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EndPr/>
      <w:sdtContent>
        <w:p w14:paraId="2EA23DF3" w14:textId="77777777" w:rsidR="00F13F9A" w:rsidRDefault="00F13F9A" w:rsidP="00F13F9A">
          <w:r>
            <w:rPr>
              <w:noProof/>
            </w:rPr>
            <mc:AlternateContent>
              <mc:Choice Requires="wpg">
                <w:drawing>
                  <wp:anchor distT="0" distB="0" distL="114300" distR="114300" simplePos="0" relativeHeight="251661312" behindDoc="0" locked="0" layoutInCell="1" allowOverlap="1" wp14:anchorId="3B581D93" wp14:editId="3E7358D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AF2AC31" id="Groupe 149" o:spid="_x0000_s1026" style="position:absolute;margin-left:0;margin-top:0;width:8in;height:95.7pt;z-index:25166131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212F6E3E" w14:textId="77777777" w:rsidR="00F13F9A" w:rsidRDefault="003E0326" w:rsidP="00F13F9A">
          <w:pPr>
            <w:widowControl/>
            <w:suppressAutoHyphens w:val="0"/>
          </w:pPr>
        </w:p>
      </w:sdtContent>
    </w:sdt>
    <w:p w14:paraId="33A507A2" w14:textId="19B8BE4C" w:rsidR="00F13F9A" w:rsidRDefault="00F21C25" w:rsidP="00F13F9A">
      <w:r>
        <w:rPr>
          <w:noProof/>
        </w:rPr>
        <mc:AlternateContent>
          <mc:Choice Requires="wps">
            <w:drawing>
              <wp:anchor distT="0" distB="0" distL="114300" distR="114300" simplePos="0" relativeHeight="251672576" behindDoc="0" locked="0" layoutInCell="1" allowOverlap="1" wp14:anchorId="41C323A3" wp14:editId="58C555C8">
                <wp:simplePos x="0" y="0"/>
                <wp:positionH relativeFrom="page">
                  <wp:posOffset>221326</wp:posOffset>
                </wp:positionH>
                <wp:positionV relativeFrom="page">
                  <wp:posOffset>5698721</wp:posOffset>
                </wp:positionV>
                <wp:extent cx="7315200"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B6A144" w14:textId="32E89420" w:rsidR="006B4A33" w:rsidRPr="00E018E8" w:rsidRDefault="003E0326" w:rsidP="00F21C25">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B4A33">
                                  <w:rPr>
                                    <w:rFonts w:cstheme="minorHAnsi"/>
                                    <w:caps/>
                                    <w:color w:val="4472C4" w:themeColor="accent1"/>
                                    <w:sz w:val="64"/>
                                    <w:szCs w:val="64"/>
                                  </w:rPr>
                                  <w:t>DOSSIER DE CONCEPTION FONCTIONNELL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9558A89" w14:textId="16EA7581" w:rsidR="006B4A33" w:rsidRPr="00E018E8" w:rsidRDefault="006B4A33" w:rsidP="00F21C25">
                                <w:pPr>
                                  <w:jc w:val="right"/>
                                  <w:rPr>
                                    <w:rFonts w:asciiTheme="majorHAnsi" w:hAnsiTheme="majorHAnsi" w:cstheme="majorHAnsi"/>
                                    <w:smallCaps/>
                                    <w:color w:val="404040" w:themeColor="text1" w:themeTint="BF"/>
                                    <w:sz w:val="36"/>
                                    <w:szCs w:val="36"/>
                                  </w:rPr>
                                </w:pPr>
                                <w:r w:rsidRPr="0037462F">
                                  <w:rPr>
                                    <w:rFonts w:asciiTheme="majorHAnsi" w:hAnsiTheme="majorHAnsi" w:cstheme="majorHAnsi"/>
                                    <w:b/>
                                    <w:bCs/>
                                    <w:kern w:val="2"/>
                                    <w:sz w:val="40"/>
                                    <w:szCs w:val="40"/>
                                  </w:rPr>
                                  <w:t>« Projet 9 : Documentez votre système de gestion de pizzeria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1C323A3" id="_x0000_t202" coordsize="21600,21600" o:spt="202" path="m,l,21600r21600,l21600,xe">
                <v:stroke joinstyle="miter"/>
                <v:path gradientshapeok="t" o:connecttype="rect"/>
              </v:shapetype>
              <v:shape id="Zone de texte 154" o:spid="_x0000_s1026" type="#_x0000_t202" style="position:absolute;margin-left:17.45pt;margin-top:448.7pt;width:8in;height:128.5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" filled="f" stroked="f" strokeweight=".5pt">
                <v:textbox inset="126pt,0,54pt,0">
                  <w:txbxContent>
                    <w:p w14:paraId="30B6A144" w14:textId="32E89420" w:rsidR="006B4A33" w:rsidRPr="00E018E8" w:rsidRDefault="003E0326" w:rsidP="00F21C25">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B4A33">
                            <w:rPr>
                              <w:rFonts w:cstheme="minorHAnsi"/>
                              <w:caps/>
                              <w:color w:val="4472C4" w:themeColor="accent1"/>
                              <w:sz w:val="64"/>
                              <w:szCs w:val="64"/>
                            </w:rPr>
                            <w:t>DOSSIER DE CONCEPTION FONCTIONNELL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9558A89" w14:textId="16EA7581" w:rsidR="006B4A33" w:rsidRPr="00E018E8" w:rsidRDefault="006B4A33" w:rsidP="00F21C25">
                          <w:pPr>
                            <w:jc w:val="right"/>
                            <w:rPr>
                              <w:rFonts w:asciiTheme="majorHAnsi" w:hAnsiTheme="majorHAnsi" w:cstheme="majorHAnsi"/>
                              <w:smallCaps/>
                              <w:color w:val="404040" w:themeColor="text1" w:themeTint="BF"/>
                              <w:sz w:val="36"/>
                              <w:szCs w:val="36"/>
                            </w:rPr>
                          </w:pPr>
                          <w:r w:rsidRPr="0037462F">
                            <w:rPr>
                              <w:rFonts w:asciiTheme="majorHAnsi" w:hAnsiTheme="majorHAnsi" w:cstheme="majorHAnsi"/>
                              <w:b/>
                              <w:bCs/>
                              <w:kern w:val="2"/>
                              <w:sz w:val="40"/>
                              <w:szCs w:val="40"/>
                            </w:rPr>
                            <w:t>« Projet 9 : Documentez votre système de gestion de pizzeria »</w:t>
                          </w:r>
                        </w:p>
                      </w:sdtContent>
                    </w:sdt>
                  </w:txbxContent>
                </v:textbox>
                <w10:wrap type="square" anchorx="page" anchory="page"/>
              </v:shape>
            </w:pict>
          </mc:Fallback>
        </mc:AlternateContent>
      </w:r>
      <w:r w:rsidR="00F13F9A">
        <w:rPr>
          <w:noProof/>
        </w:rPr>
        <w:drawing>
          <wp:anchor distT="0" distB="0" distL="114300" distR="114300" simplePos="0" relativeHeight="251664384" behindDoc="0" locked="0" layoutInCell="1" allowOverlap="1" wp14:anchorId="6A24BC32" wp14:editId="519EF6C2">
            <wp:simplePos x="0" y="0"/>
            <wp:positionH relativeFrom="margin">
              <wp:align>center</wp:align>
            </wp:positionH>
            <wp:positionV relativeFrom="paragraph">
              <wp:posOffset>1519555</wp:posOffset>
            </wp:positionV>
            <wp:extent cx="3229610" cy="2423160"/>
            <wp:effectExtent l="76200" t="76200" r="142240" b="129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n-a-teste-Popolare-la-nouvelle-pizzeria-du-groupe-Big-Mamma.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229610" cy="2423160"/>
                    </a:xfrm>
                    <a:prstGeom prst="rect">
                      <a:avLst/>
                    </a:prstGeom>
                    <a:noFill/>
                    <a:ln w="38100">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F13F9A">
        <w:rPr>
          <w:noProof/>
        </w:rPr>
        <mc:AlternateContent>
          <mc:Choice Requires="wps">
            <w:drawing>
              <wp:anchor distT="45720" distB="45720" distL="114300" distR="114300" simplePos="0" relativeHeight="251663360" behindDoc="0" locked="0" layoutInCell="1" allowOverlap="1" wp14:anchorId="35600FC5" wp14:editId="4149CFB5">
                <wp:simplePos x="0" y="0"/>
                <wp:positionH relativeFrom="column">
                  <wp:posOffset>4314825</wp:posOffset>
                </wp:positionH>
                <wp:positionV relativeFrom="paragraph">
                  <wp:posOffset>7908925</wp:posOffset>
                </wp:positionV>
                <wp:extent cx="1733550" cy="1404620"/>
                <wp:effectExtent l="0" t="0" r="0" b="0"/>
                <wp:wrapSquare wrapText="bothSides"/>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1404620"/>
                        </a:xfrm>
                        <a:prstGeom prst="rect">
                          <a:avLst/>
                        </a:prstGeom>
                        <a:noFill/>
                        <a:ln w="9525">
                          <a:noFill/>
                          <a:miter lim="800000"/>
                          <a:headEnd/>
                          <a:tailEnd/>
                        </a:ln>
                      </wps:spPr>
                      <wps:txbx>
                        <w:txbxContent>
                          <w:p w14:paraId="57A40EEF" w14:textId="77777777" w:rsidR="006B4A33" w:rsidRPr="00881836" w:rsidRDefault="006B4A33" w:rsidP="00F13F9A">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4BDDD964" w14:textId="77777777" w:rsidR="006B4A33" w:rsidRDefault="006B4A33" w:rsidP="00F13F9A">
                            <w:pPr>
                              <w:jc w:val="right"/>
                              <w:rPr>
                                <w:rFonts w:eastAsiaTheme="minorEastAsia" w:cstheme="minorBidi"/>
                                <w:color w:val="595959" w:themeColor="text1" w:themeTint="A6"/>
                                <w:kern w:val="0"/>
                                <w:sz w:val="18"/>
                                <w:szCs w:val="18"/>
                                <w:lang w:eastAsia="fr-FR" w:bidi="ar-SA"/>
                              </w:rPr>
                            </w:pPr>
                            <w:r w:rsidRPr="000433A4">
                              <w:rPr>
                                <w:rFonts w:eastAsiaTheme="minorEastAsia" w:cstheme="minorBidi"/>
                                <w:color w:val="595959" w:themeColor="text1" w:themeTint="A6"/>
                                <w:kern w:val="0"/>
                                <w:sz w:val="18"/>
                                <w:szCs w:val="18"/>
                                <w:lang w:eastAsia="fr-FR" w:bidi="ar-SA"/>
                              </w:rPr>
                              <w:t>Développeur d’application junior</w:t>
                            </w:r>
                          </w:p>
                          <w:p w14:paraId="18E9A0C1" w14:textId="77777777" w:rsidR="006B4A33" w:rsidRPr="000433A4" w:rsidRDefault="006B4A33" w:rsidP="00F13F9A">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600FC5" id="_x0000_s1027" type="#_x0000_t202" style="position:absolute;margin-left:339.75pt;margin-top:622.75pt;width:136.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" filled="f" stroked="f">
                <v:textbox style="mso-fit-shape-to-text:t">
                  <w:txbxContent>
                    <w:p w14:paraId="57A40EEF" w14:textId="77777777" w:rsidR="006B4A33" w:rsidRPr="00881836" w:rsidRDefault="006B4A33" w:rsidP="00F13F9A">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4BDDD964" w14:textId="77777777" w:rsidR="006B4A33" w:rsidRDefault="006B4A33" w:rsidP="00F13F9A">
                      <w:pPr>
                        <w:jc w:val="right"/>
                        <w:rPr>
                          <w:rFonts w:eastAsiaTheme="minorEastAsia" w:cstheme="minorBidi"/>
                          <w:color w:val="595959" w:themeColor="text1" w:themeTint="A6"/>
                          <w:kern w:val="0"/>
                          <w:sz w:val="18"/>
                          <w:szCs w:val="18"/>
                          <w:lang w:eastAsia="fr-FR" w:bidi="ar-SA"/>
                        </w:rPr>
                      </w:pPr>
                      <w:r w:rsidRPr="000433A4">
                        <w:rPr>
                          <w:rFonts w:eastAsiaTheme="minorEastAsia" w:cstheme="minorBidi"/>
                          <w:color w:val="595959" w:themeColor="text1" w:themeTint="A6"/>
                          <w:kern w:val="0"/>
                          <w:sz w:val="18"/>
                          <w:szCs w:val="18"/>
                          <w:lang w:eastAsia="fr-FR" w:bidi="ar-SA"/>
                        </w:rPr>
                        <w:t>Développeur d’application junior</w:t>
                      </w:r>
                    </w:p>
                    <w:p w14:paraId="18E9A0C1" w14:textId="77777777" w:rsidR="006B4A33" w:rsidRPr="000433A4" w:rsidRDefault="006B4A33" w:rsidP="00F13F9A">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w10:wrap type="square"/>
              </v:shape>
            </w:pict>
          </mc:Fallback>
        </mc:AlternateContent>
      </w:r>
      <w:r w:rsidR="00F13F9A">
        <w:rPr>
          <w:noProof/>
        </w:rPr>
        <mc:AlternateContent>
          <mc:Choice Requires="wps">
            <w:drawing>
              <wp:anchor distT="45720" distB="45720" distL="114300" distR="114300" simplePos="0" relativeHeight="251662336" behindDoc="0" locked="0" layoutInCell="1" allowOverlap="1" wp14:anchorId="47B2361C" wp14:editId="1AD2A478">
                <wp:simplePos x="0" y="0"/>
                <wp:positionH relativeFrom="margin">
                  <wp:posOffset>4505960</wp:posOffset>
                </wp:positionH>
                <wp:positionV relativeFrom="paragraph">
                  <wp:posOffset>6305973</wp:posOffset>
                </wp:positionV>
                <wp:extent cx="1483360" cy="1404620"/>
                <wp:effectExtent l="0" t="0" r="254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1404620"/>
                        </a:xfrm>
                        <a:prstGeom prst="rect">
                          <a:avLst/>
                        </a:prstGeom>
                        <a:solidFill>
                          <a:srgbClr val="FFFFFF"/>
                        </a:solidFill>
                        <a:ln w="9525">
                          <a:noFill/>
                          <a:miter lim="800000"/>
                          <a:headEnd/>
                          <a:tailEnd/>
                        </a:ln>
                      </wps:spPr>
                      <wps:txbx>
                        <w:txbxContent>
                          <w:p w14:paraId="148431D6" w14:textId="3E61C875" w:rsidR="006B4A33" w:rsidRPr="00B83006" w:rsidRDefault="006B4A33" w:rsidP="00F13F9A">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3.</w:t>
                            </w:r>
                            <w:r w:rsidR="00BC5210">
                              <w:rPr>
                                <w:rFonts w:cstheme="minorHAnsi"/>
                                <w:i/>
                                <w:iCs/>
                                <w:sz w:val="22"/>
                                <w:szCs w:val="22"/>
                              </w:rPr>
                              <w:t>1</w:t>
                            </w:r>
                            <w:r w:rsidRPr="00B83006">
                              <w:rPr>
                                <w:rFonts w:cstheme="minorHAnsi"/>
                                <w:i/>
                                <w:iCs/>
                                <w:sz w:val="22"/>
                                <w:szCs w:val="22"/>
                              </w:rPr>
                              <w:t xml:space="preserve"> – </w:t>
                            </w:r>
                            <w:r w:rsidR="00BC5210">
                              <w:rPr>
                                <w:rFonts w:cstheme="minorHAnsi"/>
                                <w:i/>
                                <w:iCs/>
                                <w:sz w:val="22"/>
                                <w:szCs w:val="22"/>
                              </w:rPr>
                              <w:t>03</w:t>
                            </w:r>
                            <w:r w:rsidRPr="00B83006">
                              <w:rPr>
                                <w:rFonts w:cstheme="minorHAnsi"/>
                                <w:i/>
                                <w:iCs/>
                                <w:sz w:val="22"/>
                                <w:szCs w:val="22"/>
                              </w:rPr>
                              <w:t>/0</w:t>
                            </w:r>
                            <w:r w:rsidR="00BC5210">
                              <w:rPr>
                                <w:rFonts w:cstheme="minorHAnsi"/>
                                <w:i/>
                                <w:iCs/>
                                <w:sz w:val="22"/>
                                <w:szCs w:val="22"/>
                              </w:rPr>
                              <w:t>4</w:t>
                            </w:r>
                            <w:r w:rsidRPr="00B83006">
                              <w:rPr>
                                <w:rFonts w:cstheme="minorHAnsi"/>
                                <w:i/>
                                <w:iCs/>
                                <w:sz w:val="22"/>
                                <w:szCs w:val="22"/>
                              </w:rPr>
                              <w:t>/2</w:t>
                            </w:r>
                            <w:r>
                              <w:rPr>
                                <w:rFonts w:cstheme="minorHAnsi"/>
                                <w:i/>
                                <w:iCs/>
                                <w:sz w:val="22"/>
                                <w:szCs w:val="22"/>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B2361C" id="_x0000_s1028" type="#_x0000_t202" style="position:absolute;margin-left:354.8pt;margin-top:496.55pt;width:116.8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" stroked="f">
                <v:textbox style="mso-fit-shape-to-text:t">
                  <w:txbxContent>
                    <w:p w14:paraId="148431D6" w14:textId="3E61C875" w:rsidR="006B4A33" w:rsidRPr="00B83006" w:rsidRDefault="006B4A33" w:rsidP="00F13F9A">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3.</w:t>
                      </w:r>
                      <w:r w:rsidR="00BC5210">
                        <w:rPr>
                          <w:rFonts w:cstheme="minorHAnsi"/>
                          <w:i/>
                          <w:iCs/>
                          <w:sz w:val="22"/>
                          <w:szCs w:val="22"/>
                        </w:rPr>
                        <w:t>1</w:t>
                      </w:r>
                      <w:r w:rsidRPr="00B83006">
                        <w:rPr>
                          <w:rFonts w:cstheme="minorHAnsi"/>
                          <w:i/>
                          <w:iCs/>
                          <w:sz w:val="22"/>
                          <w:szCs w:val="22"/>
                        </w:rPr>
                        <w:t xml:space="preserve"> – </w:t>
                      </w:r>
                      <w:r w:rsidR="00BC5210">
                        <w:rPr>
                          <w:rFonts w:cstheme="minorHAnsi"/>
                          <w:i/>
                          <w:iCs/>
                          <w:sz w:val="22"/>
                          <w:szCs w:val="22"/>
                        </w:rPr>
                        <w:t>03</w:t>
                      </w:r>
                      <w:r w:rsidRPr="00B83006">
                        <w:rPr>
                          <w:rFonts w:cstheme="minorHAnsi"/>
                          <w:i/>
                          <w:iCs/>
                          <w:sz w:val="22"/>
                          <w:szCs w:val="22"/>
                        </w:rPr>
                        <w:t>/0</w:t>
                      </w:r>
                      <w:r w:rsidR="00BC5210">
                        <w:rPr>
                          <w:rFonts w:cstheme="minorHAnsi"/>
                          <w:i/>
                          <w:iCs/>
                          <w:sz w:val="22"/>
                          <w:szCs w:val="22"/>
                        </w:rPr>
                        <w:t>4</w:t>
                      </w:r>
                      <w:r w:rsidRPr="00B83006">
                        <w:rPr>
                          <w:rFonts w:cstheme="minorHAnsi"/>
                          <w:i/>
                          <w:iCs/>
                          <w:sz w:val="22"/>
                          <w:szCs w:val="22"/>
                        </w:rPr>
                        <w:t>/2</w:t>
                      </w:r>
                      <w:r>
                        <w:rPr>
                          <w:rFonts w:cstheme="minorHAnsi"/>
                          <w:i/>
                          <w:iCs/>
                          <w:sz w:val="22"/>
                          <w:szCs w:val="22"/>
                        </w:rPr>
                        <w:t>1</w:t>
                      </w:r>
                    </w:p>
                  </w:txbxContent>
                </v:textbox>
                <w10:wrap type="square" anchorx="margin"/>
              </v:shape>
            </w:pict>
          </mc:Fallback>
        </mc:AlternateContent>
      </w:r>
      <w:r w:rsidR="00F13F9A">
        <w:rPr>
          <w:noProof/>
        </w:rPr>
        <mc:AlternateContent>
          <mc:Choice Requires="wps">
            <w:drawing>
              <wp:anchor distT="0" distB="0" distL="114300" distR="114300" simplePos="0" relativeHeight="251660288" behindDoc="0" locked="0" layoutInCell="1" allowOverlap="1" wp14:anchorId="1DFC5056" wp14:editId="73A2A451">
                <wp:simplePos x="0" y="0"/>
                <wp:positionH relativeFrom="page">
                  <wp:posOffset>332105</wp:posOffset>
                </wp:positionH>
                <wp:positionV relativeFrom="page">
                  <wp:posOffset>7944485</wp:posOffset>
                </wp:positionV>
                <wp:extent cx="7002780" cy="1009650"/>
                <wp:effectExtent l="0" t="0" r="0" b="1270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00278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A59F9" w14:textId="77777777" w:rsidR="006B4A33" w:rsidRPr="00DD7A57" w:rsidRDefault="006B4A33" w:rsidP="00F13F9A">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37EA98C6" w14:textId="77777777" w:rsidR="006B4A33" w:rsidRPr="00DD7A57" w:rsidRDefault="006B4A33" w:rsidP="00F21C25">
                                <w:pPr>
                                  <w:pStyle w:val="Sansinterligne"/>
                                  <w:rPr>
                                    <w:rFonts w:eastAsia="Source Han Sans CN Regular" w:cs="Lohit Devanagari"/>
                                    <w:kern w:val="2"/>
                                    <w:sz w:val="24"/>
                                    <w:szCs w:val="24"/>
                                    <w:lang w:eastAsia="zh-CN" w:bidi="hi-IN"/>
                                  </w:rPr>
                                </w:pPr>
                                <w:r w:rsidRPr="00F21C25">
                                  <w:rPr>
                                    <w:rFonts w:eastAsia="Source Han Sans CN Regular" w:cs="Lohit Devanagari"/>
                                    <w:kern w:val="2"/>
                                    <w:sz w:val="24"/>
                                    <w:szCs w:val="24"/>
                                    <w:lang w:eastAsia="zh-CN" w:bidi="hi-IN"/>
                                  </w:rPr>
                                  <w:t xml:space="preserve">L’objectif du document est de spécifier, décrire et préciser les fonctionnalités de la solution informatique à développer. </w:t>
                                </w:r>
                                <w:r w:rsidRPr="00F21C25">
                                  <w:rPr>
                                    <w:kern w:val="2"/>
                                  </w:rPr>
                                  <w:br/>
                                </w:r>
                                <w:r w:rsidRPr="00F21C25">
                                  <w:rPr>
                                    <w:rFonts w:eastAsia="Source Han Sans CN Regular" w:cs="Lohit Devanagari"/>
                                    <w:kern w:val="2"/>
                                    <w:sz w:val="24"/>
                                    <w:szCs w:val="24"/>
                                    <w:lang w:eastAsia="zh-CN" w:bidi="hi-IN"/>
                                  </w:rPr>
                                  <w:t>Le recours à des représentation visuelles permettra d’aboutir</w:t>
                                </w:r>
                                <w:r w:rsidRPr="00F21C25">
                                  <w:rPr>
                                    <w:rFonts w:eastAsia="Source Han Sans CN Regular" w:cs="Lohit Devanagari"/>
                                    <w:kern w:val="2"/>
                                    <w:sz w:val="24"/>
                                    <w:szCs w:val="24"/>
                                    <w:lang w:eastAsia="zh-CN" w:bidi="hi-IN"/>
                                  </w:rPr>
                                  <w:br/>
                                  <w:t>à une cartographie exhaustive des usages supposés.</w:t>
                                </w:r>
                              </w:p>
                            </w:sdtContent>
                          </w:sdt>
                          <w:p w14:paraId="3DF3AC50" w14:textId="77777777" w:rsidR="006B4A33" w:rsidRPr="00DD7A57" w:rsidRDefault="006B4A33" w:rsidP="00F13F9A">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1DFC5056" id="Zone de texte 153" o:spid="_x0000_s1029" type="#_x0000_t202" style="position:absolute;margin-left:26.15pt;margin-top:625.55pt;width:551.4pt;height:79.5pt;z-index:251660288;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" filled="f" stroked="f" strokeweight=".5pt">
                <v:textbox style="mso-fit-shape-to-text:t" inset="126pt,0,54pt,0">
                  <w:txbxContent>
                    <w:p w14:paraId="52CA59F9" w14:textId="77777777" w:rsidR="006B4A33" w:rsidRPr="00DD7A57" w:rsidRDefault="006B4A33" w:rsidP="00F13F9A">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37EA98C6" w14:textId="77777777" w:rsidR="006B4A33" w:rsidRPr="00DD7A57" w:rsidRDefault="006B4A33" w:rsidP="00F21C25">
                          <w:pPr>
                            <w:pStyle w:val="Sansinterligne"/>
                            <w:rPr>
                              <w:rFonts w:eastAsia="Source Han Sans CN Regular" w:cs="Lohit Devanagari"/>
                              <w:kern w:val="2"/>
                              <w:sz w:val="24"/>
                              <w:szCs w:val="24"/>
                              <w:lang w:eastAsia="zh-CN" w:bidi="hi-IN"/>
                            </w:rPr>
                          </w:pPr>
                          <w:r w:rsidRPr="00F21C25">
                            <w:rPr>
                              <w:rFonts w:eastAsia="Source Han Sans CN Regular" w:cs="Lohit Devanagari"/>
                              <w:kern w:val="2"/>
                              <w:sz w:val="24"/>
                              <w:szCs w:val="24"/>
                              <w:lang w:eastAsia="zh-CN" w:bidi="hi-IN"/>
                            </w:rPr>
                            <w:t xml:space="preserve">L’objectif du document est de spécifier, décrire et préciser les fonctionnalités de la solution informatique à développer. </w:t>
                          </w:r>
                          <w:r w:rsidRPr="00F21C25">
                            <w:rPr>
                              <w:kern w:val="2"/>
                            </w:rPr>
                            <w:br/>
                          </w:r>
                          <w:r w:rsidRPr="00F21C25">
                            <w:rPr>
                              <w:rFonts w:eastAsia="Source Han Sans CN Regular" w:cs="Lohit Devanagari"/>
                              <w:kern w:val="2"/>
                              <w:sz w:val="24"/>
                              <w:szCs w:val="24"/>
                              <w:lang w:eastAsia="zh-CN" w:bidi="hi-IN"/>
                            </w:rPr>
                            <w:t>Le recours à des représentation visuelles permettra d’aboutir</w:t>
                          </w:r>
                          <w:r w:rsidRPr="00F21C25">
                            <w:rPr>
                              <w:rFonts w:eastAsia="Source Han Sans CN Regular" w:cs="Lohit Devanagari"/>
                              <w:kern w:val="2"/>
                              <w:sz w:val="24"/>
                              <w:szCs w:val="24"/>
                              <w:lang w:eastAsia="zh-CN" w:bidi="hi-IN"/>
                            </w:rPr>
                            <w:br/>
                            <w:t>à une cartographie exhaustive des usages supposés.</w:t>
                          </w:r>
                        </w:p>
                      </w:sdtContent>
                    </w:sdt>
                    <w:p w14:paraId="3DF3AC50" w14:textId="77777777" w:rsidR="006B4A33" w:rsidRPr="00DD7A57" w:rsidRDefault="006B4A33" w:rsidP="00F13F9A">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v:textbox>
                <w10:wrap type="square" anchorx="page" anchory="page"/>
              </v:shape>
            </w:pict>
          </mc:Fallback>
        </mc:AlternateContent>
      </w:r>
      <w:r w:rsidR="00F13F9A">
        <w:rPr>
          <w:noProof/>
        </w:rPr>
        <mc:AlternateContent>
          <mc:Choice Requires="wpg">
            <w:drawing>
              <wp:anchor distT="0" distB="0" distL="114300" distR="114300" simplePos="0" relativeHeight="251665408" behindDoc="0" locked="0" layoutInCell="1" allowOverlap="1" wp14:anchorId="4ABDF672" wp14:editId="75C3877E">
                <wp:simplePos x="0" y="0"/>
                <wp:positionH relativeFrom="column">
                  <wp:posOffset>0</wp:posOffset>
                </wp:positionH>
                <wp:positionV relativeFrom="paragraph">
                  <wp:posOffset>151591</wp:posOffset>
                </wp:positionV>
                <wp:extent cx="6111471" cy="601980"/>
                <wp:effectExtent l="0" t="0" r="3810" b="7620"/>
                <wp:wrapNone/>
                <wp:docPr id="6" name="Groupe 6"/>
                <wp:cNvGraphicFramePr/>
                <a:graphic xmlns:a="http://schemas.openxmlformats.org/drawingml/2006/main">
                  <a:graphicData uri="http://schemas.microsoft.com/office/word/2010/wordprocessingGroup">
                    <wpg:wgp>
                      <wpg:cNvGrpSpPr/>
                      <wpg:grpSpPr>
                        <a:xfrm>
                          <a:off x="0" y="0"/>
                          <a:ext cx="6111471" cy="601980"/>
                          <a:chOff x="0" y="0"/>
                          <a:chExt cx="6111471" cy="601980"/>
                        </a:xfrm>
                      </wpg:grpSpPr>
                      <pic:pic xmlns:pic="http://schemas.openxmlformats.org/drawingml/2006/picture">
                        <pic:nvPicPr>
                          <pic:cNvPr id="2" name="Image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147781"/>
                            <a:ext cx="1214120" cy="316230"/>
                          </a:xfrm>
                          <a:prstGeom prst="rect">
                            <a:avLst/>
                          </a:prstGeom>
                        </pic:spPr>
                      </pic:pic>
                      <pic:pic xmlns:pic="http://schemas.openxmlformats.org/drawingml/2006/picture">
                        <pic:nvPicPr>
                          <pic:cNvPr id="4" name="Image 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4747491" y="0"/>
                            <a:ext cx="1363980" cy="601980"/>
                          </a:xfrm>
                          <a:prstGeom prst="rect">
                            <a:avLst/>
                          </a:prstGeom>
                        </pic:spPr>
                      </pic:pic>
                    </wpg:wgp>
                  </a:graphicData>
                </a:graphic>
              </wp:anchor>
            </w:drawing>
          </mc:Choice>
          <mc:Fallback>
            <w:pict>
              <v:group w14:anchorId="476CC9DA" id="Groupe 6" o:spid="_x0000_s1026" style="position:absolute;margin-left:0;margin-top:11.95pt;width:481.2pt;height:47.4pt;z-index:251665408" coordsize="61114,6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top:1477;width:12141;height:3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">
                  <v:imagedata r:id="rId13" o:title=""/>
                </v:shape>
                <v:shape id="Image 4" o:spid="_x0000_s1028" type="#_x0000_t75" style="position:absolute;left:47474;width:13640;height:60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">
                  <v:imagedata r:id="rId14" o:title=""/>
                </v:shape>
              </v:group>
            </w:pict>
          </mc:Fallback>
        </mc:AlternateContent>
      </w:r>
      <w:r w:rsidR="00F13F9A">
        <w:rPr>
          <w:noProof/>
        </w:rPr>
        <w:t xml:space="preserve"> </w:t>
      </w:r>
    </w:p>
    <w:p w14:paraId="5D2293C9" w14:textId="52A231FB" w:rsidR="00F13F9A" w:rsidRDefault="00F13F9A" w:rsidP="00F13F9A">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128C803B" w14:textId="77777777" w:rsidR="00F13F9A" w:rsidRPr="00F51C41" w:rsidRDefault="00F13F9A" w:rsidP="00F13F9A">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6B56A8B1" w14:textId="36A86920" w:rsidR="00FB5F33" w:rsidRDefault="00F13F9A">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68358300" w:history="1">
            <w:r w:rsidR="00FB5F33" w:rsidRPr="000F4510">
              <w:rPr>
                <w:rStyle w:val="Lienhypertexte"/>
                <w:noProof/>
              </w:rPr>
              <w:t>1 - Versions</w:t>
            </w:r>
            <w:r w:rsidR="00FB5F33">
              <w:rPr>
                <w:noProof/>
                <w:webHidden/>
              </w:rPr>
              <w:tab/>
            </w:r>
            <w:r w:rsidR="00FB5F33">
              <w:rPr>
                <w:noProof/>
                <w:webHidden/>
              </w:rPr>
              <w:fldChar w:fldCharType="begin"/>
            </w:r>
            <w:r w:rsidR="00FB5F33">
              <w:rPr>
                <w:noProof/>
                <w:webHidden/>
              </w:rPr>
              <w:instrText xml:space="preserve"> PAGEREF _Toc68358300 \h </w:instrText>
            </w:r>
            <w:r w:rsidR="00FB5F33">
              <w:rPr>
                <w:noProof/>
                <w:webHidden/>
              </w:rPr>
            </w:r>
            <w:r w:rsidR="00FB5F33">
              <w:rPr>
                <w:noProof/>
                <w:webHidden/>
              </w:rPr>
              <w:fldChar w:fldCharType="separate"/>
            </w:r>
            <w:r w:rsidR="00FB5F33">
              <w:rPr>
                <w:noProof/>
                <w:webHidden/>
              </w:rPr>
              <w:t>1</w:t>
            </w:r>
            <w:r w:rsidR="00FB5F33">
              <w:rPr>
                <w:noProof/>
                <w:webHidden/>
              </w:rPr>
              <w:fldChar w:fldCharType="end"/>
            </w:r>
          </w:hyperlink>
        </w:p>
        <w:p w14:paraId="76927A6B" w14:textId="4F969FF0" w:rsidR="00FB5F33" w:rsidRDefault="00FB5F33">
          <w:pPr>
            <w:pStyle w:val="TM1"/>
            <w:rPr>
              <w:rFonts w:eastAsiaTheme="minorEastAsia" w:cstheme="minorBidi"/>
              <w:b w:val="0"/>
              <w:noProof/>
              <w:kern w:val="0"/>
              <w:sz w:val="22"/>
              <w:szCs w:val="22"/>
              <w:lang w:val="en-US" w:eastAsia="en-US" w:bidi="ar-SA"/>
            </w:rPr>
          </w:pPr>
          <w:hyperlink w:anchor="_Toc68358301" w:history="1">
            <w:r w:rsidRPr="000F4510">
              <w:rPr>
                <w:rStyle w:val="Lienhypertexte"/>
                <w:noProof/>
              </w:rPr>
              <w:t>2 - Introduction</w:t>
            </w:r>
            <w:r>
              <w:rPr>
                <w:noProof/>
                <w:webHidden/>
              </w:rPr>
              <w:tab/>
            </w:r>
            <w:r>
              <w:rPr>
                <w:noProof/>
                <w:webHidden/>
              </w:rPr>
              <w:fldChar w:fldCharType="begin"/>
            </w:r>
            <w:r>
              <w:rPr>
                <w:noProof/>
                <w:webHidden/>
              </w:rPr>
              <w:instrText xml:space="preserve"> PAGEREF _Toc68358301 \h </w:instrText>
            </w:r>
            <w:r>
              <w:rPr>
                <w:noProof/>
                <w:webHidden/>
              </w:rPr>
            </w:r>
            <w:r>
              <w:rPr>
                <w:noProof/>
                <w:webHidden/>
              </w:rPr>
              <w:fldChar w:fldCharType="separate"/>
            </w:r>
            <w:r>
              <w:rPr>
                <w:noProof/>
                <w:webHidden/>
              </w:rPr>
              <w:t>2</w:t>
            </w:r>
            <w:r>
              <w:rPr>
                <w:noProof/>
                <w:webHidden/>
              </w:rPr>
              <w:fldChar w:fldCharType="end"/>
            </w:r>
          </w:hyperlink>
        </w:p>
        <w:p w14:paraId="6C6F5F44" w14:textId="701B3B75" w:rsidR="00FB5F33" w:rsidRDefault="00FB5F33">
          <w:pPr>
            <w:pStyle w:val="TM2"/>
            <w:rPr>
              <w:rFonts w:eastAsiaTheme="minorEastAsia" w:cstheme="minorBidi"/>
              <w:noProof/>
              <w:kern w:val="0"/>
              <w:sz w:val="22"/>
              <w:szCs w:val="22"/>
              <w:lang w:val="en-US" w:eastAsia="en-US" w:bidi="ar-SA"/>
            </w:rPr>
          </w:pPr>
          <w:hyperlink w:anchor="_Toc68358302" w:history="1">
            <w:r w:rsidRPr="000F4510">
              <w:rPr>
                <w:rStyle w:val="Lienhypertexte"/>
                <w:noProof/>
              </w:rPr>
              <w:t>2.1 - Objet du document</w:t>
            </w:r>
            <w:r>
              <w:rPr>
                <w:noProof/>
                <w:webHidden/>
              </w:rPr>
              <w:tab/>
            </w:r>
            <w:r>
              <w:rPr>
                <w:noProof/>
                <w:webHidden/>
              </w:rPr>
              <w:fldChar w:fldCharType="begin"/>
            </w:r>
            <w:r>
              <w:rPr>
                <w:noProof/>
                <w:webHidden/>
              </w:rPr>
              <w:instrText xml:space="preserve"> PAGEREF _Toc68358302 \h </w:instrText>
            </w:r>
            <w:r>
              <w:rPr>
                <w:noProof/>
                <w:webHidden/>
              </w:rPr>
            </w:r>
            <w:r>
              <w:rPr>
                <w:noProof/>
                <w:webHidden/>
              </w:rPr>
              <w:fldChar w:fldCharType="separate"/>
            </w:r>
            <w:r>
              <w:rPr>
                <w:noProof/>
                <w:webHidden/>
              </w:rPr>
              <w:t>2</w:t>
            </w:r>
            <w:r>
              <w:rPr>
                <w:noProof/>
                <w:webHidden/>
              </w:rPr>
              <w:fldChar w:fldCharType="end"/>
            </w:r>
          </w:hyperlink>
        </w:p>
        <w:p w14:paraId="07A6B269" w14:textId="2DAED412" w:rsidR="00FB5F33" w:rsidRDefault="00FB5F33">
          <w:pPr>
            <w:pStyle w:val="TM2"/>
            <w:rPr>
              <w:rFonts w:eastAsiaTheme="minorEastAsia" w:cstheme="minorBidi"/>
              <w:noProof/>
              <w:kern w:val="0"/>
              <w:sz w:val="22"/>
              <w:szCs w:val="22"/>
              <w:lang w:val="en-US" w:eastAsia="en-US" w:bidi="ar-SA"/>
            </w:rPr>
          </w:pPr>
          <w:hyperlink w:anchor="_Toc68358303" w:history="1">
            <w:r w:rsidRPr="000F4510">
              <w:rPr>
                <w:rStyle w:val="Lienhypertexte"/>
                <w:noProof/>
              </w:rPr>
              <w:t>2.2 - Références</w:t>
            </w:r>
            <w:r>
              <w:rPr>
                <w:noProof/>
                <w:webHidden/>
              </w:rPr>
              <w:tab/>
            </w:r>
            <w:r>
              <w:rPr>
                <w:noProof/>
                <w:webHidden/>
              </w:rPr>
              <w:fldChar w:fldCharType="begin"/>
            </w:r>
            <w:r>
              <w:rPr>
                <w:noProof/>
                <w:webHidden/>
              </w:rPr>
              <w:instrText xml:space="preserve"> PAGEREF _Toc68358303 \h </w:instrText>
            </w:r>
            <w:r>
              <w:rPr>
                <w:noProof/>
                <w:webHidden/>
              </w:rPr>
            </w:r>
            <w:r>
              <w:rPr>
                <w:noProof/>
                <w:webHidden/>
              </w:rPr>
              <w:fldChar w:fldCharType="separate"/>
            </w:r>
            <w:r>
              <w:rPr>
                <w:noProof/>
                <w:webHidden/>
              </w:rPr>
              <w:t>3</w:t>
            </w:r>
            <w:r>
              <w:rPr>
                <w:noProof/>
                <w:webHidden/>
              </w:rPr>
              <w:fldChar w:fldCharType="end"/>
            </w:r>
          </w:hyperlink>
        </w:p>
        <w:p w14:paraId="21171F9E" w14:textId="72F23F9F" w:rsidR="00FB5F33" w:rsidRDefault="00FB5F33">
          <w:pPr>
            <w:pStyle w:val="TM2"/>
            <w:rPr>
              <w:rFonts w:eastAsiaTheme="minorEastAsia" w:cstheme="minorBidi"/>
              <w:noProof/>
              <w:kern w:val="0"/>
              <w:sz w:val="22"/>
              <w:szCs w:val="22"/>
              <w:lang w:val="en-US" w:eastAsia="en-US" w:bidi="ar-SA"/>
            </w:rPr>
          </w:pPr>
          <w:hyperlink w:anchor="_Toc68358304" w:history="1">
            <w:r w:rsidRPr="000F4510">
              <w:rPr>
                <w:rStyle w:val="Lienhypertexte"/>
                <w:noProof/>
              </w:rPr>
              <w:t>2.3 - Besoin du client</w:t>
            </w:r>
            <w:r>
              <w:rPr>
                <w:noProof/>
                <w:webHidden/>
              </w:rPr>
              <w:tab/>
            </w:r>
            <w:r>
              <w:rPr>
                <w:noProof/>
                <w:webHidden/>
              </w:rPr>
              <w:fldChar w:fldCharType="begin"/>
            </w:r>
            <w:r>
              <w:rPr>
                <w:noProof/>
                <w:webHidden/>
              </w:rPr>
              <w:instrText xml:space="preserve"> PAGEREF _Toc68358304 \h </w:instrText>
            </w:r>
            <w:r>
              <w:rPr>
                <w:noProof/>
                <w:webHidden/>
              </w:rPr>
            </w:r>
            <w:r>
              <w:rPr>
                <w:noProof/>
                <w:webHidden/>
              </w:rPr>
              <w:fldChar w:fldCharType="separate"/>
            </w:r>
            <w:r>
              <w:rPr>
                <w:noProof/>
                <w:webHidden/>
              </w:rPr>
              <w:t>4</w:t>
            </w:r>
            <w:r>
              <w:rPr>
                <w:noProof/>
                <w:webHidden/>
              </w:rPr>
              <w:fldChar w:fldCharType="end"/>
            </w:r>
          </w:hyperlink>
        </w:p>
        <w:p w14:paraId="0F24B017" w14:textId="051EEBAC" w:rsidR="00FB5F33" w:rsidRDefault="00FB5F33">
          <w:pPr>
            <w:pStyle w:val="TM3"/>
            <w:rPr>
              <w:rFonts w:eastAsiaTheme="minorEastAsia" w:cstheme="minorBidi"/>
              <w:i w:val="0"/>
              <w:noProof/>
              <w:kern w:val="0"/>
              <w:sz w:val="22"/>
              <w:szCs w:val="22"/>
              <w:lang w:val="en-US" w:eastAsia="en-US" w:bidi="ar-SA"/>
            </w:rPr>
          </w:pPr>
          <w:hyperlink w:anchor="_Toc68358305" w:history="1">
            <w:r w:rsidRPr="000F4510">
              <w:rPr>
                <w:rStyle w:val="Lienhypertexte"/>
                <w:noProof/>
              </w:rPr>
              <w:t>2.3.1 - Contexte</w:t>
            </w:r>
            <w:r>
              <w:rPr>
                <w:noProof/>
                <w:webHidden/>
              </w:rPr>
              <w:tab/>
            </w:r>
            <w:r>
              <w:rPr>
                <w:noProof/>
                <w:webHidden/>
              </w:rPr>
              <w:fldChar w:fldCharType="begin"/>
            </w:r>
            <w:r>
              <w:rPr>
                <w:noProof/>
                <w:webHidden/>
              </w:rPr>
              <w:instrText xml:space="preserve"> PAGEREF _Toc68358305 \h </w:instrText>
            </w:r>
            <w:r>
              <w:rPr>
                <w:noProof/>
                <w:webHidden/>
              </w:rPr>
            </w:r>
            <w:r>
              <w:rPr>
                <w:noProof/>
                <w:webHidden/>
              </w:rPr>
              <w:fldChar w:fldCharType="separate"/>
            </w:r>
            <w:r>
              <w:rPr>
                <w:noProof/>
                <w:webHidden/>
              </w:rPr>
              <w:t>4</w:t>
            </w:r>
            <w:r>
              <w:rPr>
                <w:noProof/>
                <w:webHidden/>
              </w:rPr>
              <w:fldChar w:fldCharType="end"/>
            </w:r>
          </w:hyperlink>
        </w:p>
        <w:p w14:paraId="0D8424F8" w14:textId="6D67BE5D" w:rsidR="00FB5F33" w:rsidRDefault="00FB5F33">
          <w:pPr>
            <w:pStyle w:val="TM3"/>
            <w:rPr>
              <w:rFonts w:eastAsiaTheme="minorEastAsia" w:cstheme="minorBidi"/>
              <w:i w:val="0"/>
              <w:noProof/>
              <w:kern w:val="0"/>
              <w:sz w:val="22"/>
              <w:szCs w:val="22"/>
              <w:lang w:val="en-US" w:eastAsia="en-US" w:bidi="ar-SA"/>
            </w:rPr>
          </w:pPr>
          <w:hyperlink w:anchor="_Toc68358306" w:history="1">
            <w:r w:rsidRPr="000F4510">
              <w:rPr>
                <w:rStyle w:val="Lienhypertexte"/>
                <w:noProof/>
              </w:rPr>
              <w:t>2.3.2 - Enjeux et Objectifs</w:t>
            </w:r>
            <w:r>
              <w:rPr>
                <w:noProof/>
                <w:webHidden/>
              </w:rPr>
              <w:tab/>
            </w:r>
            <w:r>
              <w:rPr>
                <w:noProof/>
                <w:webHidden/>
              </w:rPr>
              <w:fldChar w:fldCharType="begin"/>
            </w:r>
            <w:r>
              <w:rPr>
                <w:noProof/>
                <w:webHidden/>
              </w:rPr>
              <w:instrText xml:space="preserve"> PAGEREF _Toc68358306 \h </w:instrText>
            </w:r>
            <w:r>
              <w:rPr>
                <w:noProof/>
                <w:webHidden/>
              </w:rPr>
            </w:r>
            <w:r>
              <w:rPr>
                <w:noProof/>
                <w:webHidden/>
              </w:rPr>
              <w:fldChar w:fldCharType="separate"/>
            </w:r>
            <w:r>
              <w:rPr>
                <w:noProof/>
                <w:webHidden/>
              </w:rPr>
              <w:t>4</w:t>
            </w:r>
            <w:r>
              <w:rPr>
                <w:noProof/>
                <w:webHidden/>
              </w:rPr>
              <w:fldChar w:fldCharType="end"/>
            </w:r>
          </w:hyperlink>
        </w:p>
        <w:p w14:paraId="218B03EE" w14:textId="70532DD0" w:rsidR="00FB5F33" w:rsidRDefault="00FB5F33">
          <w:pPr>
            <w:pStyle w:val="TM1"/>
            <w:rPr>
              <w:rFonts w:eastAsiaTheme="minorEastAsia" w:cstheme="minorBidi"/>
              <w:b w:val="0"/>
              <w:noProof/>
              <w:kern w:val="0"/>
              <w:sz w:val="22"/>
              <w:szCs w:val="22"/>
              <w:lang w:val="en-US" w:eastAsia="en-US" w:bidi="ar-SA"/>
            </w:rPr>
          </w:pPr>
          <w:hyperlink w:anchor="_Toc68358307" w:history="1">
            <w:r w:rsidRPr="000F4510">
              <w:rPr>
                <w:rStyle w:val="Lienhypertexte"/>
                <w:noProof/>
              </w:rPr>
              <w:t>3 - Description générale de la solution</w:t>
            </w:r>
            <w:r>
              <w:rPr>
                <w:noProof/>
                <w:webHidden/>
              </w:rPr>
              <w:tab/>
            </w:r>
            <w:r>
              <w:rPr>
                <w:noProof/>
                <w:webHidden/>
              </w:rPr>
              <w:fldChar w:fldCharType="begin"/>
            </w:r>
            <w:r>
              <w:rPr>
                <w:noProof/>
                <w:webHidden/>
              </w:rPr>
              <w:instrText xml:space="preserve"> PAGEREF _Toc68358307 \h </w:instrText>
            </w:r>
            <w:r>
              <w:rPr>
                <w:noProof/>
                <w:webHidden/>
              </w:rPr>
            </w:r>
            <w:r>
              <w:rPr>
                <w:noProof/>
                <w:webHidden/>
              </w:rPr>
              <w:fldChar w:fldCharType="separate"/>
            </w:r>
            <w:r>
              <w:rPr>
                <w:noProof/>
                <w:webHidden/>
              </w:rPr>
              <w:t>5</w:t>
            </w:r>
            <w:r>
              <w:rPr>
                <w:noProof/>
                <w:webHidden/>
              </w:rPr>
              <w:fldChar w:fldCharType="end"/>
            </w:r>
          </w:hyperlink>
        </w:p>
        <w:p w14:paraId="6D228006" w14:textId="1BD91EBE" w:rsidR="00FB5F33" w:rsidRDefault="00FB5F33">
          <w:pPr>
            <w:pStyle w:val="TM2"/>
            <w:rPr>
              <w:rFonts w:eastAsiaTheme="minorEastAsia" w:cstheme="minorBidi"/>
              <w:noProof/>
              <w:kern w:val="0"/>
              <w:sz w:val="22"/>
              <w:szCs w:val="22"/>
              <w:lang w:val="en-US" w:eastAsia="en-US" w:bidi="ar-SA"/>
            </w:rPr>
          </w:pPr>
          <w:hyperlink w:anchor="_Toc68358308" w:history="1">
            <w:r w:rsidRPr="000F4510">
              <w:rPr>
                <w:rStyle w:val="Lienhypertexte"/>
                <w:noProof/>
              </w:rPr>
              <w:t>3.1 - Les principes de fonctionnement</w:t>
            </w:r>
            <w:r>
              <w:rPr>
                <w:noProof/>
                <w:webHidden/>
              </w:rPr>
              <w:tab/>
            </w:r>
            <w:r>
              <w:rPr>
                <w:noProof/>
                <w:webHidden/>
              </w:rPr>
              <w:fldChar w:fldCharType="begin"/>
            </w:r>
            <w:r>
              <w:rPr>
                <w:noProof/>
                <w:webHidden/>
              </w:rPr>
              <w:instrText xml:space="preserve"> PAGEREF _Toc68358308 \h </w:instrText>
            </w:r>
            <w:r>
              <w:rPr>
                <w:noProof/>
                <w:webHidden/>
              </w:rPr>
            </w:r>
            <w:r>
              <w:rPr>
                <w:noProof/>
                <w:webHidden/>
              </w:rPr>
              <w:fldChar w:fldCharType="separate"/>
            </w:r>
            <w:r>
              <w:rPr>
                <w:noProof/>
                <w:webHidden/>
              </w:rPr>
              <w:t>5</w:t>
            </w:r>
            <w:r>
              <w:rPr>
                <w:noProof/>
                <w:webHidden/>
              </w:rPr>
              <w:fldChar w:fldCharType="end"/>
            </w:r>
          </w:hyperlink>
        </w:p>
        <w:p w14:paraId="5F9659B8" w14:textId="22D3716F" w:rsidR="00FB5F33" w:rsidRDefault="00FB5F33">
          <w:pPr>
            <w:pStyle w:val="TM2"/>
            <w:rPr>
              <w:rFonts w:eastAsiaTheme="minorEastAsia" w:cstheme="minorBidi"/>
              <w:noProof/>
              <w:kern w:val="0"/>
              <w:sz w:val="22"/>
              <w:szCs w:val="22"/>
              <w:lang w:val="en-US" w:eastAsia="en-US" w:bidi="ar-SA"/>
            </w:rPr>
          </w:pPr>
          <w:hyperlink w:anchor="_Toc68358309" w:history="1">
            <w:r w:rsidRPr="000F4510">
              <w:rPr>
                <w:rStyle w:val="Lienhypertexte"/>
                <w:noProof/>
              </w:rPr>
              <w:t>3.2 - Les acteurs</w:t>
            </w:r>
            <w:r>
              <w:rPr>
                <w:noProof/>
                <w:webHidden/>
              </w:rPr>
              <w:tab/>
            </w:r>
            <w:r>
              <w:rPr>
                <w:noProof/>
                <w:webHidden/>
              </w:rPr>
              <w:fldChar w:fldCharType="begin"/>
            </w:r>
            <w:r>
              <w:rPr>
                <w:noProof/>
                <w:webHidden/>
              </w:rPr>
              <w:instrText xml:space="preserve"> PAGEREF _Toc68358309 \h </w:instrText>
            </w:r>
            <w:r>
              <w:rPr>
                <w:noProof/>
                <w:webHidden/>
              </w:rPr>
            </w:r>
            <w:r>
              <w:rPr>
                <w:noProof/>
                <w:webHidden/>
              </w:rPr>
              <w:fldChar w:fldCharType="separate"/>
            </w:r>
            <w:r>
              <w:rPr>
                <w:noProof/>
                <w:webHidden/>
              </w:rPr>
              <w:t>6</w:t>
            </w:r>
            <w:r>
              <w:rPr>
                <w:noProof/>
                <w:webHidden/>
              </w:rPr>
              <w:fldChar w:fldCharType="end"/>
            </w:r>
          </w:hyperlink>
        </w:p>
        <w:p w14:paraId="25FCC548" w14:textId="7AD66098" w:rsidR="00FB5F33" w:rsidRDefault="00FB5F33">
          <w:pPr>
            <w:pStyle w:val="TM3"/>
            <w:rPr>
              <w:rFonts w:eastAsiaTheme="minorEastAsia" w:cstheme="minorBidi"/>
              <w:i w:val="0"/>
              <w:noProof/>
              <w:kern w:val="0"/>
              <w:sz w:val="22"/>
              <w:szCs w:val="22"/>
              <w:lang w:val="en-US" w:eastAsia="en-US" w:bidi="ar-SA"/>
            </w:rPr>
          </w:pPr>
          <w:hyperlink w:anchor="_Toc68358310" w:history="1">
            <w:r w:rsidRPr="000F4510">
              <w:rPr>
                <w:rStyle w:val="Lienhypertexte"/>
                <w:noProof/>
              </w:rPr>
              <w:t>3.2.1 - Diagramme de contexte</w:t>
            </w:r>
            <w:r>
              <w:rPr>
                <w:noProof/>
                <w:webHidden/>
              </w:rPr>
              <w:tab/>
            </w:r>
            <w:r>
              <w:rPr>
                <w:noProof/>
                <w:webHidden/>
              </w:rPr>
              <w:fldChar w:fldCharType="begin"/>
            </w:r>
            <w:r>
              <w:rPr>
                <w:noProof/>
                <w:webHidden/>
              </w:rPr>
              <w:instrText xml:space="preserve"> PAGEREF _Toc68358310 \h </w:instrText>
            </w:r>
            <w:r>
              <w:rPr>
                <w:noProof/>
                <w:webHidden/>
              </w:rPr>
            </w:r>
            <w:r>
              <w:rPr>
                <w:noProof/>
                <w:webHidden/>
              </w:rPr>
              <w:fldChar w:fldCharType="separate"/>
            </w:r>
            <w:r>
              <w:rPr>
                <w:noProof/>
                <w:webHidden/>
              </w:rPr>
              <w:t>6</w:t>
            </w:r>
            <w:r>
              <w:rPr>
                <w:noProof/>
                <w:webHidden/>
              </w:rPr>
              <w:fldChar w:fldCharType="end"/>
            </w:r>
          </w:hyperlink>
        </w:p>
        <w:p w14:paraId="6D292209" w14:textId="5E5767D8" w:rsidR="00FB5F33" w:rsidRDefault="00FB5F33">
          <w:pPr>
            <w:pStyle w:val="TM3"/>
            <w:rPr>
              <w:rFonts w:eastAsiaTheme="minorEastAsia" w:cstheme="minorBidi"/>
              <w:i w:val="0"/>
              <w:noProof/>
              <w:kern w:val="0"/>
              <w:sz w:val="22"/>
              <w:szCs w:val="22"/>
              <w:lang w:val="en-US" w:eastAsia="en-US" w:bidi="ar-SA"/>
            </w:rPr>
          </w:pPr>
          <w:hyperlink w:anchor="_Toc68358311" w:history="1">
            <w:r w:rsidRPr="000F4510">
              <w:rPr>
                <w:rStyle w:val="Lienhypertexte"/>
                <w:noProof/>
              </w:rPr>
              <w:t>3.2.2 - Liste des fonctionnalités attendues par acteurs</w:t>
            </w:r>
            <w:r>
              <w:rPr>
                <w:noProof/>
                <w:webHidden/>
              </w:rPr>
              <w:tab/>
            </w:r>
            <w:r>
              <w:rPr>
                <w:noProof/>
                <w:webHidden/>
              </w:rPr>
              <w:fldChar w:fldCharType="begin"/>
            </w:r>
            <w:r>
              <w:rPr>
                <w:noProof/>
                <w:webHidden/>
              </w:rPr>
              <w:instrText xml:space="preserve"> PAGEREF _Toc68358311 \h </w:instrText>
            </w:r>
            <w:r>
              <w:rPr>
                <w:noProof/>
                <w:webHidden/>
              </w:rPr>
            </w:r>
            <w:r>
              <w:rPr>
                <w:noProof/>
                <w:webHidden/>
              </w:rPr>
              <w:fldChar w:fldCharType="separate"/>
            </w:r>
            <w:r>
              <w:rPr>
                <w:noProof/>
                <w:webHidden/>
              </w:rPr>
              <w:t>7</w:t>
            </w:r>
            <w:r>
              <w:rPr>
                <w:noProof/>
                <w:webHidden/>
              </w:rPr>
              <w:fldChar w:fldCharType="end"/>
            </w:r>
          </w:hyperlink>
        </w:p>
        <w:p w14:paraId="5E0BAD07" w14:textId="2107C56C" w:rsidR="00FB5F33" w:rsidRDefault="00FB5F33">
          <w:pPr>
            <w:pStyle w:val="TM2"/>
            <w:rPr>
              <w:rFonts w:eastAsiaTheme="minorEastAsia" w:cstheme="minorBidi"/>
              <w:noProof/>
              <w:kern w:val="0"/>
              <w:sz w:val="22"/>
              <w:szCs w:val="22"/>
              <w:lang w:val="en-US" w:eastAsia="en-US" w:bidi="ar-SA"/>
            </w:rPr>
          </w:pPr>
          <w:hyperlink w:anchor="_Toc68358312" w:history="1">
            <w:r w:rsidRPr="000F4510">
              <w:rPr>
                <w:rStyle w:val="Lienhypertexte"/>
                <w:noProof/>
              </w:rPr>
              <w:t>3.3 - Les cas d’utilisation généraux</w:t>
            </w:r>
            <w:r>
              <w:rPr>
                <w:noProof/>
                <w:webHidden/>
              </w:rPr>
              <w:tab/>
            </w:r>
            <w:r>
              <w:rPr>
                <w:noProof/>
                <w:webHidden/>
              </w:rPr>
              <w:fldChar w:fldCharType="begin"/>
            </w:r>
            <w:r>
              <w:rPr>
                <w:noProof/>
                <w:webHidden/>
              </w:rPr>
              <w:instrText xml:space="preserve"> PAGEREF _Toc68358312 \h </w:instrText>
            </w:r>
            <w:r>
              <w:rPr>
                <w:noProof/>
                <w:webHidden/>
              </w:rPr>
            </w:r>
            <w:r>
              <w:rPr>
                <w:noProof/>
                <w:webHidden/>
              </w:rPr>
              <w:fldChar w:fldCharType="separate"/>
            </w:r>
            <w:r>
              <w:rPr>
                <w:noProof/>
                <w:webHidden/>
              </w:rPr>
              <w:t>8</w:t>
            </w:r>
            <w:r>
              <w:rPr>
                <w:noProof/>
                <w:webHidden/>
              </w:rPr>
              <w:fldChar w:fldCharType="end"/>
            </w:r>
          </w:hyperlink>
        </w:p>
        <w:p w14:paraId="00F9C5D4" w14:textId="0CEA4F0A" w:rsidR="00FB5F33" w:rsidRDefault="00FB5F33">
          <w:pPr>
            <w:pStyle w:val="TM3"/>
            <w:rPr>
              <w:rFonts w:eastAsiaTheme="minorEastAsia" w:cstheme="minorBidi"/>
              <w:i w:val="0"/>
              <w:noProof/>
              <w:kern w:val="0"/>
              <w:sz w:val="22"/>
              <w:szCs w:val="22"/>
              <w:lang w:val="en-US" w:eastAsia="en-US" w:bidi="ar-SA"/>
            </w:rPr>
          </w:pPr>
          <w:hyperlink w:anchor="_Toc68358313" w:history="1">
            <w:r w:rsidRPr="000F4510">
              <w:rPr>
                <w:rStyle w:val="Lienhypertexte"/>
                <w:noProof/>
              </w:rPr>
              <w:t>3.3.1 - Diagramme de packages</w:t>
            </w:r>
            <w:r>
              <w:rPr>
                <w:noProof/>
                <w:webHidden/>
              </w:rPr>
              <w:tab/>
            </w:r>
            <w:r>
              <w:rPr>
                <w:noProof/>
                <w:webHidden/>
              </w:rPr>
              <w:fldChar w:fldCharType="begin"/>
            </w:r>
            <w:r>
              <w:rPr>
                <w:noProof/>
                <w:webHidden/>
              </w:rPr>
              <w:instrText xml:space="preserve"> PAGEREF _Toc68358313 \h </w:instrText>
            </w:r>
            <w:r>
              <w:rPr>
                <w:noProof/>
                <w:webHidden/>
              </w:rPr>
            </w:r>
            <w:r>
              <w:rPr>
                <w:noProof/>
                <w:webHidden/>
              </w:rPr>
              <w:fldChar w:fldCharType="separate"/>
            </w:r>
            <w:r>
              <w:rPr>
                <w:noProof/>
                <w:webHidden/>
              </w:rPr>
              <w:t>8</w:t>
            </w:r>
            <w:r>
              <w:rPr>
                <w:noProof/>
                <w:webHidden/>
              </w:rPr>
              <w:fldChar w:fldCharType="end"/>
            </w:r>
          </w:hyperlink>
        </w:p>
        <w:p w14:paraId="09271928" w14:textId="167A6455" w:rsidR="00FB5F33" w:rsidRDefault="00FB5F33">
          <w:pPr>
            <w:pStyle w:val="TM3"/>
            <w:rPr>
              <w:rFonts w:eastAsiaTheme="minorEastAsia" w:cstheme="minorBidi"/>
              <w:i w:val="0"/>
              <w:noProof/>
              <w:kern w:val="0"/>
              <w:sz w:val="22"/>
              <w:szCs w:val="22"/>
              <w:lang w:val="en-US" w:eastAsia="en-US" w:bidi="ar-SA"/>
            </w:rPr>
          </w:pPr>
          <w:hyperlink w:anchor="_Toc68358314" w:history="1">
            <w:r w:rsidRPr="000F4510">
              <w:rPr>
                <w:rStyle w:val="Lienhypertexte"/>
                <w:noProof/>
              </w:rPr>
              <w:t>3.3.2 - Personas</w:t>
            </w:r>
            <w:r>
              <w:rPr>
                <w:noProof/>
                <w:webHidden/>
              </w:rPr>
              <w:tab/>
            </w:r>
            <w:r>
              <w:rPr>
                <w:noProof/>
                <w:webHidden/>
              </w:rPr>
              <w:fldChar w:fldCharType="begin"/>
            </w:r>
            <w:r>
              <w:rPr>
                <w:noProof/>
                <w:webHidden/>
              </w:rPr>
              <w:instrText xml:space="preserve"> PAGEREF _Toc68358314 \h </w:instrText>
            </w:r>
            <w:r>
              <w:rPr>
                <w:noProof/>
                <w:webHidden/>
              </w:rPr>
            </w:r>
            <w:r>
              <w:rPr>
                <w:noProof/>
                <w:webHidden/>
              </w:rPr>
              <w:fldChar w:fldCharType="separate"/>
            </w:r>
            <w:r>
              <w:rPr>
                <w:noProof/>
                <w:webHidden/>
              </w:rPr>
              <w:t>9</w:t>
            </w:r>
            <w:r>
              <w:rPr>
                <w:noProof/>
                <w:webHidden/>
              </w:rPr>
              <w:fldChar w:fldCharType="end"/>
            </w:r>
          </w:hyperlink>
        </w:p>
        <w:p w14:paraId="3BFCBD6B" w14:textId="162E3731" w:rsidR="00FB5F33" w:rsidRDefault="00FB5F33">
          <w:pPr>
            <w:pStyle w:val="TM3"/>
            <w:rPr>
              <w:rFonts w:eastAsiaTheme="minorEastAsia" w:cstheme="minorBidi"/>
              <w:i w:val="0"/>
              <w:noProof/>
              <w:kern w:val="0"/>
              <w:sz w:val="22"/>
              <w:szCs w:val="22"/>
              <w:lang w:val="en-US" w:eastAsia="en-US" w:bidi="ar-SA"/>
            </w:rPr>
          </w:pPr>
          <w:hyperlink w:anchor="_Toc68358315" w:history="1">
            <w:r w:rsidRPr="000F4510">
              <w:rPr>
                <w:rStyle w:val="Lienhypertexte"/>
                <w:noProof/>
              </w:rPr>
              <w:t>3.3.3 - Impact mapping</w:t>
            </w:r>
            <w:r>
              <w:rPr>
                <w:noProof/>
                <w:webHidden/>
              </w:rPr>
              <w:tab/>
            </w:r>
            <w:r>
              <w:rPr>
                <w:noProof/>
                <w:webHidden/>
              </w:rPr>
              <w:fldChar w:fldCharType="begin"/>
            </w:r>
            <w:r>
              <w:rPr>
                <w:noProof/>
                <w:webHidden/>
              </w:rPr>
              <w:instrText xml:space="preserve"> PAGEREF _Toc68358315 \h </w:instrText>
            </w:r>
            <w:r>
              <w:rPr>
                <w:noProof/>
                <w:webHidden/>
              </w:rPr>
            </w:r>
            <w:r>
              <w:rPr>
                <w:noProof/>
                <w:webHidden/>
              </w:rPr>
              <w:fldChar w:fldCharType="separate"/>
            </w:r>
            <w:r>
              <w:rPr>
                <w:noProof/>
                <w:webHidden/>
              </w:rPr>
              <w:t>10</w:t>
            </w:r>
            <w:r>
              <w:rPr>
                <w:noProof/>
                <w:webHidden/>
              </w:rPr>
              <w:fldChar w:fldCharType="end"/>
            </w:r>
          </w:hyperlink>
        </w:p>
        <w:p w14:paraId="69FB8574" w14:textId="7EB521DA" w:rsidR="00FB5F33" w:rsidRDefault="00FB5F33">
          <w:pPr>
            <w:pStyle w:val="TM1"/>
            <w:rPr>
              <w:rFonts w:eastAsiaTheme="minorEastAsia" w:cstheme="minorBidi"/>
              <w:b w:val="0"/>
              <w:noProof/>
              <w:kern w:val="0"/>
              <w:sz w:val="22"/>
              <w:szCs w:val="22"/>
              <w:lang w:val="en-US" w:eastAsia="en-US" w:bidi="ar-SA"/>
            </w:rPr>
          </w:pPr>
          <w:hyperlink w:anchor="_Toc68358316" w:history="1">
            <w:r w:rsidRPr="000F4510">
              <w:rPr>
                <w:rStyle w:val="Lienhypertexte"/>
                <w:noProof/>
              </w:rPr>
              <w:t>4 - Domaine fonctionnel</w:t>
            </w:r>
            <w:r>
              <w:rPr>
                <w:noProof/>
                <w:webHidden/>
              </w:rPr>
              <w:tab/>
            </w:r>
            <w:r>
              <w:rPr>
                <w:noProof/>
                <w:webHidden/>
              </w:rPr>
              <w:fldChar w:fldCharType="begin"/>
            </w:r>
            <w:r>
              <w:rPr>
                <w:noProof/>
                <w:webHidden/>
              </w:rPr>
              <w:instrText xml:space="preserve"> PAGEREF _Toc68358316 \h </w:instrText>
            </w:r>
            <w:r>
              <w:rPr>
                <w:noProof/>
                <w:webHidden/>
              </w:rPr>
            </w:r>
            <w:r>
              <w:rPr>
                <w:noProof/>
                <w:webHidden/>
              </w:rPr>
              <w:fldChar w:fldCharType="separate"/>
            </w:r>
            <w:r>
              <w:rPr>
                <w:noProof/>
                <w:webHidden/>
              </w:rPr>
              <w:t>12</w:t>
            </w:r>
            <w:r>
              <w:rPr>
                <w:noProof/>
                <w:webHidden/>
              </w:rPr>
              <w:fldChar w:fldCharType="end"/>
            </w:r>
          </w:hyperlink>
        </w:p>
        <w:p w14:paraId="713B918C" w14:textId="5902AA87" w:rsidR="00FB5F33" w:rsidRDefault="00FB5F33">
          <w:pPr>
            <w:pStyle w:val="TM2"/>
            <w:rPr>
              <w:rFonts w:eastAsiaTheme="minorEastAsia" w:cstheme="minorBidi"/>
              <w:noProof/>
              <w:kern w:val="0"/>
              <w:sz w:val="22"/>
              <w:szCs w:val="22"/>
              <w:lang w:val="en-US" w:eastAsia="en-US" w:bidi="ar-SA"/>
            </w:rPr>
          </w:pPr>
          <w:hyperlink w:anchor="_Toc68358317" w:history="1">
            <w:r w:rsidRPr="000F4510">
              <w:rPr>
                <w:rStyle w:val="Lienhypertexte"/>
                <w:noProof/>
              </w:rPr>
              <w:t>4.1 - Synthèse</w:t>
            </w:r>
            <w:r>
              <w:rPr>
                <w:noProof/>
                <w:webHidden/>
              </w:rPr>
              <w:tab/>
            </w:r>
            <w:r>
              <w:rPr>
                <w:noProof/>
                <w:webHidden/>
              </w:rPr>
              <w:fldChar w:fldCharType="begin"/>
            </w:r>
            <w:r>
              <w:rPr>
                <w:noProof/>
                <w:webHidden/>
              </w:rPr>
              <w:instrText xml:space="preserve"> PAGEREF _Toc68358317 \h </w:instrText>
            </w:r>
            <w:r>
              <w:rPr>
                <w:noProof/>
                <w:webHidden/>
              </w:rPr>
            </w:r>
            <w:r>
              <w:rPr>
                <w:noProof/>
                <w:webHidden/>
              </w:rPr>
              <w:fldChar w:fldCharType="separate"/>
            </w:r>
            <w:r>
              <w:rPr>
                <w:noProof/>
                <w:webHidden/>
              </w:rPr>
              <w:t>12</w:t>
            </w:r>
            <w:r>
              <w:rPr>
                <w:noProof/>
                <w:webHidden/>
              </w:rPr>
              <w:fldChar w:fldCharType="end"/>
            </w:r>
          </w:hyperlink>
        </w:p>
        <w:p w14:paraId="154BA2F8" w14:textId="06B6BBA9" w:rsidR="00FB5F33" w:rsidRDefault="00FB5F33">
          <w:pPr>
            <w:pStyle w:val="TM2"/>
            <w:rPr>
              <w:rFonts w:eastAsiaTheme="minorEastAsia" w:cstheme="minorBidi"/>
              <w:noProof/>
              <w:kern w:val="0"/>
              <w:sz w:val="22"/>
              <w:szCs w:val="22"/>
              <w:lang w:val="en-US" w:eastAsia="en-US" w:bidi="ar-SA"/>
            </w:rPr>
          </w:pPr>
          <w:hyperlink w:anchor="_Toc68358318" w:history="1">
            <w:r w:rsidRPr="000F4510">
              <w:rPr>
                <w:rStyle w:val="Lienhypertexte"/>
                <w:noProof/>
              </w:rPr>
              <w:t>4.2 - Diagramme de classes</w:t>
            </w:r>
            <w:r>
              <w:rPr>
                <w:noProof/>
                <w:webHidden/>
              </w:rPr>
              <w:tab/>
            </w:r>
            <w:r>
              <w:rPr>
                <w:noProof/>
                <w:webHidden/>
              </w:rPr>
              <w:fldChar w:fldCharType="begin"/>
            </w:r>
            <w:r>
              <w:rPr>
                <w:noProof/>
                <w:webHidden/>
              </w:rPr>
              <w:instrText xml:space="preserve"> PAGEREF _Toc68358318 \h </w:instrText>
            </w:r>
            <w:r>
              <w:rPr>
                <w:noProof/>
                <w:webHidden/>
              </w:rPr>
            </w:r>
            <w:r>
              <w:rPr>
                <w:noProof/>
                <w:webHidden/>
              </w:rPr>
              <w:fldChar w:fldCharType="separate"/>
            </w:r>
            <w:r>
              <w:rPr>
                <w:noProof/>
                <w:webHidden/>
              </w:rPr>
              <w:t>12</w:t>
            </w:r>
            <w:r>
              <w:rPr>
                <w:noProof/>
                <w:webHidden/>
              </w:rPr>
              <w:fldChar w:fldCharType="end"/>
            </w:r>
          </w:hyperlink>
        </w:p>
        <w:p w14:paraId="11B7C85B" w14:textId="6D4560CC" w:rsidR="00FB5F33" w:rsidRDefault="00FB5F33">
          <w:pPr>
            <w:pStyle w:val="TM2"/>
            <w:rPr>
              <w:rFonts w:eastAsiaTheme="minorEastAsia" w:cstheme="minorBidi"/>
              <w:noProof/>
              <w:kern w:val="0"/>
              <w:sz w:val="22"/>
              <w:szCs w:val="22"/>
              <w:lang w:val="en-US" w:eastAsia="en-US" w:bidi="ar-SA"/>
            </w:rPr>
          </w:pPr>
          <w:hyperlink w:anchor="_Toc68358319" w:history="1">
            <w:r w:rsidRPr="000F4510">
              <w:rPr>
                <w:rStyle w:val="Lienhypertexte"/>
                <w:noProof/>
              </w:rPr>
              <w:t>4.3 - Détail des classes</w:t>
            </w:r>
            <w:r>
              <w:rPr>
                <w:noProof/>
                <w:webHidden/>
              </w:rPr>
              <w:tab/>
            </w:r>
            <w:r>
              <w:rPr>
                <w:noProof/>
                <w:webHidden/>
              </w:rPr>
              <w:fldChar w:fldCharType="begin"/>
            </w:r>
            <w:r>
              <w:rPr>
                <w:noProof/>
                <w:webHidden/>
              </w:rPr>
              <w:instrText xml:space="preserve"> PAGEREF _Toc68358319 \h </w:instrText>
            </w:r>
            <w:r>
              <w:rPr>
                <w:noProof/>
                <w:webHidden/>
              </w:rPr>
            </w:r>
            <w:r>
              <w:rPr>
                <w:noProof/>
                <w:webHidden/>
              </w:rPr>
              <w:fldChar w:fldCharType="separate"/>
            </w:r>
            <w:r>
              <w:rPr>
                <w:noProof/>
                <w:webHidden/>
              </w:rPr>
              <w:t>14</w:t>
            </w:r>
            <w:r>
              <w:rPr>
                <w:noProof/>
                <w:webHidden/>
              </w:rPr>
              <w:fldChar w:fldCharType="end"/>
            </w:r>
          </w:hyperlink>
        </w:p>
        <w:p w14:paraId="528E10BE" w14:textId="510B71FE" w:rsidR="00FB5F33" w:rsidRDefault="00FB5F33">
          <w:pPr>
            <w:pStyle w:val="TM3"/>
            <w:rPr>
              <w:rFonts w:eastAsiaTheme="minorEastAsia" w:cstheme="minorBidi"/>
              <w:i w:val="0"/>
              <w:noProof/>
              <w:kern w:val="0"/>
              <w:sz w:val="22"/>
              <w:szCs w:val="22"/>
              <w:lang w:val="en-US" w:eastAsia="en-US" w:bidi="ar-SA"/>
            </w:rPr>
          </w:pPr>
          <w:hyperlink w:anchor="_Toc68358320" w:history="1">
            <w:r w:rsidRPr="000F4510">
              <w:rPr>
                <w:rStyle w:val="Lienhypertexte"/>
                <w:noProof/>
              </w:rPr>
              <w:t>4.3.1 - Classe « Adress »</w:t>
            </w:r>
            <w:r>
              <w:rPr>
                <w:noProof/>
                <w:webHidden/>
              </w:rPr>
              <w:tab/>
            </w:r>
            <w:r>
              <w:rPr>
                <w:noProof/>
                <w:webHidden/>
              </w:rPr>
              <w:fldChar w:fldCharType="begin"/>
            </w:r>
            <w:r>
              <w:rPr>
                <w:noProof/>
                <w:webHidden/>
              </w:rPr>
              <w:instrText xml:space="preserve"> PAGEREF _Toc68358320 \h </w:instrText>
            </w:r>
            <w:r>
              <w:rPr>
                <w:noProof/>
                <w:webHidden/>
              </w:rPr>
            </w:r>
            <w:r>
              <w:rPr>
                <w:noProof/>
                <w:webHidden/>
              </w:rPr>
              <w:fldChar w:fldCharType="separate"/>
            </w:r>
            <w:r>
              <w:rPr>
                <w:noProof/>
                <w:webHidden/>
              </w:rPr>
              <w:t>14</w:t>
            </w:r>
            <w:r>
              <w:rPr>
                <w:noProof/>
                <w:webHidden/>
              </w:rPr>
              <w:fldChar w:fldCharType="end"/>
            </w:r>
          </w:hyperlink>
        </w:p>
        <w:p w14:paraId="2F252004" w14:textId="3064E6C1" w:rsidR="00FB5F33" w:rsidRDefault="00FB5F33">
          <w:pPr>
            <w:pStyle w:val="TM3"/>
            <w:rPr>
              <w:rFonts w:eastAsiaTheme="minorEastAsia" w:cstheme="minorBidi"/>
              <w:i w:val="0"/>
              <w:noProof/>
              <w:kern w:val="0"/>
              <w:sz w:val="22"/>
              <w:szCs w:val="22"/>
              <w:lang w:val="en-US" w:eastAsia="en-US" w:bidi="ar-SA"/>
            </w:rPr>
          </w:pPr>
          <w:hyperlink w:anchor="_Toc68358321" w:history="1">
            <w:r w:rsidRPr="000F4510">
              <w:rPr>
                <w:rStyle w:val="Lienhypertexte"/>
                <w:noProof/>
              </w:rPr>
              <w:t>4.3.2 - Classe « Bill »</w:t>
            </w:r>
            <w:r>
              <w:rPr>
                <w:noProof/>
                <w:webHidden/>
              </w:rPr>
              <w:tab/>
            </w:r>
            <w:r>
              <w:rPr>
                <w:noProof/>
                <w:webHidden/>
              </w:rPr>
              <w:fldChar w:fldCharType="begin"/>
            </w:r>
            <w:r>
              <w:rPr>
                <w:noProof/>
                <w:webHidden/>
              </w:rPr>
              <w:instrText xml:space="preserve"> PAGEREF _Toc68358321 \h </w:instrText>
            </w:r>
            <w:r>
              <w:rPr>
                <w:noProof/>
                <w:webHidden/>
              </w:rPr>
            </w:r>
            <w:r>
              <w:rPr>
                <w:noProof/>
                <w:webHidden/>
              </w:rPr>
              <w:fldChar w:fldCharType="separate"/>
            </w:r>
            <w:r>
              <w:rPr>
                <w:noProof/>
                <w:webHidden/>
              </w:rPr>
              <w:t>14</w:t>
            </w:r>
            <w:r>
              <w:rPr>
                <w:noProof/>
                <w:webHidden/>
              </w:rPr>
              <w:fldChar w:fldCharType="end"/>
            </w:r>
          </w:hyperlink>
        </w:p>
        <w:p w14:paraId="3E4A0EDF" w14:textId="791123D3" w:rsidR="00FB5F33" w:rsidRDefault="00FB5F33">
          <w:pPr>
            <w:pStyle w:val="TM3"/>
            <w:rPr>
              <w:rFonts w:eastAsiaTheme="minorEastAsia" w:cstheme="minorBidi"/>
              <w:i w:val="0"/>
              <w:noProof/>
              <w:kern w:val="0"/>
              <w:sz w:val="22"/>
              <w:szCs w:val="22"/>
              <w:lang w:val="en-US" w:eastAsia="en-US" w:bidi="ar-SA"/>
            </w:rPr>
          </w:pPr>
          <w:hyperlink w:anchor="_Toc68358322" w:history="1">
            <w:r w:rsidRPr="000F4510">
              <w:rPr>
                <w:rStyle w:val="Lienhypertexte"/>
                <w:noProof/>
              </w:rPr>
              <w:t>4.3.3 - Classe « CatalogProduct »</w:t>
            </w:r>
            <w:r>
              <w:rPr>
                <w:noProof/>
                <w:webHidden/>
              </w:rPr>
              <w:tab/>
            </w:r>
            <w:r>
              <w:rPr>
                <w:noProof/>
                <w:webHidden/>
              </w:rPr>
              <w:fldChar w:fldCharType="begin"/>
            </w:r>
            <w:r>
              <w:rPr>
                <w:noProof/>
                <w:webHidden/>
              </w:rPr>
              <w:instrText xml:space="preserve"> PAGEREF _Toc68358322 \h </w:instrText>
            </w:r>
            <w:r>
              <w:rPr>
                <w:noProof/>
                <w:webHidden/>
              </w:rPr>
            </w:r>
            <w:r>
              <w:rPr>
                <w:noProof/>
                <w:webHidden/>
              </w:rPr>
              <w:fldChar w:fldCharType="separate"/>
            </w:r>
            <w:r>
              <w:rPr>
                <w:noProof/>
                <w:webHidden/>
              </w:rPr>
              <w:t>15</w:t>
            </w:r>
            <w:r>
              <w:rPr>
                <w:noProof/>
                <w:webHidden/>
              </w:rPr>
              <w:fldChar w:fldCharType="end"/>
            </w:r>
          </w:hyperlink>
        </w:p>
        <w:p w14:paraId="3A295D8D" w14:textId="2AF72328" w:rsidR="00FB5F33" w:rsidRDefault="00FB5F33">
          <w:pPr>
            <w:pStyle w:val="TM3"/>
            <w:rPr>
              <w:rFonts w:eastAsiaTheme="minorEastAsia" w:cstheme="minorBidi"/>
              <w:i w:val="0"/>
              <w:noProof/>
              <w:kern w:val="0"/>
              <w:sz w:val="22"/>
              <w:szCs w:val="22"/>
              <w:lang w:val="en-US" w:eastAsia="en-US" w:bidi="ar-SA"/>
            </w:rPr>
          </w:pPr>
          <w:hyperlink w:anchor="_Toc68358323" w:history="1">
            <w:r w:rsidRPr="000F4510">
              <w:rPr>
                <w:rStyle w:val="Lienhypertexte"/>
                <w:noProof/>
              </w:rPr>
              <w:t>4.3.4 - Classe « Category »</w:t>
            </w:r>
            <w:r>
              <w:rPr>
                <w:noProof/>
                <w:webHidden/>
              </w:rPr>
              <w:tab/>
            </w:r>
            <w:r>
              <w:rPr>
                <w:noProof/>
                <w:webHidden/>
              </w:rPr>
              <w:fldChar w:fldCharType="begin"/>
            </w:r>
            <w:r>
              <w:rPr>
                <w:noProof/>
                <w:webHidden/>
              </w:rPr>
              <w:instrText xml:space="preserve"> PAGEREF _Toc68358323 \h </w:instrText>
            </w:r>
            <w:r>
              <w:rPr>
                <w:noProof/>
                <w:webHidden/>
              </w:rPr>
            </w:r>
            <w:r>
              <w:rPr>
                <w:noProof/>
                <w:webHidden/>
              </w:rPr>
              <w:fldChar w:fldCharType="separate"/>
            </w:r>
            <w:r>
              <w:rPr>
                <w:noProof/>
                <w:webHidden/>
              </w:rPr>
              <w:t>15</w:t>
            </w:r>
            <w:r>
              <w:rPr>
                <w:noProof/>
                <w:webHidden/>
              </w:rPr>
              <w:fldChar w:fldCharType="end"/>
            </w:r>
          </w:hyperlink>
        </w:p>
        <w:p w14:paraId="5FF6AA36" w14:textId="17971E5B" w:rsidR="00FB5F33" w:rsidRDefault="00FB5F33">
          <w:pPr>
            <w:pStyle w:val="TM3"/>
            <w:rPr>
              <w:rFonts w:eastAsiaTheme="minorEastAsia" w:cstheme="minorBidi"/>
              <w:i w:val="0"/>
              <w:noProof/>
              <w:kern w:val="0"/>
              <w:sz w:val="22"/>
              <w:szCs w:val="22"/>
              <w:lang w:val="en-US" w:eastAsia="en-US" w:bidi="ar-SA"/>
            </w:rPr>
          </w:pPr>
          <w:hyperlink w:anchor="_Toc68358324" w:history="1">
            <w:r w:rsidRPr="000F4510">
              <w:rPr>
                <w:rStyle w:val="Lienhypertexte"/>
                <w:noProof/>
              </w:rPr>
              <w:t>4.3.5 - Classe « Customer »</w:t>
            </w:r>
            <w:r>
              <w:rPr>
                <w:noProof/>
                <w:webHidden/>
              </w:rPr>
              <w:tab/>
            </w:r>
            <w:r>
              <w:rPr>
                <w:noProof/>
                <w:webHidden/>
              </w:rPr>
              <w:fldChar w:fldCharType="begin"/>
            </w:r>
            <w:r>
              <w:rPr>
                <w:noProof/>
                <w:webHidden/>
              </w:rPr>
              <w:instrText xml:space="preserve"> PAGEREF _Toc68358324 \h </w:instrText>
            </w:r>
            <w:r>
              <w:rPr>
                <w:noProof/>
                <w:webHidden/>
              </w:rPr>
            </w:r>
            <w:r>
              <w:rPr>
                <w:noProof/>
                <w:webHidden/>
              </w:rPr>
              <w:fldChar w:fldCharType="separate"/>
            </w:r>
            <w:r>
              <w:rPr>
                <w:noProof/>
                <w:webHidden/>
              </w:rPr>
              <w:t>15</w:t>
            </w:r>
            <w:r>
              <w:rPr>
                <w:noProof/>
                <w:webHidden/>
              </w:rPr>
              <w:fldChar w:fldCharType="end"/>
            </w:r>
          </w:hyperlink>
        </w:p>
        <w:p w14:paraId="14ECB81B" w14:textId="10F8F676" w:rsidR="00FB5F33" w:rsidRDefault="00FB5F33">
          <w:pPr>
            <w:pStyle w:val="TM3"/>
            <w:rPr>
              <w:rFonts w:eastAsiaTheme="minorEastAsia" w:cstheme="minorBidi"/>
              <w:i w:val="0"/>
              <w:noProof/>
              <w:kern w:val="0"/>
              <w:sz w:val="22"/>
              <w:szCs w:val="22"/>
              <w:lang w:val="en-US" w:eastAsia="en-US" w:bidi="ar-SA"/>
            </w:rPr>
          </w:pPr>
          <w:hyperlink w:anchor="_Toc68358325" w:history="1">
            <w:r w:rsidRPr="000F4510">
              <w:rPr>
                <w:rStyle w:val="Lienhypertexte"/>
                <w:noProof/>
              </w:rPr>
              <w:t>4.3.6 - Classe « Employee »</w:t>
            </w:r>
            <w:r>
              <w:rPr>
                <w:noProof/>
                <w:webHidden/>
              </w:rPr>
              <w:tab/>
            </w:r>
            <w:r>
              <w:rPr>
                <w:noProof/>
                <w:webHidden/>
              </w:rPr>
              <w:fldChar w:fldCharType="begin"/>
            </w:r>
            <w:r>
              <w:rPr>
                <w:noProof/>
                <w:webHidden/>
              </w:rPr>
              <w:instrText xml:space="preserve"> PAGEREF _Toc68358325 \h </w:instrText>
            </w:r>
            <w:r>
              <w:rPr>
                <w:noProof/>
                <w:webHidden/>
              </w:rPr>
            </w:r>
            <w:r>
              <w:rPr>
                <w:noProof/>
                <w:webHidden/>
              </w:rPr>
              <w:fldChar w:fldCharType="separate"/>
            </w:r>
            <w:r>
              <w:rPr>
                <w:noProof/>
                <w:webHidden/>
              </w:rPr>
              <w:t>16</w:t>
            </w:r>
            <w:r>
              <w:rPr>
                <w:noProof/>
                <w:webHidden/>
              </w:rPr>
              <w:fldChar w:fldCharType="end"/>
            </w:r>
          </w:hyperlink>
        </w:p>
        <w:p w14:paraId="585F9928" w14:textId="46A04825" w:rsidR="00FB5F33" w:rsidRDefault="00FB5F33">
          <w:pPr>
            <w:pStyle w:val="TM3"/>
            <w:rPr>
              <w:rFonts w:eastAsiaTheme="minorEastAsia" w:cstheme="minorBidi"/>
              <w:i w:val="0"/>
              <w:noProof/>
              <w:kern w:val="0"/>
              <w:sz w:val="22"/>
              <w:szCs w:val="22"/>
              <w:lang w:val="en-US" w:eastAsia="en-US" w:bidi="ar-SA"/>
            </w:rPr>
          </w:pPr>
          <w:hyperlink w:anchor="_Toc68358326" w:history="1">
            <w:r w:rsidRPr="000F4510">
              <w:rPr>
                <w:rStyle w:val="Lienhypertexte"/>
                <w:noProof/>
              </w:rPr>
              <w:t>4.3.7 - Classe « FormOrderSupplier »</w:t>
            </w:r>
            <w:r>
              <w:rPr>
                <w:noProof/>
                <w:webHidden/>
              </w:rPr>
              <w:tab/>
            </w:r>
            <w:r>
              <w:rPr>
                <w:noProof/>
                <w:webHidden/>
              </w:rPr>
              <w:fldChar w:fldCharType="begin"/>
            </w:r>
            <w:r>
              <w:rPr>
                <w:noProof/>
                <w:webHidden/>
              </w:rPr>
              <w:instrText xml:space="preserve"> PAGEREF _Toc68358326 \h </w:instrText>
            </w:r>
            <w:r>
              <w:rPr>
                <w:noProof/>
                <w:webHidden/>
              </w:rPr>
            </w:r>
            <w:r>
              <w:rPr>
                <w:noProof/>
                <w:webHidden/>
              </w:rPr>
              <w:fldChar w:fldCharType="separate"/>
            </w:r>
            <w:r>
              <w:rPr>
                <w:noProof/>
                <w:webHidden/>
              </w:rPr>
              <w:t>16</w:t>
            </w:r>
            <w:r>
              <w:rPr>
                <w:noProof/>
                <w:webHidden/>
              </w:rPr>
              <w:fldChar w:fldCharType="end"/>
            </w:r>
          </w:hyperlink>
        </w:p>
        <w:p w14:paraId="668379F5" w14:textId="7DD41422" w:rsidR="00FB5F33" w:rsidRDefault="00FB5F33">
          <w:pPr>
            <w:pStyle w:val="TM3"/>
            <w:rPr>
              <w:rFonts w:eastAsiaTheme="minorEastAsia" w:cstheme="minorBidi"/>
              <w:i w:val="0"/>
              <w:noProof/>
              <w:kern w:val="0"/>
              <w:sz w:val="22"/>
              <w:szCs w:val="22"/>
              <w:lang w:val="en-US" w:eastAsia="en-US" w:bidi="ar-SA"/>
            </w:rPr>
          </w:pPr>
          <w:hyperlink w:anchor="_Toc68358327" w:history="1">
            <w:r w:rsidRPr="000F4510">
              <w:rPr>
                <w:rStyle w:val="Lienhypertexte"/>
                <w:noProof/>
              </w:rPr>
              <w:t>4.3.8 - Classe « Ingredient »</w:t>
            </w:r>
            <w:r>
              <w:rPr>
                <w:noProof/>
                <w:webHidden/>
              </w:rPr>
              <w:tab/>
            </w:r>
            <w:r>
              <w:rPr>
                <w:noProof/>
                <w:webHidden/>
              </w:rPr>
              <w:fldChar w:fldCharType="begin"/>
            </w:r>
            <w:r>
              <w:rPr>
                <w:noProof/>
                <w:webHidden/>
              </w:rPr>
              <w:instrText xml:space="preserve"> PAGEREF _Toc68358327 \h </w:instrText>
            </w:r>
            <w:r>
              <w:rPr>
                <w:noProof/>
                <w:webHidden/>
              </w:rPr>
            </w:r>
            <w:r>
              <w:rPr>
                <w:noProof/>
                <w:webHidden/>
              </w:rPr>
              <w:fldChar w:fldCharType="separate"/>
            </w:r>
            <w:r>
              <w:rPr>
                <w:noProof/>
                <w:webHidden/>
              </w:rPr>
              <w:t>16</w:t>
            </w:r>
            <w:r>
              <w:rPr>
                <w:noProof/>
                <w:webHidden/>
              </w:rPr>
              <w:fldChar w:fldCharType="end"/>
            </w:r>
          </w:hyperlink>
        </w:p>
        <w:p w14:paraId="5CEA9175" w14:textId="745BD6B0" w:rsidR="00FB5F33" w:rsidRDefault="00FB5F33">
          <w:pPr>
            <w:pStyle w:val="TM3"/>
            <w:rPr>
              <w:rFonts w:eastAsiaTheme="minorEastAsia" w:cstheme="minorBidi"/>
              <w:i w:val="0"/>
              <w:noProof/>
              <w:kern w:val="0"/>
              <w:sz w:val="22"/>
              <w:szCs w:val="22"/>
              <w:lang w:val="en-US" w:eastAsia="en-US" w:bidi="ar-SA"/>
            </w:rPr>
          </w:pPr>
          <w:hyperlink w:anchor="_Toc68358328" w:history="1">
            <w:r w:rsidRPr="000F4510">
              <w:rPr>
                <w:rStyle w:val="Lienhypertexte"/>
                <w:noProof/>
              </w:rPr>
              <w:t>4.3.9 - Enumeration « Job »</w:t>
            </w:r>
            <w:r>
              <w:rPr>
                <w:noProof/>
                <w:webHidden/>
              </w:rPr>
              <w:tab/>
            </w:r>
            <w:r>
              <w:rPr>
                <w:noProof/>
                <w:webHidden/>
              </w:rPr>
              <w:fldChar w:fldCharType="begin"/>
            </w:r>
            <w:r>
              <w:rPr>
                <w:noProof/>
                <w:webHidden/>
              </w:rPr>
              <w:instrText xml:space="preserve"> PAGEREF _Toc68358328 \h </w:instrText>
            </w:r>
            <w:r>
              <w:rPr>
                <w:noProof/>
                <w:webHidden/>
              </w:rPr>
            </w:r>
            <w:r>
              <w:rPr>
                <w:noProof/>
                <w:webHidden/>
              </w:rPr>
              <w:fldChar w:fldCharType="separate"/>
            </w:r>
            <w:r>
              <w:rPr>
                <w:noProof/>
                <w:webHidden/>
              </w:rPr>
              <w:t>17</w:t>
            </w:r>
            <w:r>
              <w:rPr>
                <w:noProof/>
                <w:webHidden/>
              </w:rPr>
              <w:fldChar w:fldCharType="end"/>
            </w:r>
          </w:hyperlink>
        </w:p>
        <w:p w14:paraId="2DDB0D19" w14:textId="3DB297C9" w:rsidR="00FB5F33" w:rsidRDefault="00FB5F33">
          <w:pPr>
            <w:pStyle w:val="TM3"/>
            <w:rPr>
              <w:rFonts w:eastAsiaTheme="minorEastAsia" w:cstheme="minorBidi"/>
              <w:i w:val="0"/>
              <w:noProof/>
              <w:kern w:val="0"/>
              <w:sz w:val="22"/>
              <w:szCs w:val="22"/>
              <w:lang w:val="en-US" w:eastAsia="en-US" w:bidi="ar-SA"/>
            </w:rPr>
          </w:pPr>
          <w:hyperlink w:anchor="_Toc68358329" w:history="1">
            <w:r w:rsidRPr="000F4510">
              <w:rPr>
                <w:rStyle w:val="Lienhypertexte"/>
                <w:noProof/>
              </w:rPr>
              <w:t>4.3.10 - Classe « Opinion »</w:t>
            </w:r>
            <w:r>
              <w:rPr>
                <w:noProof/>
                <w:webHidden/>
              </w:rPr>
              <w:tab/>
            </w:r>
            <w:r>
              <w:rPr>
                <w:noProof/>
                <w:webHidden/>
              </w:rPr>
              <w:fldChar w:fldCharType="begin"/>
            </w:r>
            <w:r>
              <w:rPr>
                <w:noProof/>
                <w:webHidden/>
              </w:rPr>
              <w:instrText xml:space="preserve"> PAGEREF _Toc68358329 \h </w:instrText>
            </w:r>
            <w:r>
              <w:rPr>
                <w:noProof/>
                <w:webHidden/>
              </w:rPr>
            </w:r>
            <w:r>
              <w:rPr>
                <w:noProof/>
                <w:webHidden/>
              </w:rPr>
              <w:fldChar w:fldCharType="separate"/>
            </w:r>
            <w:r>
              <w:rPr>
                <w:noProof/>
                <w:webHidden/>
              </w:rPr>
              <w:t>17</w:t>
            </w:r>
            <w:r>
              <w:rPr>
                <w:noProof/>
                <w:webHidden/>
              </w:rPr>
              <w:fldChar w:fldCharType="end"/>
            </w:r>
          </w:hyperlink>
        </w:p>
        <w:p w14:paraId="47923885" w14:textId="7A6D1A52" w:rsidR="00FB5F33" w:rsidRDefault="00FB5F33">
          <w:pPr>
            <w:pStyle w:val="TM3"/>
            <w:rPr>
              <w:rFonts w:eastAsiaTheme="minorEastAsia" w:cstheme="minorBidi"/>
              <w:i w:val="0"/>
              <w:noProof/>
              <w:kern w:val="0"/>
              <w:sz w:val="22"/>
              <w:szCs w:val="22"/>
              <w:lang w:val="en-US" w:eastAsia="en-US" w:bidi="ar-SA"/>
            </w:rPr>
          </w:pPr>
          <w:hyperlink w:anchor="_Toc68358330" w:history="1">
            <w:r w:rsidRPr="000F4510">
              <w:rPr>
                <w:rStyle w:val="Lienhypertexte"/>
                <w:noProof/>
              </w:rPr>
              <w:t>4.3.11 - Classe « Order »</w:t>
            </w:r>
            <w:r>
              <w:rPr>
                <w:noProof/>
                <w:webHidden/>
              </w:rPr>
              <w:tab/>
            </w:r>
            <w:r>
              <w:rPr>
                <w:noProof/>
                <w:webHidden/>
              </w:rPr>
              <w:fldChar w:fldCharType="begin"/>
            </w:r>
            <w:r>
              <w:rPr>
                <w:noProof/>
                <w:webHidden/>
              </w:rPr>
              <w:instrText xml:space="preserve"> PAGEREF _Toc68358330 \h </w:instrText>
            </w:r>
            <w:r>
              <w:rPr>
                <w:noProof/>
                <w:webHidden/>
              </w:rPr>
            </w:r>
            <w:r>
              <w:rPr>
                <w:noProof/>
                <w:webHidden/>
              </w:rPr>
              <w:fldChar w:fldCharType="separate"/>
            </w:r>
            <w:r>
              <w:rPr>
                <w:noProof/>
                <w:webHidden/>
              </w:rPr>
              <w:t>17</w:t>
            </w:r>
            <w:r>
              <w:rPr>
                <w:noProof/>
                <w:webHidden/>
              </w:rPr>
              <w:fldChar w:fldCharType="end"/>
            </w:r>
          </w:hyperlink>
        </w:p>
        <w:p w14:paraId="4F8F283F" w14:textId="2C62CC7A" w:rsidR="00FB5F33" w:rsidRDefault="00FB5F33">
          <w:pPr>
            <w:pStyle w:val="TM3"/>
            <w:rPr>
              <w:rFonts w:eastAsiaTheme="minorEastAsia" w:cstheme="minorBidi"/>
              <w:i w:val="0"/>
              <w:noProof/>
              <w:kern w:val="0"/>
              <w:sz w:val="22"/>
              <w:szCs w:val="22"/>
              <w:lang w:val="en-US" w:eastAsia="en-US" w:bidi="ar-SA"/>
            </w:rPr>
          </w:pPr>
          <w:hyperlink w:anchor="_Toc68358331" w:history="1">
            <w:r w:rsidRPr="000F4510">
              <w:rPr>
                <w:rStyle w:val="Lienhypertexte"/>
                <w:noProof/>
              </w:rPr>
              <w:t>4.3.12 - Classe « PaymentMethod »</w:t>
            </w:r>
            <w:r>
              <w:rPr>
                <w:noProof/>
                <w:webHidden/>
              </w:rPr>
              <w:tab/>
            </w:r>
            <w:r>
              <w:rPr>
                <w:noProof/>
                <w:webHidden/>
              </w:rPr>
              <w:fldChar w:fldCharType="begin"/>
            </w:r>
            <w:r>
              <w:rPr>
                <w:noProof/>
                <w:webHidden/>
              </w:rPr>
              <w:instrText xml:space="preserve"> PAGEREF _Toc68358331 \h </w:instrText>
            </w:r>
            <w:r>
              <w:rPr>
                <w:noProof/>
                <w:webHidden/>
              </w:rPr>
            </w:r>
            <w:r>
              <w:rPr>
                <w:noProof/>
                <w:webHidden/>
              </w:rPr>
              <w:fldChar w:fldCharType="separate"/>
            </w:r>
            <w:r>
              <w:rPr>
                <w:noProof/>
                <w:webHidden/>
              </w:rPr>
              <w:t>18</w:t>
            </w:r>
            <w:r>
              <w:rPr>
                <w:noProof/>
                <w:webHidden/>
              </w:rPr>
              <w:fldChar w:fldCharType="end"/>
            </w:r>
          </w:hyperlink>
        </w:p>
        <w:p w14:paraId="4207E23C" w14:textId="07876310" w:rsidR="00FB5F33" w:rsidRDefault="00FB5F33">
          <w:pPr>
            <w:pStyle w:val="TM3"/>
            <w:rPr>
              <w:rFonts w:eastAsiaTheme="minorEastAsia" w:cstheme="minorBidi"/>
              <w:i w:val="0"/>
              <w:noProof/>
              <w:kern w:val="0"/>
              <w:sz w:val="22"/>
              <w:szCs w:val="22"/>
              <w:lang w:val="en-US" w:eastAsia="en-US" w:bidi="ar-SA"/>
            </w:rPr>
          </w:pPr>
          <w:hyperlink w:anchor="_Toc68358332" w:history="1">
            <w:r w:rsidRPr="000F4510">
              <w:rPr>
                <w:rStyle w:val="Lienhypertexte"/>
                <w:noProof/>
              </w:rPr>
              <w:t>4.3.13 - Enumeration « Privilege »</w:t>
            </w:r>
            <w:r>
              <w:rPr>
                <w:noProof/>
                <w:webHidden/>
              </w:rPr>
              <w:tab/>
            </w:r>
            <w:r>
              <w:rPr>
                <w:noProof/>
                <w:webHidden/>
              </w:rPr>
              <w:fldChar w:fldCharType="begin"/>
            </w:r>
            <w:r>
              <w:rPr>
                <w:noProof/>
                <w:webHidden/>
              </w:rPr>
              <w:instrText xml:space="preserve"> PAGEREF _Toc68358332 \h </w:instrText>
            </w:r>
            <w:r>
              <w:rPr>
                <w:noProof/>
                <w:webHidden/>
              </w:rPr>
            </w:r>
            <w:r>
              <w:rPr>
                <w:noProof/>
                <w:webHidden/>
              </w:rPr>
              <w:fldChar w:fldCharType="separate"/>
            </w:r>
            <w:r>
              <w:rPr>
                <w:noProof/>
                <w:webHidden/>
              </w:rPr>
              <w:t>18</w:t>
            </w:r>
            <w:r>
              <w:rPr>
                <w:noProof/>
                <w:webHidden/>
              </w:rPr>
              <w:fldChar w:fldCharType="end"/>
            </w:r>
          </w:hyperlink>
        </w:p>
        <w:p w14:paraId="437F0079" w14:textId="6D96E79D" w:rsidR="00FB5F33" w:rsidRDefault="00FB5F33">
          <w:pPr>
            <w:pStyle w:val="TM3"/>
            <w:rPr>
              <w:rFonts w:eastAsiaTheme="minorEastAsia" w:cstheme="minorBidi"/>
              <w:i w:val="0"/>
              <w:noProof/>
              <w:kern w:val="0"/>
              <w:sz w:val="22"/>
              <w:szCs w:val="22"/>
              <w:lang w:val="en-US" w:eastAsia="en-US" w:bidi="ar-SA"/>
            </w:rPr>
          </w:pPr>
          <w:hyperlink w:anchor="_Toc68358333" w:history="1">
            <w:r w:rsidRPr="000F4510">
              <w:rPr>
                <w:rStyle w:val="Lienhypertexte"/>
                <w:noProof/>
              </w:rPr>
              <w:t>4.3.14 - Classe « Product »</w:t>
            </w:r>
            <w:r>
              <w:rPr>
                <w:noProof/>
                <w:webHidden/>
              </w:rPr>
              <w:tab/>
            </w:r>
            <w:r>
              <w:rPr>
                <w:noProof/>
                <w:webHidden/>
              </w:rPr>
              <w:fldChar w:fldCharType="begin"/>
            </w:r>
            <w:r>
              <w:rPr>
                <w:noProof/>
                <w:webHidden/>
              </w:rPr>
              <w:instrText xml:space="preserve"> PAGEREF _Toc68358333 \h </w:instrText>
            </w:r>
            <w:r>
              <w:rPr>
                <w:noProof/>
                <w:webHidden/>
              </w:rPr>
            </w:r>
            <w:r>
              <w:rPr>
                <w:noProof/>
                <w:webHidden/>
              </w:rPr>
              <w:fldChar w:fldCharType="separate"/>
            </w:r>
            <w:r>
              <w:rPr>
                <w:noProof/>
                <w:webHidden/>
              </w:rPr>
              <w:t>18</w:t>
            </w:r>
            <w:r>
              <w:rPr>
                <w:noProof/>
                <w:webHidden/>
              </w:rPr>
              <w:fldChar w:fldCharType="end"/>
            </w:r>
          </w:hyperlink>
        </w:p>
        <w:p w14:paraId="7A41F247" w14:textId="1AC0167B" w:rsidR="00FB5F33" w:rsidRDefault="00FB5F33">
          <w:pPr>
            <w:pStyle w:val="TM3"/>
            <w:rPr>
              <w:rFonts w:eastAsiaTheme="minorEastAsia" w:cstheme="minorBidi"/>
              <w:i w:val="0"/>
              <w:noProof/>
              <w:kern w:val="0"/>
              <w:sz w:val="22"/>
              <w:szCs w:val="22"/>
              <w:lang w:val="en-US" w:eastAsia="en-US" w:bidi="ar-SA"/>
            </w:rPr>
          </w:pPr>
          <w:hyperlink w:anchor="_Toc68358334" w:history="1">
            <w:r w:rsidRPr="000F4510">
              <w:rPr>
                <w:rStyle w:val="Lienhypertexte"/>
                <w:noProof/>
              </w:rPr>
              <w:t>4.3.15 - Classe « Recipe »</w:t>
            </w:r>
            <w:r>
              <w:rPr>
                <w:noProof/>
                <w:webHidden/>
              </w:rPr>
              <w:tab/>
            </w:r>
            <w:r>
              <w:rPr>
                <w:noProof/>
                <w:webHidden/>
              </w:rPr>
              <w:fldChar w:fldCharType="begin"/>
            </w:r>
            <w:r>
              <w:rPr>
                <w:noProof/>
                <w:webHidden/>
              </w:rPr>
              <w:instrText xml:space="preserve"> PAGEREF _Toc68358334 \h </w:instrText>
            </w:r>
            <w:r>
              <w:rPr>
                <w:noProof/>
                <w:webHidden/>
              </w:rPr>
            </w:r>
            <w:r>
              <w:rPr>
                <w:noProof/>
                <w:webHidden/>
              </w:rPr>
              <w:fldChar w:fldCharType="separate"/>
            </w:r>
            <w:r>
              <w:rPr>
                <w:noProof/>
                <w:webHidden/>
              </w:rPr>
              <w:t>19</w:t>
            </w:r>
            <w:r>
              <w:rPr>
                <w:noProof/>
                <w:webHidden/>
              </w:rPr>
              <w:fldChar w:fldCharType="end"/>
            </w:r>
          </w:hyperlink>
        </w:p>
        <w:p w14:paraId="4EF88334" w14:textId="2F4B7A18" w:rsidR="00FB5F33" w:rsidRDefault="00FB5F33">
          <w:pPr>
            <w:pStyle w:val="TM3"/>
            <w:rPr>
              <w:rFonts w:eastAsiaTheme="minorEastAsia" w:cstheme="minorBidi"/>
              <w:i w:val="0"/>
              <w:noProof/>
              <w:kern w:val="0"/>
              <w:sz w:val="22"/>
              <w:szCs w:val="22"/>
              <w:lang w:val="en-US" w:eastAsia="en-US" w:bidi="ar-SA"/>
            </w:rPr>
          </w:pPr>
          <w:hyperlink w:anchor="_Toc68358335" w:history="1">
            <w:r w:rsidRPr="000F4510">
              <w:rPr>
                <w:rStyle w:val="Lienhypertexte"/>
                <w:noProof/>
              </w:rPr>
              <w:t>4.3.16 - Classe « Restaurant »</w:t>
            </w:r>
            <w:r>
              <w:rPr>
                <w:noProof/>
                <w:webHidden/>
              </w:rPr>
              <w:tab/>
            </w:r>
            <w:r>
              <w:rPr>
                <w:noProof/>
                <w:webHidden/>
              </w:rPr>
              <w:fldChar w:fldCharType="begin"/>
            </w:r>
            <w:r>
              <w:rPr>
                <w:noProof/>
                <w:webHidden/>
              </w:rPr>
              <w:instrText xml:space="preserve"> PAGEREF _Toc68358335 \h </w:instrText>
            </w:r>
            <w:r>
              <w:rPr>
                <w:noProof/>
                <w:webHidden/>
              </w:rPr>
            </w:r>
            <w:r>
              <w:rPr>
                <w:noProof/>
                <w:webHidden/>
              </w:rPr>
              <w:fldChar w:fldCharType="separate"/>
            </w:r>
            <w:r>
              <w:rPr>
                <w:noProof/>
                <w:webHidden/>
              </w:rPr>
              <w:t>19</w:t>
            </w:r>
            <w:r>
              <w:rPr>
                <w:noProof/>
                <w:webHidden/>
              </w:rPr>
              <w:fldChar w:fldCharType="end"/>
            </w:r>
          </w:hyperlink>
        </w:p>
        <w:p w14:paraId="2ECE5402" w14:textId="605FCAFC" w:rsidR="00FB5F33" w:rsidRDefault="00FB5F33">
          <w:pPr>
            <w:pStyle w:val="TM3"/>
            <w:rPr>
              <w:rFonts w:eastAsiaTheme="minorEastAsia" w:cstheme="minorBidi"/>
              <w:i w:val="0"/>
              <w:noProof/>
              <w:kern w:val="0"/>
              <w:sz w:val="22"/>
              <w:szCs w:val="22"/>
              <w:lang w:val="en-US" w:eastAsia="en-US" w:bidi="ar-SA"/>
            </w:rPr>
          </w:pPr>
          <w:hyperlink w:anchor="_Toc68358336" w:history="1">
            <w:r w:rsidRPr="000F4510">
              <w:rPr>
                <w:rStyle w:val="Lienhypertexte"/>
                <w:noProof/>
              </w:rPr>
              <w:t>4.3.17 - Classe d’association « ShoppingCart »</w:t>
            </w:r>
            <w:r>
              <w:rPr>
                <w:noProof/>
                <w:webHidden/>
              </w:rPr>
              <w:tab/>
            </w:r>
            <w:r>
              <w:rPr>
                <w:noProof/>
                <w:webHidden/>
              </w:rPr>
              <w:fldChar w:fldCharType="begin"/>
            </w:r>
            <w:r>
              <w:rPr>
                <w:noProof/>
                <w:webHidden/>
              </w:rPr>
              <w:instrText xml:space="preserve"> PAGEREF _Toc68358336 \h </w:instrText>
            </w:r>
            <w:r>
              <w:rPr>
                <w:noProof/>
                <w:webHidden/>
              </w:rPr>
            </w:r>
            <w:r>
              <w:rPr>
                <w:noProof/>
                <w:webHidden/>
              </w:rPr>
              <w:fldChar w:fldCharType="separate"/>
            </w:r>
            <w:r>
              <w:rPr>
                <w:noProof/>
                <w:webHidden/>
              </w:rPr>
              <w:t>20</w:t>
            </w:r>
            <w:r>
              <w:rPr>
                <w:noProof/>
                <w:webHidden/>
              </w:rPr>
              <w:fldChar w:fldCharType="end"/>
            </w:r>
          </w:hyperlink>
        </w:p>
        <w:p w14:paraId="3C799CB4" w14:textId="02CA8371" w:rsidR="00FB5F33" w:rsidRDefault="00FB5F33">
          <w:pPr>
            <w:pStyle w:val="TM3"/>
            <w:rPr>
              <w:rFonts w:eastAsiaTheme="minorEastAsia" w:cstheme="minorBidi"/>
              <w:i w:val="0"/>
              <w:noProof/>
              <w:kern w:val="0"/>
              <w:sz w:val="22"/>
              <w:szCs w:val="22"/>
              <w:lang w:val="en-US" w:eastAsia="en-US" w:bidi="ar-SA"/>
            </w:rPr>
          </w:pPr>
          <w:hyperlink w:anchor="_Toc68358337" w:history="1">
            <w:r w:rsidRPr="000F4510">
              <w:rPr>
                <w:rStyle w:val="Lienhypertexte"/>
                <w:noProof/>
              </w:rPr>
              <w:t>4.3.18 - Enumeration « Status »</w:t>
            </w:r>
            <w:r>
              <w:rPr>
                <w:noProof/>
                <w:webHidden/>
              </w:rPr>
              <w:tab/>
            </w:r>
            <w:r>
              <w:rPr>
                <w:noProof/>
                <w:webHidden/>
              </w:rPr>
              <w:fldChar w:fldCharType="begin"/>
            </w:r>
            <w:r>
              <w:rPr>
                <w:noProof/>
                <w:webHidden/>
              </w:rPr>
              <w:instrText xml:space="preserve"> PAGEREF _Toc68358337 \h </w:instrText>
            </w:r>
            <w:r>
              <w:rPr>
                <w:noProof/>
                <w:webHidden/>
              </w:rPr>
            </w:r>
            <w:r>
              <w:rPr>
                <w:noProof/>
                <w:webHidden/>
              </w:rPr>
              <w:fldChar w:fldCharType="separate"/>
            </w:r>
            <w:r>
              <w:rPr>
                <w:noProof/>
                <w:webHidden/>
              </w:rPr>
              <w:t>20</w:t>
            </w:r>
            <w:r>
              <w:rPr>
                <w:noProof/>
                <w:webHidden/>
              </w:rPr>
              <w:fldChar w:fldCharType="end"/>
            </w:r>
          </w:hyperlink>
        </w:p>
        <w:p w14:paraId="207D8646" w14:textId="3E1225AB" w:rsidR="00FB5F33" w:rsidRDefault="00FB5F33">
          <w:pPr>
            <w:pStyle w:val="TM3"/>
            <w:rPr>
              <w:rFonts w:eastAsiaTheme="minorEastAsia" w:cstheme="minorBidi"/>
              <w:i w:val="0"/>
              <w:noProof/>
              <w:kern w:val="0"/>
              <w:sz w:val="22"/>
              <w:szCs w:val="22"/>
              <w:lang w:val="en-US" w:eastAsia="en-US" w:bidi="ar-SA"/>
            </w:rPr>
          </w:pPr>
          <w:hyperlink w:anchor="_Toc68358338" w:history="1">
            <w:r w:rsidRPr="000F4510">
              <w:rPr>
                <w:rStyle w:val="Lienhypertexte"/>
                <w:noProof/>
              </w:rPr>
              <w:t>4.3.19 - Classe « StockIngredient »</w:t>
            </w:r>
            <w:r>
              <w:rPr>
                <w:noProof/>
                <w:webHidden/>
              </w:rPr>
              <w:tab/>
            </w:r>
            <w:r>
              <w:rPr>
                <w:noProof/>
                <w:webHidden/>
              </w:rPr>
              <w:fldChar w:fldCharType="begin"/>
            </w:r>
            <w:r>
              <w:rPr>
                <w:noProof/>
                <w:webHidden/>
              </w:rPr>
              <w:instrText xml:space="preserve"> PAGEREF _Toc68358338 \h </w:instrText>
            </w:r>
            <w:r>
              <w:rPr>
                <w:noProof/>
                <w:webHidden/>
              </w:rPr>
            </w:r>
            <w:r>
              <w:rPr>
                <w:noProof/>
                <w:webHidden/>
              </w:rPr>
              <w:fldChar w:fldCharType="separate"/>
            </w:r>
            <w:r>
              <w:rPr>
                <w:noProof/>
                <w:webHidden/>
              </w:rPr>
              <w:t>20</w:t>
            </w:r>
            <w:r>
              <w:rPr>
                <w:noProof/>
                <w:webHidden/>
              </w:rPr>
              <w:fldChar w:fldCharType="end"/>
            </w:r>
          </w:hyperlink>
        </w:p>
        <w:p w14:paraId="0A94FFF4" w14:textId="62132343" w:rsidR="00FB5F33" w:rsidRDefault="00FB5F33">
          <w:pPr>
            <w:pStyle w:val="TM3"/>
            <w:rPr>
              <w:rFonts w:eastAsiaTheme="minorEastAsia" w:cstheme="minorBidi"/>
              <w:i w:val="0"/>
              <w:noProof/>
              <w:kern w:val="0"/>
              <w:sz w:val="22"/>
              <w:szCs w:val="22"/>
              <w:lang w:val="en-US" w:eastAsia="en-US" w:bidi="ar-SA"/>
            </w:rPr>
          </w:pPr>
          <w:hyperlink w:anchor="_Toc68358339" w:history="1">
            <w:r w:rsidRPr="000F4510">
              <w:rPr>
                <w:rStyle w:val="Lienhypertexte"/>
                <w:noProof/>
              </w:rPr>
              <w:t>4.3.20 - Classe d’association « StockProduct »</w:t>
            </w:r>
            <w:r>
              <w:rPr>
                <w:noProof/>
                <w:webHidden/>
              </w:rPr>
              <w:tab/>
            </w:r>
            <w:r>
              <w:rPr>
                <w:noProof/>
                <w:webHidden/>
              </w:rPr>
              <w:fldChar w:fldCharType="begin"/>
            </w:r>
            <w:r>
              <w:rPr>
                <w:noProof/>
                <w:webHidden/>
              </w:rPr>
              <w:instrText xml:space="preserve"> PAGEREF _Toc68358339 \h </w:instrText>
            </w:r>
            <w:r>
              <w:rPr>
                <w:noProof/>
                <w:webHidden/>
              </w:rPr>
            </w:r>
            <w:r>
              <w:rPr>
                <w:noProof/>
                <w:webHidden/>
              </w:rPr>
              <w:fldChar w:fldCharType="separate"/>
            </w:r>
            <w:r>
              <w:rPr>
                <w:noProof/>
                <w:webHidden/>
              </w:rPr>
              <w:t>21</w:t>
            </w:r>
            <w:r>
              <w:rPr>
                <w:noProof/>
                <w:webHidden/>
              </w:rPr>
              <w:fldChar w:fldCharType="end"/>
            </w:r>
          </w:hyperlink>
        </w:p>
        <w:p w14:paraId="112BE2EC" w14:textId="453C72ED" w:rsidR="00FB5F33" w:rsidRDefault="00FB5F33">
          <w:pPr>
            <w:pStyle w:val="TM3"/>
            <w:rPr>
              <w:rFonts w:eastAsiaTheme="minorEastAsia" w:cstheme="minorBidi"/>
              <w:i w:val="0"/>
              <w:noProof/>
              <w:kern w:val="0"/>
              <w:sz w:val="22"/>
              <w:szCs w:val="22"/>
              <w:lang w:val="en-US" w:eastAsia="en-US" w:bidi="ar-SA"/>
            </w:rPr>
          </w:pPr>
          <w:hyperlink w:anchor="_Toc68358340" w:history="1">
            <w:r w:rsidRPr="000F4510">
              <w:rPr>
                <w:rStyle w:val="Lienhypertexte"/>
                <w:noProof/>
              </w:rPr>
              <w:t>4.3.21 - Classe « User »</w:t>
            </w:r>
            <w:r>
              <w:rPr>
                <w:noProof/>
                <w:webHidden/>
              </w:rPr>
              <w:tab/>
            </w:r>
            <w:r>
              <w:rPr>
                <w:noProof/>
                <w:webHidden/>
              </w:rPr>
              <w:fldChar w:fldCharType="begin"/>
            </w:r>
            <w:r>
              <w:rPr>
                <w:noProof/>
                <w:webHidden/>
              </w:rPr>
              <w:instrText xml:space="preserve"> PAGEREF _Toc68358340 \h </w:instrText>
            </w:r>
            <w:r>
              <w:rPr>
                <w:noProof/>
                <w:webHidden/>
              </w:rPr>
            </w:r>
            <w:r>
              <w:rPr>
                <w:noProof/>
                <w:webHidden/>
              </w:rPr>
              <w:fldChar w:fldCharType="separate"/>
            </w:r>
            <w:r>
              <w:rPr>
                <w:noProof/>
                <w:webHidden/>
              </w:rPr>
              <w:t>21</w:t>
            </w:r>
            <w:r>
              <w:rPr>
                <w:noProof/>
                <w:webHidden/>
              </w:rPr>
              <w:fldChar w:fldCharType="end"/>
            </w:r>
          </w:hyperlink>
        </w:p>
        <w:p w14:paraId="5BAD42D0" w14:textId="098D6729" w:rsidR="00FB5F33" w:rsidRDefault="00FB5F33">
          <w:pPr>
            <w:pStyle w:val="TM1"/>
            <w:rPr>
              <w:rFonts w:eastAsiaTheme="minorEastAsia" w:cstheme="minorBidi"/>
              <w:b w:val="0"/>
              <w:noProof/>
              <w:kern w:val="0"/>
              <w:sz w:val="22"/>
              <w:szCs w:val="22"/>
              <w:lang w:val="en-US" w:eastAsia="en-US" w:bidi="ar-SA"/>
            </w:rPr>
          </w:pPr>
          <w:hyperlink w:anchor="_Toc68358341" w:history="1">
            <w:r w:rsidRPr="000F4510">
              <w:rPr>
                <w:rStyle w:val="Lienhypertexte"/>
                <w:noProof/>
              </w:rPr>
              <w:t>5 - Le workflow</w:t>
            </w:r>
            <w:r>
              <w:rPr>
                <w:noProof/>
                <w:webHidden/>
              </w:rPr>
              <w:tab/>
            </w:r>
            <w:r>
              <w:rPr>
                <w:noProof/>
                <w:webHidden/>
              </w:rPr>
              <w:fldChar w:fldCharType="begin"/>
            </w:r>
            <w:r>
              <w:rPr>
                <w:noProof/>
                <w:webHidden/>
              </w:rPr>
              <w:instrText xml:space="preserve"> PAGEREF _Toc68358341 \h </w:instrText>
            </w:r>
            <w:r>
              <w:rPr>
                <w:noProof/>
                <w:webHidden/>
              </w:rPr>
            </w:r>
            <w:r>
              <w:rPr>
                <w:noProof/>
                <w:webHidden/>
              </w:rPr>
              <w:fldChar w:fldCharType="separate"/>
            </w:r>
            <w:r>
              <w:rPr>
                <w:noProof/>
                <w:webHidden/>
              </w:rPr>
              <w:t>22</w:t>
            </w:r>
            <w:r>
              <w:rPr>
                <w:noProof/>
                <w:webHidden/>
              </w:rPr>
              <w:fldChar w:fldCharType="end"/>
            </w:r>
          </w:hyperlink>
        </w:p>
        <w:p w14:paraId="20E8FF8E" w14:textId="4B271236" w:rsidR="00FB5F33" w:rsidRDefault="00FB5F33">
          <w:pPr>
            <w:pStyle w:val="TM2"/>
            <w:rPr>
              <w:rFonts w:eastAsiaTheme="minorEastAsia" w:cstheme="minorBidi"/>
              <w:noProof/>
              <w:kern w:val="0"/>
              <w:sz w:val="22"/>
              <w:szCs w:val="22"/>
              <w:lang w:val="en-US" w:eastAsia="en-US" w:bidi="ar-SA"/>
            </w:rPr>
          </w:pPr>
          <w:hyperlink w:anchor="_Toc68358342" w:history="1">
            <w:r w:rsidRPr="000F4510">
              <w:rPr>
                <w:rStyle w:val="Lienhypertexte"/>
                <w:noProof/>
              </w:rPr>
              <w:t>5.1 - Diagramme de cycle de vie d’une commande (diagramme d’activité)</w:t>
            </w:r>
            <w:r>
              <w:rPr>
                <w:noProof/>
                <w:webHidden/>
              </w:rPr>
              <w:tab/>
            </w:r>
            <w:r>
              <w:rPr>
                <w:noProof/>
                <w:webHidden/>
              </w:rPr>
              <w:fldChar w:fldCharType="begin"/>
            </w:r>
            <w:r>
              <w:rPr>
                <w:noProof/>
                <w:webHidden/>
              </w:rPr>
              <w:instrText xml:space="preserve"> PAGEREF _Toc68358342 \h </w:instrText>
            </w:r>
            <w:r>
              <w:rPr>
                <w:noProof/>
                <w:webHidden/>
              </w:rPr>
            </w:r>
            <w:r>
              <w:rPr>
                <w:noProof/>
                <w:webHidden/>
              </w:rPr>
              <w:fldChar w:fldCharType="separate"/>
            </w:r>
            <w:r>
              <w:rPr>
                <w:noProof/>
                <w:webHidden/>
              </w:rPr>
              <w:t>22</w:t>
            </w:r>
            <w:r>
              <w:rPr>
                <w:noProof/>
                <w:webHidden/>
              </w:rPr>
              <w:fldChar w:fldCharType="end"/>
            </w:r>
          </w:hyperlink>
        </w:p>
        <w:p w14:paraId="25A0A3D5" w14:textId="58207541" w:rsidR="00FB5F33" w:rsidRDefault="00FB5F33">
          <w:pPr>
            <w:pStyle w:val="TM1"/>
            <w:rPr>
              <w:rFonts w:eastAsiaTheme="minorEastAsia" w:cstheme="minorBidi"/>
              <w:b w:val="0"/>
              <w:noProof/>
              <w:kern w:val="0"/>
              <w:sz w:val="22"/>
              <w:szCs w:val="22"/>
              <w:lang w:val="en-US" w:eastAsia="en-US" w:bidi="ar-SA"/>
            </w:rPr>
          </w:pPr>
          <w:hyperlink w:anchor="_Toc68358343" w:history="1">
            <w:r w:rsidRPr="000F4510">
              <w:rPr>
                <w:rStyle w:val="Lienhypertexte"/>
                <w:noProof/>
              </w:rPr>
              <w:t>6 - Les cas d’utilisations</w:t>
            </w:r>
            <w:r>
              <w:rPr>
                <w:noProof/>
                <w:webHidden/>
              </w:rPr>
              <w:tab/>
            </w:r>
            <w:r>
              <w:rPr>
                <w:noProof/>
                <w:webHidden/>
              </w:rPr>
              <w:fldChar w:fldCharType="begin"/>
            </w:r>
            <w:r>
              <w:rPr>
                <w:noProof/>
                <w:webHidden/>
              </w:rPr>
              <w:instrText xml:space="preserve"> PAGEREF _Toc68358343 \h </w:instrText>
            </w:r>
            <w:r>
              <w:rPr>
                <w:noProof/>
                <w:webHidden/>
              </w:rPr>
            </w:r>
            <w:r>
              <w:rPr>
                <w:noProof/>
                <w:webHidden/>
              </w:rPr>
              <w:fldChar w:fldCharType="separate"/>
            </w:r>
            <w:r>
              <w:rPr>
                <w:noProof/>
                <w:webHidden/>
              </w:rPr>
              <w:t>26</w:t>
            </w:r>
            <w:r>
              <w:rPr>
                <w:noProof/>
                <w:webHidden/>
              </w:rPr>
              <w:fldChar w:fldCharType="end"/>
            </w:r>
          </w:hyperlink>
        </w:p>
        <w:p w14:paraId="1EB9F387" w14:textId="08F757C1" w:rsidR="00FB5F33" w:rsidRDefault="00FB5F33">
          <w:pPr>
            <w:pStyle w:val="TM2"/>
            <w:rPr>
              <w:rFonts w:eastAsiaTheme="minorEastAsia" w:cstheme="minorBidi"/>
              <w:noProof/>
              <w:kern w:val="0"/>
              <w:sz w:val="22"/>
              <w:szCs w:val="22"/>
              <w:lang w:val="en-US" w:eastAsia="en-US" w:bidi="ar-SA"/>
            </w:rPr>
          </w:pPr>
          <w:hyperlink w:anchor="_Toc68358344" w:history="1">
            <w:r w:rsidRPr="000F4510">
              <w:rPr>
                <w:rStyle w:val="Lienhypertexte"/>
                <w:noProof/>
              </w:rPr>
              <w:t>6.1 - Package authentification</w:t>
            </w:r>
            <w:r>
              <w:rPr>
                <w:noProof/>
                <w:webHidden/>
              </w:rPr>
              <w:tab/>
            </w:r>
            <w:r>
              <w:rPr>
                <w:noProof/>
                <w:webHidden/>
              </w:rPr>
              <w:fldChar w:fldCharType="begin"/>
            </w:r>
            <w:r>
              <w:rPr>
                <w:noProof/>
                <w:webHidden/>
              </w:rPr>
              <w:instrText xml:space="preserve"> PAGEREF _Toc68358344 \h </w:instrText>
            </w:r>
            <w:r>
              <w:rPr>
                <w:noProof/>
                <w:webHidden/>
              </w:rPr>
            </w:r>
            <w:r>
              <w:rPr>
                <w:noProof/>
                <w:webHidden/>
              </w:rPr>
              <w:fldChar w:fldCharType="separate"/>
            </w:r>
            <w:r>
              <w:rPr>
                <w:noProof/>
                <w:webHidden/>
              </w:rPr>
              <w:t>26</w:t>
            </w:r>
            <w:r>
              <w:rPr>
                <w:noProof/>
                <w:webHidden/>
              </w:rPr>
              <w:fldChar w:fldCharType="end"/>
            </w:r>
          </w:hyperlink>
        </w:p>
        <w:p w14:paraId="5EC05104" w14:textId="575F0165" w:rsidR="00FB5F33" w:rsidRDefault="00FB5F33">
          <w:pPr>
            <w:pStyle w:val="TM3"/>
            <w:rPr>
              <w:rFonts w:eastAsiaTheme="minorEastAsia" w:cstheme="minorBidi"/>
              <w:i w:val="0"/>
              <w:noProof/>
              <w:kern w:val="0"/>
              <w:sz w:val="22"/>
              <w:szCs w:val="22"/>
              <w:lang w:val="en-US" w:eastAsia="en-US" w:bidi="ar-SA"/>
            </w:rPr>
          </w:pPr>
          <w:hyperlink w:anchor="_Toc68358345" w:history="1">
            <w:r w:rsidRPr="000F4510">
              <w:rPr>
                <w:rStyle w:val="Lienhypertexte"/>
                <w:noProof/>
              </w:rPr>
              <w:t>6.1.1 - USE CASE : S’authentifier</w:t>
            </w:r>
            <w:r>
              <w:rPr>
                <w:noProof/>
                <w:webHidden/>
              </w:rPr>
              <w:tab/>
            </w:r>
            <w:r>
              <w:rPr>
                <w:noProof/>
                <w:webHidden/>
              </w:rPr>
              <w:fldChar w:fldCharType="begin"/>
            </w:r>
            <w:r>
              <w:rPr>
                <w:noProof/>
                <w:webHidden/>
              </w:rPr>
              <w:instrText xml:space="preserve"> PAGEREF _Toc68358345 \h </w:instrText>
            </w:r>
            <w:r>
              <w:rPr>
                <w:noProof/>
                <w:webHidden/>
              </w:rPr>
            </w:r>
            <w:r>
              <w:rPr>
                <w:noProof/>
                <w:webHidden/>
              </w:rPr>
              <w:fldChar w:fldCharType="separate"/>
            </w:r>
            <w:r>
              <w:rPr>
                <w:noProof/>
                <w:webHidden/>
              </w:rPr>
              <w:t>26</w:t>
            </w:r>
            <w:r>
              <w:rPr>
                <w:noProof/>
                <w:webHidden/>
              </w:rPr>
              <w:fldChar w:fldCharType="end"/>
            </w:r>
          </w:hyperlink>
        </w:p>
        <w:p w14:paraId="12F0F187" w14:textId="571DB140" w:rsidR="00FB5F33" w:rsidRDefault="00FB5F33">
          <w:pPr>
            <w:pStyle w:val="TM2"/>
            <w:rPr>
              <w:rFonts w:eastAsiaTheme="minorEastAsia" w:cstheme="minorBidi"/>
              <w:noProof/>
              <w:kern w:val="0"/>
              <w:sz w:val="22"/>
              <w:szCs w:val="22"/>
              <w:lang w:val="en-US" w:eastAsia="en-US" w:bidi="ar-SA"/>
            </w:rPr>
          </w:pPr>
          <w:hyperlink w:anchor="_Toc68358346" w:history="1">
            <w:r w:rsidRPr="000F4510">
              <w:rPr>
                <w:rStyle w:val="Lienhypertexte"/>
                <w:noProof/>
              </w:rPr>
              <w:t>6.2 - Package interface administrer</w:t>
            </w:r>
            <w:r>
              <w:rPr>
                <w:noProof/>
                <w:webHidden/>
              </w:rPr>
              <w:tab/>
            </w:r>
            <w:r>
              <w:rPr>
                <w:noProof/>
                <w:webHidden/>
              </w:rPr>
              <w:fldChar w:fldCharType="begin"/>
            </w:r>
            <w:r>
              <w:rPr>
                <w:noProof/>
                <w:webHidden/>
              </w:rPr>
              <w:instrText xml:space="preserve"> PAGEREF _Toc68358346 \h </w:instrText>
            </w:r>
            <w:r>
              <w:rPr>
                <w:noProof/>
                <w:webHidden/>
              </w:rPr>
            </w:r>
            <w:r>
              <w:rPr>
                <w:noProof/>
                <w:webHidden/>
              </w:rPr>
              <w:fldChar w:fldCharType="separate"/>
            </w:r>
            <w:r>
              <w:rPr>
                <w:noProof/>
                <w:webHidden/>
              </w:rPr>
              <w:t>35</w:t>
            </w:r>
            <w:r>
              <w:rPr>
                <w:noProof/>
                <w:webHidden/>
              </w:rPr>
              <w:fldChar w:fldCharType="end"/>
            </w:r>
          </w:hyperlink>
        </w:p>
        <w:p w14:paraId="406E912C" w14:textId="53AFAC87" w:rsidR="00FB5F33" w:rsidRDefault="00FB5F33">
          <w:pPr>
            <w:pStyle w:val="TM3"/>
            <w:rPr>
              <w:rFonts w:eastAsiaTheme="minorEastAsia" w:cstheme="minorBidi"/>
              <w:i w:val="0"/>
              <w:noProof/>
              <w:kern w:val="0"/>
              <w:sz w:val="22"/>
              <w:szCs w:val="22"/>
              <w:lang w:val="en-US" w:eastAsia="en-US" w:bidi="ar-SA"/>
            </w:rPr>
          </w:pPr>
          <w:hyperlink w:anchor="_Toc68358347" w:history="1">
            <w:r w:rsidRPr="000F4510">
              <w:rPr>
                <w:rStyle w:val="Lienhypertexte"/>
                <w:noProof/>
              </w:rPr>
              <w:t>6.2.1 - USE CASE : Administrer</w:t>
            </w:r>
            <w:r>
              <w:rPr>
                <w:noProof/>
                <w:webHidden/>
              </w:rPr>
              <w:tab/>
            </w:r>
            <w:r>
              <w:rPr>
                <w:noProof/>
                <w:webHidden/>
              </w:rPr>
              <w:fldChar w:fldCharType="begin"/>
            </w:r>
            <w:r>
              <w:rPr>
                <w:noProof/>
                <w:webHidden/>
              </w:rPr>
              <w:instrText xml:space="preserve"> PAGEREF _Toc68358347 \h </w:instrText>
            </w:r>
            <w:r>
              <w:rPr>
                <w:noProof/>
                <w:webHidden/>
              </w:rPr>
            </w:r>
            <w:r>
              <w:rPr>
                <w:noProof/>
                <w:webHidden/>
              </w:rPr>
              <w:fldChar w:fldCharType="separate"/>
            </w:r>
            <w:r>
              <w:rPr>
                <w:noProof/>
                <w:webHidden/>
              </w:rPr>
              <w:t>35</w:t>
            </w:r>
            <w:r>
              <w:rPr>
                <w:noProof/>
                <w:webHidden/>
              </w:rPr>
              <w:fldChar w:fldCharType="end"/>
            </w:r>
          </w:hyperlink>
        </w:p>
        <w:p w14:paraId="6CC4299C" w14:textId="5837AF38" w:rsidR="00FB5F33" w:rsidRDefault="00FB5F33">
          <w:pPr>
            <w:pStyle w:val="TM2"/>
            <w:rPr>
              <w:rFonts w:eastAsiaTheme="minorEastAsia" w:cstheme="minorBidi"/>
              <w:noProof/>
              <w:kern w:val="0"/>
              <w:sz w:val="22"/>
              <w:szCs w:val="22"/>
              <w:lang w:val="en-US" w:eastAsia="en-US" w:bidi="ar-SA"/>
            </w:rPr>
          </w:pPr>
          <w:hyperlink w:anchor="_Toc68358348" w:history="1">
            <w:r w:rsidRPr="000F4510">
              <w:rPr>
                <w:rStyle w:val="Lienhypertexte"/>
                <w:noProof/>
              </w:rPr>
              <w:t>6.3 - Package interfaces achat</w:t>
            </w:r>
            <w:r>
              <w:rPr>
                <w:noProof/>
                <w:webHidden/>
              </w:rPr>
              <w:tab/>
            </w:r>
            <w:r>
              <w:rPr>
                <w:noProof/>
                <w:webHidden/>
              </w:rPr>
              <w:fldChar w:fldCharType="begin"/>
            </w:r>
            <w:r>
              <w:rPr>
                <w:noProof/>
                <w:webHidden/>
              </w:rPr>
              <w:instrText xml:space="preserve"> PAGEREF _Toc68358348 \h </w:instrText>
            </w:r>
            <w:r>
              <w:rPr>
                <w:noProof/>
                <w:webHidden/>
              </w:rPr>
            </w:r>
            <w:r>
              <w:rPr>
                <w:noProof/>
                <w:webHidden/>
              </w:rPr>
              <w:fldChar w:fldCharType="separate"/>
            </w:r>
            <w:r>
              <w:rPr>
                <w:noProof/>
                <w:webHidden/>
              </w:rPr>
              <w:t>48</w:t>
            </w:r>
            <w:r>
              <w:rPr>
                <w:noProof/>
                <w:webHidden/>
              </w:rPr>
              <w:fldChar w:fldCharType="end"/>
            </w:r>
          </w:hyperlink>
        </w:p>
        <w:p w14:paraId="3C7D43B4" w14:textId="20DF0003" w:rsidR="00FB5F33" w:rsidRDefault="00FB5F33">
          <w:pPr>
            <w:pStyle w:val="TM3"/>
            <w:rPr>
              <w:rFonts w:eastAsiaTheme="minorEastAsia" w:cstheme="minorBidi"/>
              <w:i w:val="0"/>
              <w:noProof/>
              <w:kern w:val="0"/>
              <w:sz w:val="22"/>
              <w:szCs w:val="22"/>
              <w:lang w:val="en-US" w:eastAsia="en-US" w:bidi="ar-SA"/>
            </w:rPr>
          </w:pPr>
          <w:hyperlink w:anchor="_Toc68358349" w:history="1">
            <w:r w:rsidRPr="000F4510">
              <w:rPr>
                <w:rStyle w:val="Lienhypertexte"/>
                <w:noProof/>
              </w:rPr>
              <w:t>6.3.1 - USE CASE : Acheter</w:t>
            </w:r>
            <w:r>
              <w:rPr>
                <w:noProof/>
                <w:webHidden/>
              </w:rPr>
              <w:tab/>
            </w:r>
            <w:r>
              <w:rPr>
                <w:noProof/>
                <w:webHidden/>
              </w:rPr>
              <w:fldChar w:fldCharType="begin"/>
            </w:r>
            <w:r>
              <w:rPr>
                <w:noProof/>
                <w:webHidden/>
              </w:rPr>
              <w:instrText xml:space="preserve"> PAGEREF _Toc68358349 \h </w:instrText>
            </w:r>
            <w:r>
              <w:rPr>
                <w:noProof/>
                <w:webHidden/>
              </w:rPr>
            </w:r>
            <w:r>
              <w:rPr>
                <w:noProof/>
                <w:webHidden/>
              </w:rPr>
              <w:fldChar w:fldCharType="separate"/>
            </w:r>
            <w:r>
              <w:rPr>
                <w:noProof/>
                <w:webHidden/>
              </w:rPr>
              <w:t>48</w:t>
            </w:r>
            <w:r>
              <w:rPr>
                <w:noProof/>
                <w:webHidden/>
              </w:rPr>
              <w:fldChar w:fldCharType="end"/>
            </w:r>
          </w:hyperlink>
        </w:p>
        <w:p w14:paraId="2C9B17F3" w14:textId="1A6206A6" w:rsidR="00FB5F33" w:rsidRDefault="00FB5F33">
          <w:pPr>
            <w:pStyle w:val="TM2"/>
            <w:rPr>
              <w:rFonts w:eastAsiaTheme="minorEastAsia" w:cstheme="minorBidi"/>
              <w:noProof/>
              <w:kern w:val="0"/>
              <w:sz w:val="22"/>
              <w:szCs w:val="22"/>
              <w:lang w:val="en-US" w:eastAsia="en-US" w:bidi="ar-SA"/>
            </w:rPr>
          </w:pPr>
          <w:hyperlink w:anchor="_Toc68358350" w:history="1">
            <w:r w:rsidRPr="000F4510">
              <w:rPr>
                <w:rStyle w:val="Lienhypertexte"/>
                <w:noProof/>
              </w:rPr>
              <w:t>6.4 - Package interface gestion des commandes</w:t>
            </w:r>
            <w:r>
              <w:rPr>
                <w:noProof/>
                <w:webHidden/>
              </w:rPr>
              <w:tab/>
            </w:r>
            <w:r>
              <w:rPr>
                <w:noProof/>
                <w:webHidden/>
              </w:rPr>
              <w:fldChar w:fldCharType="begin"/>
            </w:r>
            <w:r>
              <w:rPr>
                <w:noProof/>
                <w:webHidden/>
              </w:rPr>
              <w:instrText xml:space="preserve"> PAGEREF _Toc68358350 \h </w:instrText>
            </w:r>
            <w:r>
              <w:rPr>
                <w:noProof/>
                <w:webHidden/>
              </w:rPr>
            </w:r>
            <w:r>
              <w:rPr>
                <w:noProof/>
                <w:webHidden/>
              </w:rPr>
              <w:fldChar w:fldCharType="separate"/>
            </w:r>
            <w:r>
              <w:rPr>
                <w:noProof/>
                <w:webHidden/>
              </w:rPr>
              <w:t>67</w:t>
            </w:r>
            <w:r>
              <w:rPr>
                <w:noProof/>
                <w:webHidden/>
              </w:rPr>
              <w:fldChar w:fldCharType="end"/>
            </w:r>
          </w:hyperlink>
        </w:p>
        <w:p w14:paraId="54F28AA9" w14:textId="0042209D" w:rsidR="00FB5F33" w:rsidRDefault="00FB5F33">
          <w:pPr>
            <w:pStyle w:val="TM3"/>
            <w:rPr>
              <w:rFonts w:eastAsiaTheme="minorEastAsia" w:cstheme="minorBidi"/>
              <w:i w:val="0"/>
              <w:noProof/>
              <w:kern w:val="0"/>
              <w:sz w:val="22"/>
              <w:szCs w:val="22"/>
              <w:lang w:val="en-US" w:eastAsia="en-US" w:bidi="ar-SA"/>
            </w:rPr>
          </w:pPr>
          <w:hyperlink w:anchor="_Toc68358351" w:history="1">
            <w:r w:rsidRPr="000F4510">
              <w:rPr>
                <w:rStyle w:val="Lienhypertexte"/>
                <w:noProof/>
              </w:rPr>
              <w:t>6.4.1 - USE CASE : Gérer les commandes</w:t>
            </w:r>
            <w:r>
              <w:rPr>
                <w:noProof/>
                <w:webHidden/>
              </w:rPr>
              <w:tab/>
            </w:r>
            <w:r>
              <w:rPr>
                <w:noProof/>
                <w:webHidden/>
              </w:rPr>
              <w:fldChar w:fldCharType="begin"/>
            </w:r>
            <w:r>
              <w:rPr>
                <w:noProof/>
                <w:webHidden/>
              </w:rPr>
              <w:instrText xml:space="preserve"> PAGEREF _Toc68358351 \h </w:instrText>
            </w:r>
            <w:r>
              <w:rPr>
                <w:noProof/>
                <w:webHidden/>
              </w:rPr>
            </w:r>
            <w:r>
              <w:rPr>
                <w:noProof/>
                <w:webHidden/>
              </w:rPr>
              <w:fldChar w:fldCharType="separate"/>
            </w:r>
            <w:r>
              <w:rPr>
                <w:noProof/>
                <w:webHidden/>
              </w:rPr>
              <w:t>67</w:t>
            </w:r>
            <w:r>
              <w:rPr>
                <w:noProof/>
                <w:webHidden/>
              </w:rPr>
              <w:fldChar w:fldCharType="end"/>
            </w:r>
          </w:hyperlink>
        </w:p>
        <w:p w14:paraId="77BE56E0" w14:textId="56A9D4CA" w:rsidR="00FB5F33" w:rsidRDefault="00FB5F33">
          <w:pPr>
            <w:pStyle w:val="TM2"/>
            <w:rPr>
              <w:rFonts w:eastAsiaTheme="minorEastAsia" w:cstheme="minorBidi"/>
              <w:noProof/>
              <w:kern w:val="0"/>
              <w:sz w:val="22"/>
              <w:szCs w:val="22"/>
              <w:lang w:val="en-US" w:eastAsia="en-US" w:bidi="ar-SA"/>
            </w:rPr>
          </w:pPr>
          <w:hyperlink w:anchor="_Toc68358352" w:history="1">
            <w:r w:rsidRPr="000F4510">
              <w:rPr>
                <w:rStyle w:val="Lienhypertexte"/>
                <w:noProof/>
              </w:rPr>
              <w:t>6.5 - Les règles de gestion générales</w:t>
            </w:r>
            <w:r>
              <w:rPr>
                <w:noProof/>
                <w:webHidden/>
              </w:rPr>
              <w:tab/>
            </w:r>
            <w:r>
              <w:rPr>
                <w:noProof/>
                <w:webHidden/>
              </w:rPr>
              <w:fldChar w:fldCharType="begin"/>
            </w:r>
            <w:r>
              <w:rPr>
                <w:noProof/>
                <w:webHidden/>
              </w:rPr>
              <w:instrText xml:space="preserve"> PAGEREF _Toc68358352 \h </w:instrText>
            </w:r>
            <w:r>
              <w:rPr>
                <w:noProof/>
                <w:webHidden/>
              </w:rPr>
            </w:r>
            <w:r>
              <w:rPr>
                <w:noProof/>
                <w:webHidden/>
              </w:rPr>
              <w:fldChar w:fldCharType="separate"/>
            </w:r>
            <w:r>
              <w:rPr>
                <w:noProof/>
                <w:webHidden/>
              </w:rPr>
              <w:t>75</w:t>
            </w:r>
            <w:r>
              <w:rPr>
                <w:noProof/>
                <w:webHidden/>
              </w:rPr>
              <w:fldChar w:fldCharType="end"/>
            </w:r>
          </w:hyperlink>
        </w:p>
        <w:p w14:paraId="5C17B547" w14:textId="3D07E2D1" w:rsidR="00FB5F33" w:rsidRDefault="00FB5F33">
          <w:pPr>
            <w:pStyle w:val="TM1"/>
            <w:rPr>
              <w:rFonts w:eastAsiaTheme="minorEastAsia" w:cstheme="minorBidi"/>
              <w:b w:val="0"/>
              <w:noProof/>
              <w:kern w:val="0"/>
              <w:sz w:val="22"/>
              <w:szCs w:val="22"/>
              <w:lang w:val="en-US" w:eastAsia="en-US" w:bidi="ar-SA"/>
            </w:rPr>
          </w:pPr>
          <w:hyperlink w:anchor="_Toc68358353" w:history="1">
            <w:r w:rsidRPr="000F4510">
              <w:rPr>
                <w:rStyle w:val="Lienhypertexte"/>
                <w:noProof/>
              </w:rPr>
              <w:t>7 - Glossaire</w:t>
            </w:r>
            <w:r>
              <w:rPr>
                <w:noProof/>
                <w:webHidden/>
              </w:rPr>
              <w:tab/>
            </w:r>
            <w:r>
              <w:rPr>
                <w:noProof/>
                <w:webHidden/>
              </w:rPr>
              <w:fldChar w:fldCharType="begin"/>
            </w:r>
            <w:r>
              <w:rPr>
                <w:noProof/>
                <w:webHidden/>
              </w:rPr>
              <w:instrText xml:space="preserve"> PAGEREF _Toc68358353 \h </w:instrText>
            </w:r>
            <w:r>
              <w:rPr>
                <w:noProof/>
                <w:webHidden/>
              </w:rPr>
            </w:r>
            <w:r>
              <w:rPr>
                <w:noProof/>
                <w:webHidden/>
              </w:rPr>
              <w:fldChar w:fldCharType="separate"/>
            </w:r>
            <w:r>
              <w:rPr>
                <w:noProof/>
                <w:webHidden/>
              </w:rPr>
              <w:t>76</w:t>
            </w:r>
            <w:r>
              <w:rPr>
                <w:noProof/>
                <w:webHidden/>
              </w:rPr>
              <w:fldChar w:fldCharType="end"/>
            </w:r>
          </w:hyperlink>
        </w:p>
        <w:p w14:paraId="14923FD5" w14:textId="1ACFF6D7" w:rsidR="00FB5F33" w:rsidRDefault="00FB5F33">
          <w:pPr>
            <w:pStyle w:val="TM1"/>
            <w:rPr>
              <w:rFonts w:eastAsiaTheme="minorEastAsia" w:cstheme="minorBidi"/>
              <w:b w:val="0"/>
              <w:noProof/>
              <w:kern w:val="0"/>
              <w:sz w:val="22"/>
              <w:szCs w:val="22"/>
              <w:lang w:val="en-US" w:eastAsia="en-US" w:bidi="ar-SA"/>
            </w:rPr>
          </w:pPr>
          <w:hyperlink w:anchor="_Toc68358354" w:history="1">
            <w:r w:rsidRPr="000F4510">
              <w:rPr>
                <w:rStyle w:val="Lienhypertexte"/>
                <w:noProof/>
              </w:rPr>
              <w:t>8 - Annexes</w:t>
            </w:r>
            <w:r>
              <w:rPr>
                <w:noProof/>
                <w:webHidden/>
              </w:rPr>
              <w:tab/>
            </w:r>
            <w:r>
              <w:rPr>
                <w:noProof/>
                <w:webHidden/>
              </w:rPr>
              <w:fldChar w:fldCharType="begin"/>
            </w:r>
            <w:r>
              <w:rPr>
                <w:noProof/>
                <w:webHidden/>
              </w:rPr>
              <w:instrText xml:space="preserve"> PAGEREF _Toc68358354 \h </w:instrText>
            </w:r>
            <w:r>
              <w:rPr>
                <w:noProof/>
                <w:webHidden/>
              </w:rPr>
            </w:r>
            <w:r>
              <w:rPr>
                <w:noProof/>
                <w:webHidden/>
              </w:rPr>
              <w:fldChar w:fldCharType="separate"/>
            </w:r>
            <w:r>
              <w:rPr>
                <w:noProof/>
                <w:webHidden/>
              </w:rPr>
              <w:t>77</w:t>
            </w:r>
            <w:r>
              <w:rPr>
                <w:noProof/>
                <w:webHidden/>
              </w:rPr>
              <w:fldChar w:fldCharType="end"/>
            </w:r>
          </w:hyperlink>
        </w:p>
        <w:p w14:paraId="49A79C74" w14:textId="099E3FE8" w:rsidR="00FB5F33" w:rsidRDefault="00FB5F33">
          <w:pPr>
            <w:pStyle w:val="TM2"/>
            <w:rPr>
              <w:rFonts w:eastAsiaTheme="minorEastAsia" w:cstheme="minorBidi"/>
              <w:noProof/>
              <w:kern w:val="0"/>
              <w:sz w:val="22"/>
              <w:szCs w:val="22"/>
              <w:lang w:val="en-US" w:eastAsia="en-US" w:bidi="ar-SA"/>
            </w:rPr>
          </w:pPr>
          <w:hyperlink w:anchor="_Toc68358355" w:history="1">
            <w:r w:rsidRPr="000F4510">
              <w:rPr>
                <w:rStyle w:val="Lienhypertexte"/>
                <w:noProof/>
              </w:rPr>
              <w:t>8.1 - Annexe 1 : Use Case réaliser une livraison</w:t>
            </w:r>
            <w:r>
              <w:rPr>
                <w:noProof/>
                <w:webHidden/>
              </w:rPr>
              <w:tab/>
            </w:r>
            <w:r>
              <w:rPr>
                <w:noProof/>
                <w:webHidden/>
              </w:rPr>
              <w:fldChar w:fldCharType="begin"/>
            </w:r>
            <w:r>
              <w:rPr>
                <w:noProof/>
                <w:webHidden/>
              </w:rPr>
              <w:instrText xml:space="preserve"> PAGEREF _Toc68358355 \h </w:instrText>
            </w:r>
            <w:r>
              <w:rPr>
                <w:noProof/>
                <w:webHidden/>
              </w:rPr>
            </w:r>
            <w:r>
              <w:rPr>
                <w:noProof/>
                <w:webHidden/>
              </w:rPr>
              <w:fldChar w:fldCharType="separate"/>
            </w:r>
            <w:r>
              <w:rPr>
                <w:noProof/>
                <w:webHidden/>
              </w:rPr>
              <w:t>77</w:t>
            </w:r>
            <w:r>
              <w:rPr>
                <w:noProof/>
                <w:webHidden/>
              </w:rPr>
              <w:fldChar w:fldCharType="end"/>
            </w:r>
          </w:hyperlink>
        </w:p>
        <w:p w14:paraId="3E29F252" w14:textId="3947D790" w:rsidR="00FB5F33" w:rsidRDefault="00FB5F33">
          <w:pPr>
            <w:pStyle w:val="TM2"/>
            <w:rPr>
              <w:rFonts w:eastAsiaTheme="minorEastAsia" w:cstheme="minorBidi"/>
              <w:noProof/>
              <w:kern w:val="0"/>
              <w:sz w:val="22"/>
              <w:szCs w:val="22"/>
              <w:lang w:val="en-US" w:eastAsia="en-US" w:bidi="ar-SA"/>
            </w:rPr>
          </w:pPr>
          <w:hyperlink w:anchor="_Toc68358356" w:history="1">
            <w:r w:rsidRPr="000F4510">
              <w:rPr>
                <w:rStyle w:val="Lienhypertexte"/>
                <w:noProof/>
              </w:rPr>
              <w:t>8.2 - Annexe 2 : Diagramme de cycle de vie d’une commande détaillé</w:t>
            </w:r>
            <w:r>
              <w:rPr>
                <w:noProof/>
                <w:webHidden/>
              </w:rPr>
              <w:tab/>
            </w:r>
            <w:r>
              <w:rPr>
                <w:noProof/>
                <w:webHidden/>
              </w:rPr>
              <w:fldChar w:fldCharType="begin"/>
            </w:r>
            <w:r>
              <w:rPr>
                <w:noProof/>
                <w:webHidden/>
              </w:rPr>
              <w:instrText xml:space="preserve"> PAGEREF _Toc68358356 \h </w:instrText>
            </w:r>
            <w:r>
              <w:rPr>
                <w:noProof/>
                <w:webHidden/>
              </w:rPr>
            </w:r>
            <w:r>
              <w:rPr>
                <w:noProof/>
                <w:webHidden/>
              </w:rPr>
              <w:fldChar w:fldCharType="separate"/>
            </w:r>
            <w:r>
              <w:rPr>
                <w:noProof/>
                <w:webHidden/>
              </w:rPr>
              <w:t>77</w:t>
            </w:r>
            <w:r>
              <w:rPr>
                <w:noProof/>
                <w:webHidden/>
              </w:rPr>
              <w:fldChar w:fldCharType="end"/>
            </w:r>
          </w:hyperlink>
        </w:p>
        <w:p w14:paraId="6A420802" w14:textId="121BABCB" w:rsidR="00FB5F33" w:rsidRDefault="00FB5F33">
          <w:pPr>
            <w:pStyle w:val="TM2"/>
            <w:rPr>
              <w:rFonts w:eastAsiaTheme="minorEastAsia" w:cstheme="minorBidi"/>
              <w:noProof/>
              <w:kern w:val="0"/>
              <w:sz w:val="22"/>
              <w:szCs w:val="22"/>
              <w:lang w:val="en-US" w:eastAsia="en-US" w:bidi="ar-SA"/>
            </w:rPr>
          </w:pPr>
          <w:hyperlink w:anchor="_Toc68358357" w:history="1">
            <w:r w:rsidRPr="000F4510">
              <w:rPr>
                <w:rStyle w:val="Lienhypertexte"/>
                <w:noProof/>
              </w:rPr>
              <w:t>8.3 - Annexe 3 : Ressources</w:t>
            </w:r>
            <w:r>
              <w:rPr>
                <w:noProof/>
                <w:webHidden/>
              </w:rPr>
              <w:tab/>
            </w:r>
            <w:r>
              <w:rPr>
                <w:noProof/>
                <w:webHidden/>
              </w:rPr>
              <w:fldChar w:fldCharType="begin"/>
            </w:r>
            <w:r>
              <w:rPr>
                <w:noProof/>
                <w:webHidden/>
              </w:rPr>
              <w:instrText xml:space="preserve"> PAGEREF _Toc68358357 \h </w:instrText>
            </w:r>
            <w:r>
              <w:rPr>
                <w:noProof/>
                <w:webHidden/>
              </w:rPr>
            </w:r>
            <w:r>
              <w:rPr>
                <w:noProof/>
                <w:webHidden/>
              </w:rPr>
              <w:fldChar w:fldCharType="separate"/>
            </w:r>
            <w:r>
              <w:rPr>
                <w:noProof/>
                <w:webHidden/>
              </w:rPr>
              <w:t>79</w:t>
            </w:r>
            <w:r>
              <w:rPr>
                <w:noProof/>
                <w:webHidden/>
              </w:rPr>
              <w:fldChar w:fldCharType="end"/>
            </w:r>
          </w:hyperlink>
        </w:p>
        <w:p w14:paraId="023A14DD" w14:textId="070F2E63" w:rsidR="00FB5F33" w:rsidRDefault="00FB5F33">
          <w:pPr>
            <w:pStyle w:val="TM3"/>
            <w:rPr>
              <w:rFonts w:eastAsiaTheme="minorEastAsia" w:cstheme="minorBidi"/>
              <w:i w:val="0"/>
              <w:noProof/>
              <w:kern w:val="0"/>
              <w:sz w:val="22"/>
              <w:szCs w:val="22"/>
              <w:lang w:val="en-US" w:eastAsia="en-US" w:bidi="ar-SA"/>
            </w:rPr>
          </w:pPr>
          <w:hyperlink w:anchor="_Toc68358358" w:history="1">
            <w:r w:rsidRPr="000F4510">
              <w:rPr>
                <w:rStyle w:val="Lienhypertexte"/>
                <w:noProof/>
              </w:rPr>
              <w:t>8.3.1 - Ressources : tableau de cas d’utilisation</w:t>
            </w:r>
            <w:r>
              <w:rPr>
                <w:noProof/>
                <w:webHidden/>
              </w:rPr>
              <w:tab/>
            </w:r>
            <w:r>
              <w:rPr>
                <w:noProof/>
                <w:webHidden/>
              </w:rPr>
              <w:fldChar w:fldCharType="begin"/>
            </w:r>
            <w:r>
              <w:rPr>
                <w:noProof/>
                <w:webHidden/>
              </w:rPr>
              <w:instrText xml:space="preserve"> PAGEREF _Toc68358358 \h </w:instrText>
            </w:r>
            <w:r>
              <w:rPr>
                <w:noProof/>
                <w:webHidden/>
              </w:rPr>
            </w:r>
            <w:r>
              <w:rPr>
                <w:noProof/>
                <w:webHidden/>
              </w:rPr>
              <w:fldChar w:fldCharType="separate"/>
            </w:r>
            <w:r>
              <w:rPr>
                <w:noProof/>
                <w:webHidden/>
              </w:rPr>
              <w:t>79</w:t>
            </w:r>
            <w:r>
              <w:rPr>
                <w:noProof/>
                <w:webHidden/>
              </w:rPr>
              <w:fldChar w:fldCharType="end"/>
            </w:r>
          </w:hyperlink>
        </w:p>
        <w:p w14:paraId="093F177D" w14:textId="061FB50F" w:rsidR="00FB5F33" w:rsidRDefault="00FB5F33">
          <w:pPr>
            <w:pStyle w:val="TM3"/>
            <w:rPr>
              <w:rFonts w:eastAsiaTheme="minorEastAsia" w:cstheme="minorBidi"/>
              <w:i w:val="0"/>
              <w:noProof/>
              <w:kern w:val="0"/>
              <w:sz w:val="22"/>
              <w:szCs w:val="22"/>
              <w:lang w:val="en-US" w:eastAsia="en-US" w:bidi="ar-SA"/>
            </w:rPr>
          </w:pPr>
          <w:hyperlink w:anchor="_Toc68358359" w:history="1">
            <w:r w:rsidRPr="000F4510">
              <w:rPr>
                <w:rStyle w:val="Lienhypertexte"/>
                <w:noProof/>
              </w:rPr>
              <w:t>8.3.2 - Ressources : carte d’user story</w:t>
            </w:r>
            <w:r>
              <w:rPr>
                <w:noProof/>
                <w:webHidden/>
              </w:rPr>
              <w:tab/>
            </w:r>
            <w:r>
              <w:rPr>
                <w:noProof/>
                <w:webHidden/>
              </w:rPr>
              <w:fldChar w:fldCharType="begin"/>
            </w:r>
            <w:r>
              <w:rPr>
                <w:noProof/>
                <w:webHidden/>
              </w:rPr>
              <w:instrText xml:space="preserve"> PAGEREF _Toc68358359 \h </w:instrText>
            </w:r>
            <w:r>
              <w:rPr>
                <w:noProof/>
                <w:webHidden/>
              </w:rPr>
            </w:r>
            <w:r>
              <w:rPr>
                <w:noProof/>
                <w:webHidden/>
              </w:rPr>
              <w:fldChar w:fldCharType="separate"/>
            </w:r>
            <w:r>
              <w:rPr>
                <w:noProof/>
                <w:webHidden/>
              </w:rPr>
              <w:t>79</w:t>
            </w:r>
            <w:r>
              <w:rPr>
                <w:noProof/>
                <w:webHidden/>
              </w:rPr>
              <w:fldChar w:fldCharType="end"/>
            </w:r>
          </w:hyperlink>
        </w:p>
        <w:p w14:paraId="20563E6A" w14:textId="5474C88A" w:rsidR="00F13F9A" w:rsidRDefault="00F13F9A" w:rsidP="00F13F9A">
          <w:r>
            <w:rPr>
              <w:b/>
            </w:rPr>
            <w:fldChar w:fldCharType="end"/>
          </w:r>
        </w:p>
      </w:sdtContent>
    </w:sdt>
    <w:p w14:paraId="27A52C52" w14:textId="77777777" w:rsidR="00F13F9A" w:rsidRDefault="00F13F9A" w:rsidP="00F13F9A">
      <w:pPr>
        <w:pStyle w:val="Balise"/>
        <w:rPr>
          <w:rStyle w:val="Lienhypertexte"/>
          <w:noProof/>
          <w:sz w:val="24"/>
        </w:rPr>
      </w:pPr>
    </w:p>
    <w:p w14:paraId="06A20808" w14:textId="77777777" w:rsidR="00F13F9A" w:rsidRDefault="00F13F9A" w:rsidP="00F13F9A">
      <w:pPr>
        <w:pStyle w:val="Balise"/>
        <w:rPr>
          <w:color w:val="auto"/>
        </w:rPr>
        <w:sectPr w:rsidR="00F13F9A" w:rsidSect="006B4A33">
          <w:headerReference w:type="default" r:id="rId15"/>
          <w:footerReference w:type="default" r:id="rId16"/>
          <w:pgSz w:w="11906" w:h="16838"/>
          <w:pgMar w:top="1418" w:right="1134" w:bottom="1418" w:left="1134" w:header="1134" w:footer="284" w:gutter="0"/>
          <w:pgNumType w:start="0"/>
          <w:cols w:space="720"/>
          <w:titlePg/>
          <w:docGrid w:linePitch="299"/>
        </w:sectPr>
      </w:pPr>
    </w:p>
    <w:p w14:paraId="111ABDE7" w14:textId="77777777" w:rsidR="00F13F9A" w:rsidRPr="00D002D3" w:rsidRDefault="00F13F9A" w:rsidP="00F13F9A">
      <w:pPr>
        <w:pStyle w:val="Titre1"/>
      </w:pPr>
      <w:bookmarkStart w:id="0" w:name="_Versions"/>
      <w:bookmarkStart w:id="1" w:name="_Toc43144519"/>
      <w:bookmarkStart w:id="2" w:name="_Toc68358300"/>
      <w:bookmarkEnd w:id="0"/>
      <w:r w:rsidRPr="00D002D3">
        <w:lastRenderedPageBreak/>
        <w:t>Versions</w:t>
      </w:r>
      <w:bookmarkEnd w:id="1"/>
      <w:bookmarkEnd w:id="2"/>
    </w:p>
    <w:p w14:paraId="49F3F3BA" w14:textId="77777777" w:rsidR="00F13F9A" w:rsidRPr="00D002D3" w:rsidRDefault="00F13F9A" w:rsidP="00F13F9A">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F13F9A" w:rsidRPr="00004A26" w14:paraId="2A388DB5" w14:textId="77777777" w:rsidTr="006B4A33">
        <w:trPr>
          <w:cnfStyle w:val="100000000000" w:firstRow="1" w:lastRow="0" w:firstColumn="0" w:lastColumn="0" w:oddVBand="0" w:evenVBand="0" w:oddHBand="0" w:evenHBand="0" w:firstRowFirstColumn="0" w:firstRowLastColumn="0" w:lastRowFirstColumn="0" w:lastRowLastColumn="0"/>
        </w:trPr>
        <w:tc>
          <w:tcPr>
            <w:tcW w:w="1517" w:type="dxa"/>
          </w:tcPr>
          <w:p w14:paraId="2ED9F1E0" w14:textId="77777777" w:rsidR="00F13F9A" w:rsidRPr="00004A26" w:rsidRDefault="00F13F9A" w:rsidP="006B4A33">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7A20E6E7" w14:textId="77777777" w:rsidR="00F13F9A" w:rsidRPr="00004A26" w:rsidRDefault="00F13F9A" w:rsidP="006B4A33">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5B472586" w14:textId="77777777" w:rsidR="00F13F9A" w:rsidRPr="00004A26" w:rsidRDefault="00F13F9A" w:rsidP="006B4A33">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53777E63" w14:textId="77777777" w:rsidR="00F13F9A" w:rsidRPr="00004A26" w:rsidRDefault="00F13F9A" w:rsidP="006B4A33">
            <w:pPr>
              <w:pStyle w:val="Tableauentte"/>
              <w:jc w:val="center"/>
              <w:rPr>
                <w:color w:val="FFFFFF" w:themeColor="background1"/>
                <w:sz w:val="22"/>
                <w:szCs w:val="22"/>
              </w:rPr>
            </w:pPr>
            <w:r w:rsidRPr="00004A26">
              <w:rPr>
                <w:color w:val="FFFFFF" w:themeColor="background1"/>
                <w:sz w:val="22"/>
                <w:szCs w:val="22"/>
              </w:rPr>
              <w:t>Version</w:t>
            </w:r>
          </w:p>
        </w:tc>
      </w:tr>
      <w:tr w:rsidR="00F13F9A" w:rsidRPr="00004A26" w14:paraId="01988BBF"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6A12840" w14:textId="77777777" w:rsidR="00F13F9A" w:rsidRPr="00004A26" w:rsidRDefault="00F13F9A" w:rsidP="006B4A33">
            <w:pPr>
              <w:pStyle w:val="Contenudetableau"/>
              <w:jc w:val="center"/>
              <w:rPr>
                <w:color w:val="auto"/>
                <w:sz w:val="22"/>
                <w:szCs w:val="22"/>
              </w:rPr>
            </w:pPr>
            <w:r w:rsidRPr="00004A26">
              <w:rPr>
                <w:color w:val="auto"/>
                <w:sz w:val="22"/>
                <w:szCs w:val="22"/>
              </w:rPr>
              <w:t>Loïc ROMERO</w:t>
            </w:r>
          </w:p>
        </w:tc>
        <w:tc>
          <w:tcPr>
            <w:tcW w:w="1414" w:type="dxa"/>
            <w:vAlign w:val="center"/>
          </w:tcPr>
          <w:p w14:paraId="7F9214BC" w14:textId="77777777" w:rsidR="00F13F9A" w:rsidRPr="00004A26" w:rsidRDefault="00F13F9A" w:rsidP="006B4A33">
            <w:pPr>
              <w:pStyle w:val="Contenudetableau"/>
              <w:jc w:val="center"/>
              <w:rPr>
                <w:color w:val="auto"/>
                <w:sz w:val="22"/>
                <w:szCs w:val="22"/>
              </w:rPr>
            </w:pPr>
            <w:r w:rsidRPr="00004A26">
              <w:rPr>
                <w:color w:val="auto"/>
                <w:sz w:val="22"/>
                <w:szCs w:val="22"/>
              </w:rPr>
              <w:t>06/06/2020</w:t>
            </w:r>
          </w:p>
        </w:tc>
        <w:tc>
          <w:tcPr>
            <w:tcW w:w="5389" w:type="dxa"/>
            <w:vAlign w:val="center"/>
          </w:tcPr>
          <w:p w14:paraId="2232694F" w14:textId="77777777" w:rsidR="00F13F9A" w:rsidRPr="00004A26" w:rsidRDefault="00F13F9A" w:rsidP="006B4A33">
            <w:pPr>
              <w:pStyle w:val="Contenudetableau"/>
              <w:rPr>
                <w:color w:val="auto"/>
                <w:sz w:val="22"/>
                <w:szCs w:val="22"/>
              </w:rPr>
            </w:pPr>
            <w:r w:rsidRPr="00004A26">
              <w:rPr>
                <w:color w:val="auto"/>
                <w:sz w:val="22"/>
                <w:szCs w:val="22"/>
              </w:rPr>
              <w:t>Création du document</w:t>
            </w:r>
            <w:r>
              <w:rPr>
                <w:color w:val="auto"/>
                <w:sz w:val="22"/>
                <w:szCs w:val="22"/>
              </w:rPr>
              <w:t>.</w:t>
            </w:r>
          </w:p>
        </w:tc>
        <w:tc>
          <w:tcPr>
            <w:tcW w:w="1314" w:type="dxa"/>
            <w:vAlign w:val="center"/>
          </w:tcPr>
          <w:p w14:paraId="02FEBCAB" w14:textId="77777777" w:rsidR="00F13F9A" w:rsidRPr="00004A26" w:rsidRDefault="00F13F9A" w:rsidP="006B4A33">
            <w:pPr>
              <w:pStyle w:val="Contenudetableau"/>
              <w:jc w:val="center"/>
              <w:rPr>
                <w:color w:val="auto"/>
                <w:sz w:val="22"/>
                <w:szCs w:val="22"/>
              </w:rPr>
            </w:pPr>
            <w:r w:rsidRPr="00004A26">
              <w:rPr>
                <w:color w:val="auto"/>
                <w:sz w:val="22"/>
                <w:szCs w:val="22"/>
              </w:rPr>
              <w:t>1.0</w:t>
            </w:r>
          </w:p>
        </w:tc>
      </w:tr>
      <w:tr w:rsidR="00F13F9A" w:rsidRPr="00004A26" w14:paraId="5D8BBBB4" w14:textId="77777777" w:rsidTr="006B4A33">
        <w:trPr>
          <w:trHeight w:val="377"/>
        </w:trPr>
        <w:tc>
          <w:tcPr>
            <w:tcW w:w="1517" w:type="dxa"/>
            <w:vAlign w:val="center"/>
          </w:tcPr>
          <w:p w14:paraId="5435C487" w14:textId="77777777" w:rsidR="00F13F9A" w:rsidRPr="00004A26" w:rsidRDefault="00F13F9A" w:rsidP="006B4A33">
            <w:pPr>
              <w:pStyle w:val="Contenudetableau"/>
              <w:jc w:val="center"/>
              <w:rPr>
                <w:color w:val="auto"/>
                <w:sz w:val="22"/>
                <w:szCs w:val="22"/>
              </w:rPr>
            </w:pPr>
            <w:r w:rsidRPr="00004A26">
              <w:rPr>
                <w:color w:val="auto"/>
                <w:sz w:val="22"/>
                <w:szCs w:val="22"/>
              </w:rPr>
              <w:t>Loïc ROMERO</w:t>
            </w:r>
          </w:p>
        </w:tc>
        <w:tc>
          <w:tcPr>
            <w:tcW w:w="1414" w:type="dxa"/>
            <w:vAlign w:val="center"/>
          </w:tcPr>
          <w:p w14:paraId="2DC14AFA" w14:textId="77777777" w:rsidR="00F13F9A" w:rsidRPr="00004A26" w:rsidRDefault="00F13F9A" w:rsidP="006B4A33">
            <w:pPr>
              <w:pStyle w:val="Contenudetableau"/>
              <w:jc w:val="center"/>
              <w:rPr>
                <w:color w:val="auto"/>
                <w:sz w:val="22"/>
                <w:szCs w:val="22"/>
              </w:rPr>
            </w:pPr>
            <w:r>
              <w:rPr>
                <w:color w:val="auto"/>
                <w:sz w:val="22"/>
                <w:szCs w:val="22"/>
              </w:rPr>
              <w:t>07/06/2020</w:t>
            </w:r>
          </w:p>
        </w:tc>
        <w:tc>
          <w:tcPr>
            <w:tcW w:w="5389" w:type="dxa"/>
            <w:vAlign w:val="center"/>
          </w:tcPr>
          <w:p w14:paraId="6B661AAE" w14:textId="77777777" w:rsidR="00F13F9A" w:rsidRPr="00004A26" w:rsidRDefault="00F13F9A" w:rsidP="006B4A33">
            <w:pPr>
              <w:pStyle w:val="Contenudetableau"/>
              <w:rPr>
                <w:color w:val="auto"/>
                <w:sz w:val="22"/>
                <w:szCs w:val="22"/>
              </w:rPr>
            </w:pPr>
            <w:r>
              <w:rPr>
                <w:color w:val="auto"/>
                <w:sz w:val="22"/>
                <w:szCs w:val="22"/>
              </w:rPr>
              <w:t xml:space="preserve">Ajout liste des fonctionnalités - </w:t>
            </w:r>
            <w:r>
              <w:rPr>
                <w:noProof/>
              </w:rPr>
              <w:t>3.3.1.4</w:t>
            </w:r>
          </w:p>
        </w:tc>
        <w:tc>
          <w:tcPr>
            <w:tcW w:w="1314" w:type="dxa"/>
            <w:vAlign w:val="center"/>
          </w:tcPr>
          <w:p w14:paraId="471A7873" w14:textId="77777777" w:rsidR="00F13F9A" w:rsidRPr="00004A26" w:rsidRDefault="00F13F9A" w:rsidP="006B4A33">
            <w:pPr>
              <w:pStyle w:val="Contenudetableau"/>
              <w:jc w:val="center"/>
              <w:rPr>
                <w:color w:val="auto"/>
                <w:sz w:val="22"/>
                <w:szCs w:val="22"/>
              </w:rPr>
            </w:pPr>
            <w:r>
              <w:rPr>
                <w:color w:val="auto"/>
                <w:sz w:val="22"/>
                <w:szCs w:val="22"/>
              </w:rPr>
              <w:t>1.1</w:t>
            </w:r>
          </w:p>
        </w:tc>
      </w:tr>
      <w:tr w:rsidR="00F13F9A" w:rsidRPr="00004A26" w14:paraId="55A8F1B1"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4ACBFC2" w14:textId="77777777" w:rsidR="00F13F9A" w:rsidRPr="00004A26" w:rsidRDefault="00F13F9A" w:rsidP="006B4A33">
            <w:pPr>
              <w:pStyle w:val="Contenudetableau"/>
              <w:jc w:val="center"/>
              <w:rPr>
                <w:color w:val="auto"/>
                <w:sz w:val="22"/>
                <w:szCs w:val="22"/>
              </w:rPr>
            </w:pPr>
            <w:r w:rsidRPr="00004A26">
              <w:rPr>
                <w:color w:val="auto"/>
                <w:sz w:val="22"/>
                <w:szCs w:val="22"/>
              </w:rPr>
              <w:t>Loïc ROMERO</w:t>
            </w:r>
          </w:p>
        </w:tc>
        <w:tc>
          <w:tcPr>
            <w:tcW w:w="1414" w:type="dxa"/>
            <w:vAlign w:val="center"/>
          </w:tcPr>
          <w:p w14:paraId="02454761" w14:textId="77777777" w:rsidR="00F13F9A" w:rsidRPr="00004A26" w:rsidRDefault="00F13F9A" w:rsidP="006B4A33">
            <w:pPr>
              <w:pStyle w:val="Contenudetableau"/>
              <w:jc w:val="center"/>
              <w:rPr>
                <w:color w:val="auto"/>
                <w:sz w:val="22"/>
                <w:szCs w:val="22"/>
              </w:rPr>
            </w:pPr>
            <w:r>
              <w:rPr>
                <w:color w:val="auto"/>
                <w:sz w:val="22"/>
                <w:szCs w:val="22"/>
              </w:rPr>
              <w:t>08/06/2020</w:t>
            </w:r>
          </w:p>
        </w:tc>
        <w:tc>
          <w:tcPr>
            <w:tcW w:w="5389" w:type="dxa"/>
            <w:vAlign w:val="center"/>
          </w:tcPr>
          <w:p w14:paraId="36CFF5CF" w14:textId="77777777" w:rsidR="00F13F9A" w:rsidRPr="00004A26" w:rsidRDefault="00F13F9A" w:rsidP="006B4A33">
            <w:pPr>
              <w:pStyle w:val="Contenudetableau"/>
              <w:rPr>
                <w:color w:val="auto"/>
                <w:sz w:val="22"/>
                <w:szCs w:val="22"/>
              </w:rPr>
            </w:pPr>
            <w:r>
              <w:rPr>
                <w:color w:val="auto"/>
                <w:sz w:val="22"/>
                <w:szCs w:val="22"/>
              </w:rPr>
              <w:t>Ajout liste de deux descriptions textuelles – 4.2.1.2</w:t>
            </w:r>
          </w:p>
        </w:tc>
        <w:tc>
          <w:tcPr>
            <w:tcW w:w="1314" w:type="dxa"/>
            <w:vAlign w:val="center"/>
          </w:tcPr>
          <w:p w14:paraId="6315C810" w14:textId="77777777" w:rsidR="00F13F9A" w:rsidRPr="00004A26" w:rsidRDefault="00F13F9A" w:rsidP="006B4A33">
            <w:pPr>
              <w:pStyle w:val="Contenudetableau"/>
              <w:jc w:val="center"/>
              <w:rPr>
                <w:color w:val="auto"/>
                <w:sz w:val="22"/>
                <w:szCs w:val="22"/>
              </w:rPr>
            </w:pPr>
            <w:r>
              <w:rPr>
                <w:color w:val="auto"/>
                <w:sz w:val="22"/>
                <w:szCs w:val="22"/>
              </w:rPr>
              <w:t>1.2</w:t>
            </w:r>
          </w:p>
        </w:tc>
      </w:tr>
      <w:tr w:rsidR="00F13F9A" w:rsidRPr="00004A26" w14:paraId="74E21425" w14:textId="77777777" w:rsidTr="006B4A33">
        <w:trPr>
          <w:trHeight w:val="377"/>
        </w:trPr>
        <w:tc>
          <w:tcPr>
            <w:tcW w:w="1517" w:type="dxa"/>
            <w:vAlign w:val="center"/>
          </w:tcPr>
          <w:p w14:paraId="4D4CF202" w14:textId="77777777" w:rsidR="00F13F9A" w:rsidRPr="00004A26" w:rsidRDefault="00F13F9A" w:rsidP="006B4A33">
            <w:pPr>
              <w:pStyle w:val="Contenudetableau"/>
              <w:jc w:val="center"/>
              <w:rPr>
                <w:color w:val="auto"/>
                <w:sz w:val="22"/>
                <w:szCs w:val="22"/>
              </w:rPr>
            </w:pPr>
            <w:r>
              <w:rPr>
                <w:color w:val="auto"/>
                <w:sz w:val="22"/>
                <w:szCs w:val="22"/>
              </w:rPr>
              <w:t>Loïc ROMERO</w:t>
            </w:r>
          </w:p>
        </w:tc>
        <w:tc>
          <w:tcPr>
            <w:tcW w:w="1414" w:type="dxa"/>
            <w:vAlign w:val="center"/>
          </w:tcPr>
          <w:p w14:paraId="1BED2759" w14:textId="77777777" w:rsidR="00F13F9A" w:rsidRPr="00004A26" w:rsidRDefault="00F13F9A" w:rsidP="006B4A33">
            <w:pPr>
              <w:pStyle w:val="Contenudetableau"/>
              <w:jc w:val="center"/>
              <w:rPr>
                <w:color w:val="auto"/>
                <w:sz w:val="22"/>
                <w:szCs w:val="22"/>
              </w:rPr>
            </w:pPr>
            <w:r>
              <w:rPr>
                <w:color w:val="auto"/>
                <w:sz w:val="22"/>
                <w:szCs w:val="22"/>
              </w:rPr>
              <w:t>10/06/2020</w:t>
            </w:r>
          </w:p>
        </w:tc>
        <w:tc>
          <w:tcPr>
            <w:tcW w:w="5389" w:type="dxa"/>
            <w:vAlign w:val="center"/>
          </w:tcPr>
          <w:p w14:paraId="740B3508" w14:textId="77777777" w:rsidR="00F13F9A" w:rsidRPr="00004A26" w:rsidRDefault="00F13F9A" w:rsidP="006B4A33">
            <w:pPr>
              <w:pStyle w:val="Contenudetableau"/>
              <w:rPr>
                <w:color w:val="auto"/>
                <w:sz w:val="22"/>
                <w:szCs w:val="22"/>
              </w:rPr>
            </w:pPr>
            <w:r>
              <w:rPr>
                <w:color w:val="auto"/>
                <w:sz w:val="22"/>
                <w:szCs w:val="22"/>
              </w:rPr>
              <w:t>Modification des cas d’utilisations.</w:t>
            </w:r>
          </w:p>
        </w:tc>
        <w:tc>
          <w:tcPr>
            <w:tcW w:w="1314" w:type="dxa"/>
            <w:vAlign w:val="center"/>
          </w:tcPr>
          <w:p w14:paraId="6CFE5A7B" w14:textId="77777777" w:rsidR="00F13F9A" w:rsidRPr="00004A26" w:rsidRDefault="00F13F9A" w:rsidP="006B4A33">
            <w:pPr>
              <w:pStyle w:val="Contenudetableau"/>
              <w:jc w:val="center"/>
              <w:rPr>
                <w:color w:val="auto"/>
                <w:sz w:val="22"/>
                <w:szCs w:val="22"/>
              </w:rPr>
            </w:pPr>
            <w:r>
              <w:rPr>
                <w:color w:val="auto"/>
                <w:sz w:val="22"/>
                <w:szCs w:val="22"/>
              </w:rPr>
              <w:t>1.3</w:t>
            </w:r>
          </w:p>
        </w:tc>
      </w:tr>
      <w:tr w:rsidR="00F13F9A" w:rsidRPr="00004A26" w14:paraId="1629D4A3"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202BCC33" w14:textId="77777777" w:rsidR="00F13F9A" w:rsidRDefault="00F13F9A" w:rsidP="006B4A33">
            <w:pPr>
              <w:pStyle w:val="Contenudetableau"/>
              <w:jc w:val="center"/>
              <w:rPr>
                <w:sz w:val="22"/>
                <w:szCs w:val="22"/>
              </w:rPr>
            </w:pPr>
            <w:r>
              <w:rPr>
                <w:color w:val="auto"/>
                <w:sz w:val="22"/>
                <w:szCs w:val="22"/>
              </w:rPr>
              <w:t>Loïc ROMERO</w:t>
            </w:r>
          </w:p>
        </w:tc>
        <w:tc>
          <w:tcPr>
            <w:tcW w:w="1414" w:type="dxa"/>
            <w:vAlign w:val="center"/>
          </w:tcPr>
          <w:p w14:paraId="4B4584A3" w14:textId="77777777" w:rsidR="00F13F9A" w:rsidRDefault="00F13F9A" w:rsidP="006B4A33">
            <w:pPr>
              <w:pStyle w:val="Contenudetableau"/>
              <w:jc w:val="center"/>
              <w:rPr>
                <w:sz w:val="22"/>
                <w:szCs w:val="22"/>
              </w:rPr>
            </w:pPr>
            <w:r>
              <w:rPr>
                <w:sz w:val="22"/>
                <w:szCs w:val="22"/>
              </w:rPr>
              <w:t>11/06/2020</w:t>
            </w:r>
          </w:p>
        </w:tc>
        <w:tc>
          <w:tcPr>
            <w:tcW w:w="5389" w:type="dxa"/>
            <w:vAlign w:val="center"/>
          </w:tcPr>
          <w:p w14:paraId="44FE3F53" w14:textId="77777777" w:rsidR="00F13F9A" w:rsidRDefault="00F13F9A" w:rsidP="006B4A33">
            <w:pPr>
              <w:pStyle w:val="Contenudetableau"/>
              <w:rPr>
                <w:sz w:val="22"/>
                <w:szCs w:val="22"/>
              </w:rPr>
            </w:pPr>
            <w:r>
              <w:rPr>
                <w:sz w:val="22"/>
                <w:szCs w:val="22"/>
              </w:rPr>
              <w:t>Ajout du cycle de vie d’une commande – 3.4.1</w:t>
            </w:r>
          </w:p>
        </w:tc>
        <w:tc>
          <w:tcPr>
            <w:tcW w:w="1314" w:type="dxa"/>
            <w:vAlign w:val="center"/>
          </w:tcPr>
          <w:p w14:paraId="68D03262" w14:textId="77777777" w:rsidR="00F13F9A" w:rsidRDefault="00F13F9A" w:rsidP="006B4A33">
            <w:pPr>
              <w:pStyle w:val="Contenudetableau"/>
              <w:jc w:val="center"/>
              <w:rPr>
                <w:sz w:val="22"/>
                <w:szCs w:val="22"/>
              </w:rPr>
            </w:pPr>
            <w:r>
              <w:rPr>
                <w:sz w:val="22"/>
                <w:szCs w:val="22"/>
              </w:rPr>
              <w:t>1.4</w:t>
            </w:r>
          </w:p>
        </w:tc>
      </w:tr>
      <w:tr w:rsidR="00F13F9A" w:rsidRPr="00004A26" w14:paraId="7284B80A" w14:textId="77777777" w:rsidTr="006B4A33">
        <w:trPr>
          <w:trHeight w:val="377"/>
        </w:trPr>
        <w:tc>
          <w:tcPr>
            <w:tcW w:w="1517" w:type="dxa"/>
            <w:vAlign w:val="center"/>
          </w:tcPr>
          <w:p w14:paraId="5DCF2E6E"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70351B28" w14:textId="77777777" w:rsidR="00F13F9A" w:rsidRDefault="00F13F9A" w:rsidP="006B4A33">
            <w:pPr>
              <w:pStyle w:val="Contenudetableau"/>
              <w:jc w:val="center"/>
              <w:rPr>
                <w:sz w:val="22"/>
                <w:szCs w:val="22"/>
              </w:rPr>
            </w:pPr>
            <w:r>
              <w:rPr>
                <w:sz w:val="22"/>
                <w:szCs w:val="22"/>
              </w:rPr>
              <w:t>12/06/2020</w:t>
            </w:r>
          </w:p>
        </w:tc>
        <w:tc>
          <w:tcPr>
            <w:tcW w:w="5389" w:type="dxa"/>
            <w:vAlign w:val="center"/>
          </w:tcPr>
          <w:p w14:paraId="405FCEA2" w14:textId="77777777" w:rsidR="00F13F9A" w:rsidRDefault="00F13F9A" w:rsidP="006B4A33">
            <w:pPr>
              <w:pStyle w:val="Contenudetableau"/>
              <w:rPr>
                <w:sz w:val="22"/>
                <w:szCs w:val="22"/>
              </w:rPr>
            </w:pPr>
            <w:r>
              <w:rPr>
                <w:sz w:val="22"/>
                <w:szCs w:val="22"/>
              </w:rPr>
              <w:t>Ajout de nombreuses descriptions textuelles.</w:t>
            </w:r>
          </w:p>
        </w:tc>
        <w:tc>
          <w:tcPr>
            <w:tcW w:w="1314" w:type="dxa"/>
            <w:vAlign w:val="center"/>
          </w:tcPr>
          <w:p w14:paraId="3686F57E" w14:textId="77777777" w:rsidR="00F13F9A" w:rsidRDefault="00F13F9A" w:rsidP="006B4A33">
            <w:pPr>
              <w:pStyle w:val="Contenudetableau"/>
              <w:jc w:val="center"/>
              <w:rPr>
                <w:sz w:val="22"/>
                <w:szCs w:val="22"/>
              </w:rPr>
            </w:pPr>
            <w:r>
              <w:rPr>
                <w:sz w:val="22"/>
                <w:szCs w:val="22"/>
              </w:rPr>
              <w:t>1.5</w:t>
            </w:r>
          </w:p>
        </w:tc>
      </w:tr>
      <w:tr w:rsidR="00F13F9A" w:rsidRPr="00004A26" w14:paraId="2F663D43"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8954C98"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42A851E3" w14:textId="77777777" w:rsidR="00F13F9A" w:rsidRDefault="00F13F9A" w:rsidP="006B4A33">
            <w:pPr>
              <w:pStyle w:val="Contenudetableau"/>
              <w:jc w:val="center"/>
              <w:rPr>
                <w:sz w:val="22"/>
                <w:szCs w:val="22"/>
              </w:rPr>
            </w:pPr>
            <w:r>
              <w:rPr>
                <w:sz w:val="22"/>
                <w:szCs w:val="22"/>
              </w:rPr>
              <w:t>13/06/2020</w:t>
            </w:r>
          </w:p>
        </w:tc>
        <w:tc>
          <w:tcPr>
            <w:tcW w:w="5389" w:type="dxa"/>
            <w:vAlign w:val="center"/>
          </w:tcPr>
          <w:p w14:paraId="4E5A562B" w14:textId="77777777" w:rsidR="00F13F9A" w:rsidRDefault="00F13F9A" w:rsidP="006B4A33">
            <w:pPr>
              <w:pStyle w:val="Contenudetableau"/>
              <w:rPr>
                <w:sz w:val="22"/>
                <w:szCs w:val="22"/>
              </w:rPr>
            </w:pPr>
            <w:r>
              <w:rPr>
                <w:sz w:val="22"/>
                <w:szCs w:val="22"/>
              </w:rPr>
              <w:t>Fin des description textuelles et màj des diagrammes.</w:t>
            </w:r>
          </w:p>
        </w:tc>
        <w:tc>
          <w:tcPr>
            <w:tcW w:w="1314" w:type="dxa"/>
            <w:vAlign w:val="center"/>
          </w:tcPr>
          <w:p w14:paraId="7AA88E41" w14:textId="77777777" w:rsidR="00F13F9A" w:rsidRDefault="00F13F9A" w:rsidP="006B4A33">
            <w:pPr>
              <w:pStyle w:val="Contenudetableau"/>
              <w:jc w:val="center"/>
              <w:rPr>
                <w:sz w:val="22"/>
                <w:szCs w:val="22"/>
              </w:rPr>
            </w:pPr>
            <w:r>
              <w:rPr>
                <w:sz w:val="22"/>
                <w:szCs w:val="22"/>
              </w:rPr>
              <w:t>1.6</w:t>
            </w:r>
          </w:p>
        </w:tc>
      </w:tr>
      <w:tr w:rsidR="00F13F9A" w:rsidRPr="00004A26" w14:paraId="5CDF3C98" w14:textId="77777777" w:rsidTr="006B4A33">
        <w:trPr>
          <w:trHeight w:val="377"/>
        </w:trPr>
        <w:tc>
          <w:tcPr>
            <w:tcW w:w="1517" w:type="dxa"/>
            <w:vAlign w:val="center"/>
          </w:tcPr>
          <w:p w14:paraId="004911AE"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0E37E7A0" w14:textId="77777777" w:rsidR="00F13F9A" w:rsidRDefault="00F13F9A" w:rsidP="006B4A33">
            <w:pPr>
              <w:pStyle w:val="Contenudetableau"/>
              <w:jc w:val="center"/>
              <w:rPr>
                <w:sz w:val="22"/>
                <w:szCs w:val="22"/>
              </w:rPr>
            </w:pPr>
            <w:r>
              <w:rPr>
                <w:sz w:val="22"/>
                <w:szCs w:val="22"/>
              </w:rPr>
              <w:t>14/06/2020</w:t>
            </w:r>
          </w:p>
        </w:tc>
        <w:tc>
          <w:tcPr>
            <w:tcW w:w="5389" w:type="dxa"/>
            <w:vAlign w:val="center"/>
          </w:tcPr>
          <w:p w14:paraId="11BDAD6F" w14:textId="77777777" w:rsidR="00F13F9A" w:rsidRDefault="00F13F9A" w:rsidP="006B4A33">
            <w:pPr>
              <w:pStyle w:val="Contenudetableau"/>
              <w:rPr>
                <w:sz w:val="22"/>
                <w:szCs w:val="22"/>
              </w:rPr>
            </w:pPr>
            <w:r>
              <w:rPr>
                <w:sz w:val="22"/>
                <w:szCs w:val="22"/>
              </w:rPr>
              <w:t>Reprise du diagramme d’activité, corrections diverses.</w:t>
            </w:r>
          </w:p>
        </w:tc>
        <w:tc>
          <w:tcPr>
            <w:tcW w:w="1314" w:type="dxa"/>
            <w:vAlign w:val="center"/>
          </w:tcPr>
          <w:p w14:paraId="34B34808" w14:textId="77777777" w:rsidR="00F13F9A" w:rsidRDefault="00F13F9A" w:rsidP="006B4A33">
            <w:pPr>
              <w:pStyle w:val="Contenudetableau"/>
              <w:jc w:val="center"/>
              <w:rPr>
                <w:sz w:val="22"/>
                <w:szCs w:val="22"/>
              </w:rPr>
            </w:pPr>
            <w:r>
              <w:rPr>
                <w:sz w:val="22"/>
                <w:szCs w:val="22"/>
              </w:rPr>
              <w:t>1.7</w:t>
            </w:r>
          </w:p>
        </w:tc>
      </w:tr>
      <w:tr w:rsidR="00F13F9A" w:rsidRPr="00004A26" w14:paraId="2B548E03"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7B246F87"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3FD785DB" w14:textId="77777777" w:rsidR="00F13F9A" w:rsidRDefault="00F13F9A" w:rsidP="006B4A33">
            <w:pPr>
              <w:pStyle w:val="Contenudetableau"/>
              <w:jc w:val="center"/>
              <w:rPr>
                <w:sz w:val="22"/>
                <w:szCs w:val="22"/>
              </w:rPr>
            </w:pPr>
            <w:r>
              <w:rPr>
                <w:sz w:val="22"/>
                <w:szCs w:val="22"/>
              </w:rPr>
              <w:t>15/06/2020</w:t>
            </w:r>
          </w:p>
        </w:tc>
        <w:tc>
          <w:tcPr>
            <w:tcW w:w="5389" w:type="dxa"/>
            <w:vAlign w:val="center"/>
          </w:tcPr>
          <w:p w14:paraId="4A36E71E" w14:textId="77777777" w:rsidR="00F13F9A" w:rsidRDefault="00F13F9A" w:rsidP="006B4A33">
            <w:pPr>
              <w:pStyle w:val="Contenudetableau"/>
              <w:rPr>
                <w:sz w:val="22"/>
                <w:szCs w:val="22"/>
              </w:rPr>
            </w:pPr>
            <w:r>
              <w:rPr>
                <w:sz w:val="22"/>
                <w:szCs w:val="22"/>
              </w:rPr>
              <w:t>Ajout des « Users Stories »</w:t>
            </w:r>
          </w:p>
        </w:tc>
        <w:tc>
          <w:tcPr>
            <w:tcW w:w="1314" w:type="dxa"/>
            <w:vAlign w:val="center"/>
          </w:tcPr>
          <w:p w14:paraId="374D4B75" w14:textId="77777777" w:rsidR="00F13F9A" w:rsidRDefault="00F13F9A" w:rsidP="006B4A33">
            <w:pPr>
              <w:pStyle w:val="Contenudetableau"/>
              <w:jc w:val="center"/>
              <w:rPr>
                <w:sz w:val="22"/>
                <w:szCs w:val="22"/>
              </w:rPr>
            </w:pPr>
            <w:r>
              <w:rPr>
                <w:sz w:val="22"/>
                <w:szCs w:val="22"/>
              </w:rPr>
              <w:t>1.8</w:t>
            </w:r>
          </w:p>
        </w:tc>
      </w:tr>
      <w:tr w:rsidR="00F13F9A" w:rsidRPr="00004A26" w14:paraId="2BF2859D" w14:textId="77777777" w:rsidTr="006B4A33">
        <w:trPr>
          <w:trHeight w:val="377"/>
        </w:trPr>
        <w:tc>
          <w:tcPr>
            <w:tcW w:w="1517" w:type="dxa"/>
            <w:vAlign w:val="center"/>
          </w:tcPr>
          <w:p w14:paraId="65D8E001"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4C167B2D" w14:textId="77777777" w:rsidR="00F13F9A" w:rsidRDefault="00F13F9A" w:rsidP="006B4A33">
            <w:pPr>
              <w:pStyle w:val="Contenudetableau"/>
              <w:jc w:val="center"/>
              <w:rPr>
                <w:sz w:val="22"/>
                <w:szCs w:val="22"/>
              </w:rPr>
            </w:pPr>
            <w:r>
              <w:rPr>
                <w:sz w:val="22"/>
                <w:szCs w:val="22"/>
              </w:rPr>
              <w:t>16/06/2020</w:t>
            </w:r>
          </w:p>
        </w:tc>
        <w:tc>
          <w:tcPr>
            <w:tcW w:w="5389" w:type="dxa"/>
            <w:vAlign w:val="center"/>
          </w:tcPr>
          <w:p w14:paraId="15804E02" w14:textId="77777777" w:rsidR="00F13F9A" w:rsidRDefault="00F13F9A" w:rsidP="006B4A33">
            <w:pPr>
              <w:pStyle w:val="Contenudetableau"/>
              <w:rPr>
                <w:sz w:val="22"/>
                <w:szCs w:val="22"/>
              </w:rPr>
            </w:pPr>
            <w:r>
              <w:rPr>
                <w:sz w:val="22"/>
                <w:szCs w:val="22"/>
              </w:rPr>
              <w:t>Ajout Annexe : C.U., « réaliser une livraison » - 7.2</w:t>
            </w:r>
          </w:p>
        </w:tc>
        <w:tc>
          <w:tcPr>
            <w:tcW w:w="1314" w:type="dxa"/>
            <w:vAlign w:val="center"/>
          </w:tcPr>
          <w:p w14:paraId="763D6256" w14:textId="77777777" w:rsidR="00F13F9A" w:rsidRDefault="00F13F9A" w:rsidP="006B4A33">
            <w:pPr>
              <w:pStyle w:val="Contenudetableau"/>
              <w:jc w:val="center"/>
              <w:rPr>
                <w:sz w:val="22"/>
                <w:szCs w:val="22"/>
              </w:rPr>
            </w:pPr>
            <w:r>
              <w:rPr>
                <w:sz w:val="22"/>
                <w:szCs w:val="22"/>
              </w:rPr>
              <w:t>1.9</w:t>
            </w:r>
          </w:p>
        </w:tc>
      </w:tr>
      <w:tr w:rsidR="00F13F9A" w:rsidRPr="00004A26" w14:paraId="2A004C59"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1FCA1FE"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23DF4B77" w14:textId="77777777" w:rsidR="00F13F9A" w:rsidRDefault="00F13F9A" w:rsidP="006B4A33">
            <w:pPr>
              <w:pStyle w:val="Contenudetableau"/>
              <w:jc w:val="center"/>
              <w:rPr>
                <w:sz w:val="22"/>
                <w:szCs w:val="22"/>
              </w:rPr>
            </w:pPr>
            <w:r>
              <w:rPr>
                <w:sz w:val="22"/>
                <w:szCs w:val="22"/>
              </w:rPr>
              <w:t>18/06/2020</w:t>
            </w:r>
          </w:p>
        </w:tc>
        <w:tc>
          <w:tcPr>
            <w:tcW w:w="5389" w:type="dxa"/>
            <w:vAlign w:val="center"/>
          </w:tcPr>
          <w:p w14:paraId="485EE4EE" w14:textId="77777777" w:rsidR="00F13F9A" w:rsidRDefault="00F13F9A" w:rsidP="006B4A33">
            <w:pPr>
              <w:pStyle w:val="Contenudetableau"/>
              <w:rPr>
                <w:sz w:val="22"/>
                <w:szCs w:val="22"/>
              </w:rPr>
            </w:pPr>
            <w:r>
              <w:rPr>
                <w:sz w:val="22"/>
                <w:szCs w:val="22"/>
              </w:rPr>
              <w:t xml:space="preserve">Commentaires dans toutes les parties. </w:t>
            </w:r>
            <w:r>
              <w:rPr>
                <w:sz w:val="22"/>
                <w:szCs w:val="22"/>
              </w:rPr>
              <w:br/>
              <w:t>Mise en page.</w:t>
            </w:r>
          </w:p>
        </w:tc>
        <w:tc>
          <w:tcPr>
            <w:tcW w:w="1314" w:type="dxa"/>
            <w:vAlign w:val="center"/>
          </w:tcPr>
          <w:p w14:paraId="7B8149FC" w14:textId="77777777" w:rsidR="00F13F9A" w:rsidRDefault="00F13F9A" w:rsidP="006B4A33">
            <w:pPr>
              <w:pStyle w:val="Contenudetableau"/>
              <w:jc w:val="center"/>
              <w:rPr>
                <w:sz w:val="22"/>
                <w:szCs w:val="22"/>
              </w:rPr>
            </w:pPr>
            <w:r>
              <w:rPr>
                <w:sz w:val="22"/>
                <w:szCs w:val="22"/>
              </w:rPr>
              <w:t>2.0</w:t>
            </w:r>
          </w:p>
        </w:tc>
      </w:tr>
      <w:tr w:rsidR="00F13F9A" w:rsidRPr="00004A26" w14:paraId="4159B1A2" w14:textId="77777777" w:rsidTr="006B4A33">
        <w:trPr>
          <w:trHeight w:val="377"/>
        </w:trPr>
        <w:tc>
          <w:tcPr>
            <w:tcW w:w="1517" w:type="dxa"/>
            <w:vAlign w:val="center"/>
          </w:tcPr>
          <w:p w14:paraId="687DB949"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3A3A263F" w14:textId="77777777" w:rsidR="00F13F9A" w:rsidRDefault="00F13F9A" w:rsidP="006B4A33">
            <w:pPr>
              <w:pStyle w:val="Contenudetableau"/>
              <w:jc w:val="center"/>
              <w:rPr>
                <w:sz w:val="22"/>
                <w:szCs w:val="22"/>
              </w:rPr>
            </w:pPr>
            <w:r>
              <w:rPr>
                <w:sz w:val="22"/>
                <w:szCs w:val="22"/>
              </w:rPr>
              <w:t>19/06/2020</w:t>
            </w:r>
          </w:p>
        </w:tc>
        <w:tc>
          <w:tcPr>
            <w:tcW w:w="5389" w:type="dxa"/>
            <w:vAlign w:val="center"/>
          </w:tcPr>
          <w:p w14:paraId="63DA1AF9" w14:textId="77777777" w:rsidR="00F13F9A" w:rsidRDefault="00F13F9A" w:rsidP="006B4A33">
            <w:pPr>
              <w:pStyle w:val="Contenudetableau"/>
              <w:rPr>
                <w:sz w:val="22"/>
                <w:szCs w:val="22"/>
              </w:rPr>
            </w:pPr>
            <w:r>
              <w:rPr>
                <w:sz w:val="22"/>
                <w:szCs w:val="22"/>
              </w:rPr>
              <w:t xml:space="preserve">Règles de gestion générales – 4.5. </w:t>
            </w:r>
            <w:r>
              <w:rPr>
                <w:sz w:val="22"/>
                <w:szCs w:val="22"/>
              </w:rPr>
              <w:br/>
              <w:t xml:space="preserve">Architecture envisagée – 5. </w:t>
            </w:r>
            <w:r>
              <w:rPr>
                <w:sz w:val="22"/>
                <w:szCs w:val="22"/>
              </w:rPr>
              <w:br/>
              <w:t>Mise en page. Relecture.</w:t>
            </w:r>
          </w:p>
        </w:tc>
        <w:tc>
          <w:tcPr>
            <w:tcW w:w="1314" w:type="dxa"/>
            <w:vAlign w:val="center"/>
          </w:tcPr>
          <w:p w14:paraId="4149A55D" w14:textId="77777777" w:rsidR="00F13F9A" w:rsidRDefault="00F13F9A" w:rsidP="006B4A33">
            <w:pPr>
              <w:pStyle w:val="Contenudetableau"/>
              <w:jc w:val="center"/>
              <w:rPr>
                <w:sz w:val="22"/>
                <w:szCs w:val="22"/>
              </w:rPr>
            </w:pPr>
            <w:r>
              <w:rPr>
                <w:sz w:val="22"/>
                <w:szCs w:val="22"/>
              </w:rPr>
              <w:t>2.1</w:t>
            </w:r>
          </w:p>
        </w:tc>
      </w:tr>
      <w:tr w:rsidR="00F13F9A" w:rsidRPr="00004A26" w14:paraId="4B4BDE6E"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29006D51"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106E919F" w14:textId="77777777" w:rsidR="00F13F9A" w:rsidRDefault="00F13F9A" w:rsidP="006B4A33">
            <w:pPr>
              <w:pStyle w:val="Contenudetableau"/>
              <w:jc w:val="center"/>
              <w:rPr>
                <w:sz w:val="22"/>
                <w:szCs w:val="22"/>
              </w:rPr>
            </w:pPr>
            <w:r>
              <w:rPr>
                <w:sz w:val="22"/>
                <w:szCs w:val="22"/>
              </w:rPr>
              <w:t>14/03/2021</w:t>
            </w:r>
          </w:p>
        </w:tc>
        <w:tc>
          <w:tcPr>
            <w:tcW w:w="5389" w:type="dxa"/>
            <w:vAlign w:val="center"/>
          </w:tcPr>
          <w:p w14:paraId="7CD54864" w14:textId="77777777" w:rsidR="00F13F9A" w:rsidRDefault="00F13F9A" w:rsidP="006B4A33">
            <w:pPr>
              <w:pStyle w:val="Contenudetableau"/>
              <w:rPr>
                <w:sz w:val="22"/>
                <w:szCs w:val="22"/>
              </w:rPr>
            </w:pPr>
            <w:r>
              <w:rPr>
                <w:sz w:val="22"/>
                <w:szCs w:val="22"/>
              </w:rPr>
              <w:t>Remaniement de la version 2.1 du Projet 4.</w:t>
            </w:r>
          </w:p>
        </w:tc>
        <w:tc>
          <w:tcPr>
            <w:tcW w:w="1314" w:type="dxa"/>
            <w:vAlign w:val="center"/>
          </w:tcPr>
          <w:p w14:paraId="1D47170C" w14:textId="77777777" w:rsidR="00F13F9A" w:rsidRDefault="00F13F9A" w:rsidP="006B4A33">
            <w:pPr>
              <w:pStyle w:val="Contenudetableau"/>
              <w:jc w:val="center"/>
              <w:rPr>
                <w:sz w:val="22"/>
                <w:szCs w:val="22"/>
              </w:rPr>
            </w:pPr>
            <w:r>
              <w:rPr>
                <w:sz w:val="22"/>
                <w:szCs w:val="22"/>
              </w:rPr>
              <w:t>3.0</w:t>
            </w:r>
          </w:p>
        </w:tc>
      </w:tr>
      <w:tr w:rsidR="00BC5210" w:rsidRPr="00004A26" w14:paraId="5694E6D9" w14:textId="77777777" w:rsidTr="006B4A33">
        <w:trPr>
          <w:trHeight w:val="377"/>
        </w:trPr>
        <w:tc>
          <w:tcPr>
            <w:tcW w:w="1517" w:type="dxa"/>
            <w:vAlign w:val="center"/>
          </w:tcPr>
          <w:p w14:paraId="19B6397C" w14:textId="7404C760" w:rsidR="00BC5210" w:rsidRDefault="00BC5210" w:rsidP="00BC5210">
            <w:pPr>
              <w:pStyle w:val="Contenudetableau"/>
              <w:jc w:val="center"/>
              <w:rPr>
                <w:sz w:val="22"/>
                <w:szCs w:val="22"/>
              </w:rPr>
            </w:pPr>
            <w:r>
              <w:rPr>
                <w:sz w:val="22"/>
                <w:szCs w:val="22"/>
              </w:rPr>
              <w:t>Loïc ROMERO</w:t>
            </w:r>
          </w:p>
        </w:tc>
        <w:tc>
          <w:tcPr>
            <w:tcW w:w="1414" w:type="dxa"/>
            <w:vAlign w:val="center"/>
          </w:tcPr>
          <w:p w14:paraId="7EC81220" w14:textId="154BE7F2" w:rsidR="00BC5210" w:rsidRDefault="00BC5210" w:rsidP="00BC5210">
            <w:pPr>
              <w:pStyle w:val="Contenudetableau"/>
              <w:jc w:val="center"/>
              <w:rPr>
                <w:sz w:val="22"/>
                <w:szCs w:val="22"/>
              </w:rPr>
            </w:pPr>
            <w:r>
              <w:rPr>
                <w:sz w:val="22"/>
                <w:szCs w:val="22"/>
              </w:rPr>
              <w:t>03</w:t>
            </w:r>
            <w:r>
              <w:rPr>
                <w:sz w:val="22"/>
                <w:szCs w:val="22"/>
              </w:rPr>
              <w:t>/0</w:t>
            </w:r>
            <w:r>
              <w:rPr>
                <w:sz w:val="22"/>
                <w:szCs w:val="22"/>
              </w:rPr>
              <w:t>4</w:t>
            </w:r>
            <w:r>
              <w:rPr>
                <w:sz w:val="22"/>
                <w:szCs w:val="22"/>
              </w:rPr>
              <w:t>/2021</w:t>
            </w:r>
          </w:p>
        </w:tc>
        <w:tc>
          <w:tcPr>
            <w:tcW w:w="5389" w:type="dxa"/>
            <w:vAlign w:val="center"/>
          </w:tcPr>
          <w:p w14:paraId="5C6C4BC9" w14:textId="2BEDA5BC" w:rsidR="00BC5210" w:rsidRDefault="00BC5210" w:rsidP="00BC5210">
            <w:pPr>
              <w:pStyle w:val="Contenudetableau"/>
              <w:rPr>
                <w:sz w:val="22"/>
                <w:szCs w:val="22"/>
              </w:rPr>
            </w:pPr>
            <w:r>
              <w:rPr>
                <w:sz w:val="22"/>
                <w:szCs w:val="22"/>
              </w:rPr>
              <w:t>Relecture</w:t>
            </w:r>
          </w:p>
        </w:tc>
        <w:tc>
          <w:tcPr>
            <w:tcW w:w="1314" w:type="dxa"/>
            <w:vAlign w:val="center"/>
          </w:tcPr>
          <w:p w14:paraId="41A44918" w14:textId="1A2B1810" w:rsidR="00BC5210" w:rsidRDefault="00BC5210" w:rsidP="00BC5210">
            <w:pPr>
              <w:pStyle w:val="Contenudetableau"/>
              <w:jc w:val="center"/>
              <w:rPr>
                <w:sz w:val="22"/>
                <w:szCs w:val="22"/>
              </w:rPr>
            </w:pPr>
            <w:r>
              <w:rPr>
                <w:sz w:val="22"/>
                <w:szCs w:val="22"/>
              </w:rPr>
              <w:t>3.</w:t>
            </w:r>
            <w:r>
              <w:rPr>
                <w:sz w:val="22"/>
                <w:szCs w:val="22"/>
              </w:rPr>
              <w:t>1</w:t>
            </w:r>
          </w:p>
        </w:tc>
      </w:tr>
      <w:tr w:rsidR="00BC5210" w:rsidRPr="00004A26" w14:paraId="2D52D344"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C2FE041" w14:textId="77777777" w:rsidR="00BC5210" w:rsidRDefault="00BC5210" w:rsidP="00BC5210">
            <w:pPr>
              <w:pStyle w:val="Contenudetableau"/>
              <w:jc w:val="center"/>
              <w:rPr>
                <w:sz w:val="22"/>
                <w:szCs w:val="22"/>
              </w:rPr>
            </w:pPr>
          </w:p>
        </w:tc>
        <w:tc>
          <w:tcPr>
            <w:tcW w:w="1414" w:type="dxa"/>
            <w:vAlign w:val="center"/>
          </w:tcPr>
          <w:p w14:paraId="03BB02C5" w14:textId="77777777" w:rsidR="00BC5210" w:rsidRDefault="00BC5210" w:rsidP="00BC5210">
            <w:pPr>
              <w:pStyle w:val="Contenudetableau"/>
              <w:jc w:val="center"/>
              <w:rPr>
                <w:sz w:val="22"/>
                <w:szCs w:val="22"/>
              </w:rPr>
            </w:pPr>
          </w:p>
        </w:tc>
        <w:tc>
          <w:tcPr>
            <w:tcW w:w="5389" w:type="dxa"/>
            <w:vAlign w:val="center"/>
          </w:tcPr>
          <w:p w14:paraId="3865FB6F" w14:textId="77777777" w:rsidR="00BC5210" w:rsidRDefault="00BC5210" w:rsidP="00BC5210">
            <w:pPr>
              <w:pStyle w:val="Contenudetableau"/>
              <w:rPr>
                <w:sz w:val="22"/>
                <w:szCs w:val="22"/>
              </w:rPr>
            </w:pPr>
          </w:p>
        </w:tc>
        <w:tc>
          <w:tcPr>
            <w:tcW w:w="1314" w:type="dxa"/>
            <w:vAlign w:val="center"/>
          </w:tcPr>
          <w:p w14:paraId="3B6BB02F" w14:textId="77777777" w:rsidR="00BC5210" w:rsidRDefault="00BC5210" w:rsidP="00BC5210">
            <w:pPr>
              <w:pStyle w:val="Contenudetableau"/>
              <w:jc w:val="center"/>
              <w:rPr>
                <w:sz w:val="22"/>
                <w:szCs w:val="22"/>
              </w:rPr>
            </w:pPr>
          </w:p>
        </w:tc>
      </w:tr>
      <w:tr w:rsidR="00BC5210" w:rsidRPr="00004A26" w14:paraId="58A5A879" w14:textId="77777777" w:rsidTr="006B4A33">
        <w:trPr>
          <w:trHeight w:val="377"/>
        </w:trPr>
        <w:tc>
          <w:tcPr>
            <w:tcW w:w="1517" w:type="dxa"/>
            <w:vAlign w:val="center"/>
          </w:tcPr>
          <w:p w14:paraId="0FA929B3" w14:textId="77777777" w:rsidR="00BC5210" w:rsidRDefault="00BC5210" w:rsidP="00BC5210">
            <w:pPr>
              <w:pStyle w:val="Contenudetableau"/>
              <w:jc w:val="center"/>
              <w:rPr>
                <w:sz w:val="22"/>
                <w:szCs w:val="22"/>
              </w:rPr>
            </w:pPr>
          </w:p>
        </w:tc>
        <w:tc>
          <w:tcPr>
            <w:tcW w:w="1414" w:type="dxa"/>
            <w:vAlign w:val="center"/>
          </w:tcPr>
          <w:p w14:paraId="67B16FB2" w14:textId="77777777" w:rsidR="00BC5210" w:rsidRDefault="00BC5210" w:rsidP="00BC5210">
            <w:pPr>
              <w:pStyle w:val="Contenudetableau"/>
              <w:jc w:val="center"/>
              <w:rPr>
                <w:sz w:val="22"/>
                <w:szCs w:val="22"/>
              </w:rPr>
            </w:pPr>
          </w:p>
        </w:tc>
        <w:tc>
          <w:tcPr>
            <w:tcW w:w="5389" w:type="dxa"/>
            <w:vAlign w:val="center"/>
          </w:tcPr>
          <w:p w14:paraId="1D16FE4C" w14:textId="77777777" w:rsidR="00BC5210" w:rsidRDefault="00BC5210" w:rsidP="00BC5210">
            <w:pPr>
              <w:pStyle w:val="Contenudetableau"/>
              <w:rPr>
                <w:sz w:val="22"/>
                <w:szCs w:val="22"/>
              </w:rPr>
            </w:pPr>
          </w:p>
        </w:tc>
        <w:tc>
          <w:tcPr>
            <w:tcW w:w="1314" w:type="dxa"/>
            <w:vAlign w:val="center"/>
          </w:tcPr>
          <w:p w14:paraId="16265C0A" w14:textId="77777777" w:rsidR="00BC5210" w:rsidRDefault="00BC5210" w:rsidP="00BC5210">
            <w:pPr>
              <w:pStyle w:val="Contenudetableau"/>
              <w:jc w:val="center"/>
              <w:rPr>
                <w:sz w:val="22"/>
                <w:szCs w:val="22"/>
              </w:rPr>
            </w:pPr>
          </w:p>
        </w:tc>
      </w:tr>
      <w:tr w:rsidR="00BC5210" w:rsidRPr="00004A26" w14:paraId="3A4E8CCB"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2A7F7D3C" w14:textId="77777777" w:rsidR="00BC5210" w:rsidRDefault="00BC5210" w:rsidP="00BC5210">
            <w:pPr>
              <w:pStyle w:val="Contenudetableau"/>
              <w:jc w:val="center"/>
              <w:rPr>
                <w:sz w:val="22"/>
                <w:szCs w:val="22"/>
              </w:rPr>
            </w:pPr>
          </w:p>
        </w:tc>
        <w:tc>
          <w:tcPr>
            <w:tcW w:w="1414" w:type="dxa"/>
            <w:vAlign w:val="center"/>
          </w:tcPr>
          <w:p w14:paraId="77F4255C" w14:textId="77777777" w:rsidR="00BC5210" w:rsidRDefault="00BC5210" w:rsidP="00BC5210">
            <w:pPr>
              <w:pStyle w:val="Contenudetableau"/>
              <w:jc w:val="center"/>
              <w:rPr>
                <w:sz w:val="22"/>
                <w:szCs w:val="22"/>
              </w:rPr>
            </w:pPr>
          </w:p>
        </w:tc>
        <w:tc>
          <w:tcPr>
            <w:tcW w:w="5389" w:type="dxa"/>
            <w:vAlign w:val="center"/>
          </w:tcPr>
          <w:p w14:paraId="6C4A2DF5" w14:textId="77777777" w:rsidR="00BC5210" w:rsidRDefault="00BC5210" w:rsidP="00BC5210">
            <w:pPr>
              <w:pStyle w:val="Contenudetableau"/>
              <w:rPr>
                <w:sz w:val="22"/>
                <w:szCs w:val="22"/>
              </w:rPr>
            </w:pPr>
          </w:p>
        </w:tc>
        <w:tc>
          <w:tcPr>
            <w:tcW w:w="1314" w:type="dxa"/>
            <w:vAlign w:val="center"/>
          </w:tcPr>
          <w:p w14:paraId="74D213CD" w14:textId="77777777" w:rsidR="00BC5210" w:rsidRDefault="00BC5210" w:rsidP="00BC5210">
            <w:pPr>
              <w:pStyle w:val="Contenudetableau"/>
              <w:jc w:val="center"/>
              <w:rPr>
                <w:sz w:val="22"/>
                <w:szCs w:val="22"/>
              </w:rPr>
            </w:pPr>
          </w:p>
        </w:tc>
      </w:tr>
      <w:tr w:rsidR="00BC5210" w:rsidRPr="00004A26" w14:paraId="3AA92274" w14:textId="77777777" w:rsidTr="006B4A33">
        <w:trPr>
          <w:trHeight w:val="377"/>
        </w:trPr>
        <w:tc>
          <w:tcPr>
            <w:tcW w:w="1517" w:type="dxa"/>
            <w:vAlign w:val="center"/>
          </w:tcPr>
          <w:p w14:paraId="2882A2E5" w14:textId="77777777" w:rsidR="00BC5210" w:rsidRDefault="00BC5210" w:rsidP="00BC5210">
            <w:pPr>
              <w:pStyle w:val="Contenudetableau"/>
              <w:jc w:val="center"/>
              <w:rPr>
                <w:sz w:val="22"/>
                <w:szCs w:val="22"/>
              </w:rPr>
            </w:pPr>
          </w:p>
        </w:tc>
        <w:tc>
          <w:tcPr>
            <w:tcW w:w="1414" w:type="dxa"/>
            <w:vAlign w:val="center"/>
          </w:tcPr>
          <w:p w14:paraId="36AFEC88" w14:textId="77777777" w:rsidR="00BC5210" w:rsidRDefault="00BC5210" w:rsidP="00BC5210">
            <w:pPr>
              <w:pStyle w:val="Contenudetableau"/>
              <w:jc w:val="center"/>
              <w:rPr>
                <w:sz w:val="22"/>
                <w:szCs w:val="22"/>
              </w:rPr>
            </w:pPr>
          </w:p>
        </w:tc>
        <w:tc>
          <w:tcPr>
            <w:tcW w:w="5389" w:type="dxa"/>
            <w:vAlign w:val="center"/>
          </w:tcPr>
          <w:p w14:paraId="1611DFDF" w14:textId="77777777" w:rsidR="00BC5210" w:rsidRDefault="00BC5210" w:rsidP="00BC5210">
            <w:pPr>
              <w:pStyle w:val="Contenudetableau"/>
              <w:rPr>
                <w:sz w:val="22"/>
                <w:szCs w:val="22"/>
              </w:rPr>
            </w:pPr>
          </w:p>
        </w:tc>
        <w:tc>
          <w:tcPr>
            <w:tcW w:w="1314" w:type="dxa"/>
            <w:vAlign w:val="center"/>
          </w:tcPr>
          <w:p w14:paraId="46C625E8" w14:textId="77777777" w:rsidR="00BC5210" w:rsidRDefault="00BC5210" w:rsidP="00BC5210">
            <w:pPr>
              <w:pStyle w:val="Contenudetableau"/>
              <w:jc w:val="center"/>
              <w:rPr>
                <w:sz w:val="22"/>
                <w:szCs w:val="22"/>
              </w:rPr>
            </w:pPr>
          </w:p>
        </w:tc>
      </w:tr>
    </w:tbl>
    <w:p w14:paraId="38A10F35" w14:textId="77777777" w:rsidR="00F13F9A" w:rsidRPr="00004A26" w:rsidRDefault="00F13F9A" w:rsidP="00F13F9A">
      <w:pPr>
        <w:pStyle w:val="Code"/>
        <w:rPr>
          <w:rFonts w:asciiTheme="minorHAnsi" w:hAnsiTheme="minorHAnsi"/>
          <w:color w:val="auto"/>
          <w:sz w:val="22"/>
          <w:szCs w:val="22"/>
        </w:rPr>
      </w:pPr>
    </w:p>
    <w:p w14:paraId="15D137A7" w14:textId="77777777" w:rsidR="00F13F9A" w:rsidRDefault="00F13F9A" w:rsidP="00F13F9A">
      <w:pPr>
        <w:pStyle w:val="Corpsdetexte"/>
        <w:jc w:val="center"/>
        <w:rPr>
          <w:sz w:val="20"/>
          <w:szCs w:val="20"/>
        </w:rPr>
      </w:pPr>
    </w:p>
    <w:p w14:paraId="1650BB84" w14:textId="77777777" w:rsidR="00F13F9A" w:rsidRDefault="00F13F9A" w:rsidP="00F13F9A">
      <w:pPr>
        <w:widowControl/>
        <w:suppressAutoHyphens w:val="0"/>
        <w:rPr>
          <w:sz w:val="20"/>
          <w:szCs w:val="20"/>
        </w:rPr>
      </w:pPr>
      <w:r>
        <w:rPr>
          <w:sz w:val="20"/>
          <w:szCs w:val="20"/>
        </w:rPr>
        <w:br w:type="page"/>
      </w:r>
    </w:p>
    <w:p w14:paraId="3236731F" w14:textId="77777777" w:rsidR="00F13F9A" w:rsidRPr="00D002D3" w:rsidRDefault="00F13F9A" w:rsidP="00F13F9A">
      <w:pPr>
        <w:pStyle w:val="Titre1"/>
      </w:pPr>
      <w:bookmarkStart w:id="3" w:name="_Toc43144520"/>
      <w:bookmarkStart w:id="4" w:name="_Toc68358301"/>
      <w:r w:rsidRPr="00D002D3">
        <w:lastRenderedPageBreak/>
        <w:t>Introduction</w:t>
      </w:r>
      <w:bookmarkEnd w:id="3"/>
      <w:bookmarkEnd w:id="4"/>
    </w:p>
    <w:p w14:paraId="6DEB40A1" w14:textId="77777777" w:rsidR="00F13F9A" w:rsidRPr="00D002D3" w:rsidRDefault="00F13F9A" w:rsidP="00F13F9A">
      <w:pPr>
        <w:pStyle w:val="Titre2"/>
      </w:pPr>
      <w:bookmarkStart w:id="5" w:name="_Toc43144521"/>
      <w:bookmarkStart w:id="6" w:name="_Toc68358302"/>
      <w:r w:rsidRPr="00D002D3">
        <w:t>Objet du document</w:t>
      </w:r>
      <w:bookmarkEnd w:id="5"/>
      <w:bookmarkEnd w:id="6"/>
    </w:p>
    <w:p w14:paraId="751B4E8E" w14:textId="77777777" w:rsidR="00F13F9A" w:rsidRPr="002E5A8F" w:rsidRDefault="00F13F9A" w:rsidP="00F13F9A">
      <w:pPr>
        <w:pStyle w:val="Corpsdetexte"/>
      </w:pPr>
      <w:r w:rsidRPr="002E5A8F">
        <w:t xml:space="preserve">Le présent document constitue le </w:t>
      </w:r>
      <w:r w:rsidRPr="00E3432D">
        <w:rPr>
          <w:b/>
          <w:bCs/>
        </w:rPr>
        <w:t>dossier de conception fonctionnelle</w:t>
      </w:r>
      <w:r>
        <w:t xml:space="preserve"> du </w:t>
      </w:r>
      <w:r w:rsidRPr="000B43A5">
        <w:t xml:space="preserve">« Projet </w:t>
      </w:r>
      <w:r>
        <w:t>9</w:t>
      </w:r>
      <w:r w:rsidRPr="000B43A5">
        <w:t xml:space="preserve"> : </w:t>
      </w:r>
      <w:r w:rsidRPr="009140E0">
        <w:t>Documentez votre système de gestion de pizzeria</w:t>
      </w:r>
      <w:r w:rsidRPr="000B43A5">
        <w:t> ».</w:t>
      </w:r>
    </w:p>
    <w:p w14:paraId="33A19758" w14:textId="77777777" w:rsidR="00F13F9A" w:rsidRDefault="00F13F9A" w:rsidP="00F13F9A">
      <w:pPr>
        <w:pStyle w:val="Corpsdetexte"/>
        <w:rPr>
          <w:rFonts w:cstheme="minorHAnsi"/>
        </w:rPr>
      </w:pPr>
      <w:r>
        <w:rPr>
          <w:rFonts w:cstheme="minorHAnsi"/>
        </w:rPr>
        <w:t xml:space="preserve">Les éléments du présent dossier découlent des discussions avec le client. </w:t>
      </w:r>
    </w:p>
    <w:p w14:paraId="5937EB40" w14:textId="77777777" w:rsidR="00F13F9A" w:rsidRDefault="00F13F9A" w:rsidP="00F13F9A">
      <w:pPr>
        <w:pStyle w:val="Corpsdetexte"/>
        <w:rPr>
          <w:rFonts w:cstheme="minorHAnsi"/>
        </w:rPr>
      </w:pPr>
      <w:r w:rsidRPr="00E3432D">
        <w:rPr>
          <w:b/>
          <w:bCs/>
        </w:rPr>
        <w:t>L’objectif</w:t>
      </w:r>
      <w:r w:rsidRPr="002E5A8F">
        <w:t xml:space="preserve"> du document</w:t>
      </w:r>
      <w:r w:rsidRPr="002E5A8F">
        <w:rPr>
          <w:lang w:bidi="ar-AE"/>
        </w:rPr>
        <w:t xml:space="preserve"> est</w:t>
      </w:r>
      <w:r>
        <w:rPr>
          <w:lang w:bidi="ar-AE"/>
        </w:rPr>
        <w:t> de</w:t>
      </w:r>
      <w:r w:rsidRPr="002E5A8F">
        <w:rPr>
          <w:rFonts w:cstheme="minorHAnsi"/>
        </w:rPr>
        <w:t xml:space="preserve"> </w:t>
      </w:r>
      <w:r w:rsidRPr="00E3432D">
        <w:rPr>
          <w:rFonts w:cstheme="minorHAnsi"/>
          <w:b/>
          <w:bCs/>
        </w:rPr>
        <w:t>spécifier, décrire et préciser les fonctionnalités</w:t>
      </w:r>
      <w:r w:rsidRPr="002E5A8F">
        <w:rPr>
          <w:rFonts w:cstheme="minorHAnsi"/>
        </w:rPr>
        <w:t xml:space="preserve"> de la solution </w:t>
      </w:r>
      <w:r>
        <w:rPr>
          <w:rFonts w:cstheme="minorHAnsi"/>
        </w:rPr>
        <w:t xml:space="preserve">informatique à </w:t>
      </w:r>
      <w:r w:rsidRPr="002E5A8F">
        <w:rPr>
          <w:rFonts w:cstheme="minorHAnsi"/>
        </w:rPr>
        <w:t>développ</w:t>
      </w:r>
      <w:r>
        <w:rPr>
          <w:rFonts w:cstheme="minorHAnsi"/>
        </w:rPr>
        <w:t>er</w:t>
      </w:r>
      <w:r w:rsidRPr="002E5A8F">
        <w:rPr>
          <w:rFonts w:cstheme="minorHAnsi"/>
        </w:rPr>
        <w:t>.</w:t>
      </w:r>
      <w:r>
        <w:rPr>
          <w:rFonts w:cstheme="minorHAnsi"/>
        </w:rPr>
        <w:t xml:space="preserve"> </w:t>
      </w:r>
    </w:p>
    <w:p w14:paraId="5148DFC0" w14:textId="77777777" w:rsidR="00F13F9A" w:rsidRPr="002E5A8F" w:rsidRDefault="00F13F9A" w:rsidP="00F13F9A">
      <w:pPr>
        <w:pStyle w:val="Corpsdetexte"/>
        <w:rPr>
          <w:rFonts w:cstheme="minorHAnsi"/>
        </w:rPr>
      </w:pPr>
      <w:r>
        <w:rPr>
          <w:rFonts w:cstheme="minorHAnsi"/>
        </w:rPr>
        <w:t>Celle-ci</w:t>
      </w:r>
      <w:r w:rsidRPr="002E5A8F">
        <w:rPr>
          <w:rFonts w:cstheme="minorHAnsi"/>
        </w:rPr>
        <w:t xml:space="preserve"> </w:t>
      </w:r>
      <w:r>
        <w:rPr>
          <w:rFonts w:cstheme="minorHAnsi"/>
        </w:rPr>
        <w:t>peut prendre</w:t>
      </w:r>
      <w:r w:rsidRPr="002E5A8F">
        <w:rPr>
          <w:rFonts w:cstheme="minorHAnsi"/>
        </w:rPr>
        <w:t xml:space="preserve"> la forme d’un logiciel </w:t>
      </w:r>
      <w:r>
        <w:rPr>
          <w:rFonts w:cstheme="minorHAnsi"/>
        </w:rPr>
        <w:t>d’un site et/ou d’une application mobile</w:t>
      </w:r>
      <w:r w:rsidRPr="002E5A8F">
        <w:rPr>
          <w:rFonts w:cstheme="minorHAnsi"/>
        </w:rPr>
        <w:t>. Pour la suite de la lecture du document, nous résumerons</w:t>
      </w:r>
      <w:r>
        <w:rPr>
          <w:rFonts w:cstheme="minorHAnsi"/>
        </w:rPr>
        <w:t xml:space="preserve"> par commodité</w:t>
      </w:r>
      <w:r w:rsidRPr="002E5A8F">
        <w:rPr>
          <w:rFonts w:cstheme="minorHAnsi"/>
        </w:rPr>
        <w:t xml:space="preserve"> </w:t>
      </w:r>
      <w:r>
        <w:rPr>
          <w:rFonts w:cstheme="minorHAnsi"/>
        </w:rPr>
        <w:t>« </w:t>
      </w:r>
      <w:r w:rsidRPr="002E5A8F">
        <w:rPr>
          <w:rFonts w:cstheme="minorHAnsi"/>
        </w:rPr>
        <w:t xml:space="preserve">la solution </w:t>
      </w:r>
      <w:r>
        <w:rPr>
          <w:rFonts w:cstheme="minorHAnsi"/>
        </w:rPr>
        <w:t xml:space="preserve">informatique à </w:t>
      </w:r>
      <w:r w:rsidRPr="002E5A8F">
        <w:rPr>
          <w:rFonts w:cstheme="minorHAnsi"/>
        </w:rPr>
        <w:t>développ</w:t>
      </w:r>
      <w:r>
        <w:rPr>
          <w:rFonts w:cstheme="minorHAnsi"/>
        </w:rPr>
        <w:t>er »</w:t>
      </w:r>
      <w:r w:rsidRPr="002E5A8F">
        <w:rPr>
          <w:rFonts w:cstheme="minorHAnsi"/>
        </w:rPr>
        <w:t xml:space="preserve"> au terme « </w:t>
      </w:r>
      <w:r>
        <w:rPr>
          <w:rFonts w:cstheme="minorHAnsi"/>
          <w:b/>
          <w:bCs/>
        </w:rPr>
        <w:t>système informatique</w:t>
      </w:r>
      <w:r w:rsidRPr="002E5A8F">
        <w:rPr>
          <w:rFonts w:cstheme="minorHAnsi"/>
        </w:rPr>
        <w:t> »</w:t>
      </w:r>
      <w:r>
        <w:rPr>
          <w:rFonts w:cstheme="minorHAnsi"/>
        </w:rPr>
        <w:t>.</w:t>
      </w:r>
    </w:p>
    <w:p w14:paraId="73BC98FF" w14:textId="77777777" w:rsidR="00F13F9A" w:rsidRPr="00312160" w:rsidRDefault="00F13F9A" w:rsidP="00F13F9A">
      <w:pPr>
        <w:jc w:val="both"/>
        <w:rPr>
          <w:rFonts w:cstheme="minorHAnsi"/>
        </w:rPr>
      </w:pPr>
      <w:r w:rsidRPr="002E5A8F">
        <w:rPr>
          <w:rFonts w:cstheme="minorHAnsi"/>
        </w:rPr>
        <w:t xml:space="preserve">Les éléments du dossier rappelleront la compréhension de l’environnement tel qu’évoqué dans le </w:t>
      </w:r>
      <w:r>
        <w:rPr>
          <w:rFonts w:cstheme="minorHAnsi"/>
        </w:rPr>
        <w:t xml:space="preserve">recueil des besoins du client. </w:t>
      </w:r>
      <w:r w:rsidRPr="002E5A8F">
        <w:rPr>
          <w:rFonts w:cstheme="minorHAnsi"/>
        </w:rPr>
        <w:t xml:space="preserve">Il s’agit </w:t>
      </w:r>
      <w:r>
        <w:rPr>
          <w:rFonts w:cstheme="minorHAnsi"/>
        </w:rPr>
        <w:t>donc</w:t>
      </w:r>
      <w:r w:rsidRPr="002E5A8F">
        <w:rPr>
          <w:rFonts w:cstheme="minorHAnsi"/>
        </w:rPr>
        <w:t xml:space="preserve"> d’y décrire précisément le </w:t>
      </w:r>
      <w:r w:rsidRPr="00E3432D">
        <w:rPr>
          <w:rFonts w:cstheme="minorHAnsi"/>
          <w:b/>
          <w:bCs/>
        </w:rPr>
        <w:t>périmètre fonctionnel</w:t>
      </w:r>
      <w:r w:rsidRPr="002E5A8F">
        <w:rPr>
          <w:rFonts w:cstheme="minorHAnsi"/>
        </w:rPr>
        <w:t xml:space="preserve"> du </w:t>
      </w:r>
      <w:r w:rsidRPr="00312160">
        <w:rPr>
          <w:rFonts w:cstheme="minorHAnsi"/>
        </w:rPr>
        <w:t>système informatique.</w:t>
      </w:r>
    </w:p>
    <w:p w14:paraId="25465D15" w14:textId="77777777" w:rsidR="00F13F9A" w:rsidRPr="00312160" w:rsidRDefault="00F13F9A" w:rsidP="00F13F9A">
      <w:pPr>
        <w:jc w:val="both"/>
        <w:rPr>
          <w:rFonts w:cstheme="minorHAnsi"/>
        </w:rPr>
      </w:pPr>
    </w:p>
    <w:p w14:paraId="176DBE95" w14:textId="77777777" w:rsidR="00F13F9A" w:rsidRPr="002E5A8F" w:rsidRDefault="00F13F9A" w:rsidP="00F13F9A">
      <w:pPr>
        <w:jc w:val="both"/>
        <w:rPr>
          <w:rFonts w:cstheme="minorHAnsi"/>
        </w:rPr>
      </w:pPr>
      <w:r w:rsidRPr="002E5A8F">
        <w:rPr>
          <w:rFonts w:cstheme="minorHAnsi"/>
        </w:rPr>
        <w:t>Il y sera exprimé les réponses aux questions telles que :</w:t>
      </w:r>
    </w:p>
    <w:p w14:paraId="68350656" w14:textId="77777777" w:rsidR="00F13F9A" w:rsidRPr="002E5A8F" w:rsidRDefault="00F13F9A" w:rsidP="00F13F9A">
      <w:pPr>
        <w:pStyle w:val="Paragraphedeliste"/>
        <w:widowControl/>
        <w:numPr>
          <w:ilvl w:val="0"/>
          <w:numId w:val="27"/>
        </w:numPr>
        <w:suppressAutoHyphens w:val="0"/>
        <w:spacing w:after="160" w:line="259" w:lineRule="auto"/>
        <w:jc w:val="both"/>
        <w:rPr>
          <w:rFonts w:cstheme="minorHAnsi"/>
        </w:rPr>
      </w:pPr>
      <w:r w:rsidRPr="002E5A8F">
        <w:rPr>
          <w:rFonts w:cstheme="minorHAnsi"/>
        </w:rPr>
        <w:t>Quel est l’objectif </w:t>
      </w:r>
      <w:r>
        <w:rPr>
          <w:rFonts w:cstheme="minorHAnsi"/>
        </w:rPr>
        <w:t xml:space="preserve">du </w:t>
      </w:r>
      <w:r w:rsidRPr="00E3432D">
        <w:rPr>
          <w:rFonts w:cstheme="minorHAnsi"/>
        </w:rPr>
        <w:t>système</w:t>
      </w:r>
      <w:r>
        <w:rPr>
          <w:rFonts w:cstheme="minorHAnsi"/>
          <w:b/>
          <w:bCs/>
        </w:rPr>
        <w:t xml:space="preserve"> </w:t>
      </w:r>
      <w:r w:rsidRPr="00E3432D">
        <w:rPr>
          <w:rFonts w:cstheme="minorHAnsi"/>
        </w:rPr>
        <w:t>informatique</w:t>
      </w:r>
      <w:r>
        <w:rPr>
          <w:rFonts w:cstheme="minorHAnsi"/>
          <w:b/>
          <w:bCs/>
        </w:rPr>
        <w:t xml:space="preserve"> </w:t>
      </w:r>
      <w:r w:rsidRPr="002E5A8F">
        <w:rPr>
          <w:rFonts w:cstheme="minorHAnsi"/>
        </w:rPr>
        <w:t>?</w:t>
      </w:r>
    </w:p>
    <w:p w14:paraId="5540F186" w14:textId="77777777" w:rsidR="00F13F9A" w:rsidRPr="002E5A8F" w:rsidRDefault="00F13F9A" w:rsidP="00F13F9A">
      <w:pPr>
        <w:pStyle w:val="Paragraphedeliste"/>
        <w:widowControl/>
        <w:numPr>
          <w:ilvl w:val="0"/>
          <w:numId w:val="27"/>
        </w:numPr>
        <w:suppressAutoHyphens w:val="0"/>
        <w:spacing w:after="160" w:line="259" w:lineRule="auto"/>
        <w:jc w:val="both"/>
        <w:rPr>
          <w:rFonts w:cstheme="minorHAnsi"/>
        </w:rPr>
      </w:pPr>
      <w:r>
        <w:rPr>
          <w:rFonts w:cstheme="minorHAnsi"/>
        </w:rPr>
        <w:t>Qui</w:t>
      </w:r>
      <w:r w:rsidRPr="002E5A8F">
        <w:rPr>
          <w:rFonts w:cstheme="minorHAnsi"/>
        </w:rPr>
        <w:t xml:space="preserve"> sont les différents </w:t>
      </w:r>
      <w:r>
        <w:rPr>
          <w:rFonts w:cstheme="minorHAnsi"/>
          <w:b/>
          <w:bCs/>
        </w:rPr>
        <w:t xml:space="preserve">acteurs </w:t>
      </w:r>
      <w:r w:rsidRPr="00E3432D">
        <w:rPr>
          <w:rFonts w:cstheme="minorHAnsi"/>
        </w:rPr>
        <w:t>interagissant avec le système informatique</w:t>
      </w:r>
      <w:r w:rsidRPr="002E5A8F">
        <w:rPr>
          <w:rFonts w:cstheme="minorHAnsi"/>
        </w:rPr>
        <w:t> ?</w:t>
      </w:r>
    </w:p>
    <w:p w14:paraId="377E8B2E" w14:textId="77777777" w:rsidR="00F13F9A" w:rsidRPr="002E5A8F" w:rsidRDefault="00F13F9A" w:rsidP="00F13F9A">
      <w:pPr>
        <w:pStyle w:val="Paragraphedeliste"/>
        <w:widowControl/>
        <w:numPr>
          <w:ilvl w:val="0"/>
          <w:numId w:val="27"/>
        </w:numPr>
        <w:suppressAutoHyphens w:val="0"/>
        <w:spacing w:after="160" w:line="259" w:lineRule="auto"/>
        <w:jc w:val="both"/>
        <w:rPr>
          <w:rFonts w:cstheme="minorHAnsi"/>
        </w:rPr>
      </w:pPr>
      <w:r w:rsidRPr="002E5A8F">
        <w:rPr>
          <w:rFonts w:cstheme="minorHAnsi"/>
        </w:rPr>
        <w:t xml:space="preserve">Quelles actions cherchent-ils respectivement à faire </w:t>
      </w:r>
      <w:r>
        <w:rPr>
          <w:rFonts w:cstheme="minorHAnsi"/>
        </w:rPr>
        <w:t xml:space="preserve">le </w:t>
      </w:r>
      <w:r w:rsidRPr="00E3432D">
        <w:rPr>
          <w:rFonts w:cstheme="minorHAnsi"/>
        </w:rPr>
        <w:t>système informatique</w:t>
      </w:r>
      <w:r w:rsidRPr="002E5A8F">
        <w:rPr>
          <w:rFonts w:cstheme="minorHAnsi"/>
        </w:rPr>
        <w:t> ?</w:t>
      </w:r>
    </w:p>
    <w:p w14:paraId="0CAE33F6" w14:textId="77777777" w:rsidR="00F13F9A" w:rsidRPr="006039C9" w:rsidRDefault="00F13F9A" w:rsidP="00F13F9A">
      <w:pPr>
        <w:pStyle w:val="Paragraphedeliste"/>
        <w:widowControl/>
        <w:numPr>
          <w:ilvl w:val="0"/>
          <w:numId w:val="27"/>
        </w:numPr>
        <w:suppressAutoHyphens w:val="0"/>
        <w:spacing w:after="160" w:line="259" w:lineRule="auto"/>
        <w:jc w:val="both"/>
      </w:pPr>
      <w:r w:rsidRPr="00E3432D">
        <w:rPr>
          <w:rFonts w:cstheme="minorHAnsi"/>
        </w:rPr>
        <w:t xml:space="preserve">Quelles </w:t>
      </w:r>
      <w:r w:rsidRPr="006039C9">
        <w:rPr>
          <w:rFonts w:cstheme="minorHAnsi"/>
          <w:b/>
          <w:bCs/>
        </w:rPr>
        <w:t>fonctionnalités</w:t>
      </w:r>
      <w:r w:rsidRPr="00E3432D">
        <w:rPr>
          <w:rFonts w:cstheme="minorHAnsi"/>
        </w:rPr>
        <w:t xml:space="preserve"> vont leur permettre de mener à bien ces actions ?</w:t>
      </w:r>
    </w:p>
    <w:p w14:paraId="120C2C74" w14:textId="77777777" w:rsidR="00F13F9A" w:rsidRDefault="00F13F9A" w:rsidP="00F13F9A">
      <w:pPr>
        <w:widowControl/>
        <w:suppressAutoHyphens w:val="0"/>
        <w:spacing w:after="160" w:line="259" w:lineRule="auto"/>
        <w:jc w:val="both"/>
      </w:pPr>
      <w:r>
        <w:t xml:space="preserve">Ces fonctionnalités seront décrites avec précision. </w:t>
      </w:r>
    </w:p>
    <w:p w14:paraId="78120793" w14:textId="77777777" w:rsidR="00F13F9A" w:rsidRDefault="00F13F9A" w:rsidP="00F13F9A">
      <w:pPr>
        <w:jc w:val="both"/>
      </w:pPr>
      <w:r w:rsidRPr="002E5A8F">
        <w:t>Le recours à des représentation visuelles permettra</w:t>
      </w:r>
      <w:r>
        <w:t xml:space="preserve"> </w:t>
      </w:r>
      <w:r w:rsidRPr="002E5A8F">
        <w:t xml:space="preserve">d’aboutir à une </w:t>
      </w:r>
      <w:r w:rsidRPr="00912FBA">
        <w:rPr>
          <w:b/>
          <w:bCs/>
        </w:rPr>
        <w:t>cartographie</w:t>
      </w:r>
      <w:r w:rsidRPr="002E5A8F">
        <w:t xml:space="preserve"> </w:t>
      </w:r>
      <w:r w:rsidRPr="00912FBA">
        <w:rPr>
          <w:b/>
          <w:bCs/>
        </w:rPr>
        <w:t>exhaustive</w:t>
      </w:r>
      <w:r w:rsidRPr="002E5A8F">
        <w:t xml:space="preserve"> </w:t>
      </w:r>
      <w:r w:rsidRPr="00912FBA">
        <w:rPr>
          <w:b/>
          <w:bCs/>
        </w:rPr>
        <w:t>des</w:t>
      </w:r>
      <w:r w:rsidRPr="002E5A8F">
        <w:t xml:space="preserve"> </w:t>
      </w:r>
      <w:r w:rsidRPr="00912FBA">
        <w:rPr>
          <w:b/>
          <w:bCs/>
        </w:rPr>
        <w:t>usages</w:t>
      </w:r>
      <w:r w:rsidRPr="002E5A8F">
        <w:t xml:space="preserve"> supposés.</w:t>
      </w:r>
    </w:p>
    <w:p w14:paraId="66B97D66" w14:textId="77777777" w:rsidR="00F13F9A" w:rsidRDefault="00F13F9A" w:rsidP="00F13F9A">
      <w:pPr>
        <w:jc w:val="both"/>
      </w:pPr>
    </w:p>
    <w:p w14:paraId="750C9A94" w14:textId="77777777" w:rsidR="00F13F9A" w:rsidRDefault="00F13F9A" w:rsidP="00F13F9A">
      <w:pPr>
        <w:pStyle w:val="Corpsdetexte"/>
      </w:pPr>
      <w:r>
        <w:t xml:space="preserve">Par « usages supposés » il est induit que ce document est destiné à évoluer, avec le cas échéant, l’ajout ou même la suppression de fonctionnalités si cela s’avère adéquat (se référer à la table des </w:t>
      </w:r>
      <w:r w:rsidRPr="00DD7A57">
        <w:rPr>
          <w:b/>
          <w:bCs/>
        </w:rPr>
        <w:t>versions</w:t>
      </w:r>
      <w:r>
        <w:t>).</w:t>
      </w:r>
    </w:p>
    <w:p w14:paraId="7F930883" w14:textId="77777777" w:rsidR="00F13F9A" w:rsidRDefault="00F13F9A" w:rsidP="00F13F9A">
      <w:pPr>
        <w:jc w:val="both"/>
      </w:pPr>
    </w:p>
    <w:p w14:paraId="46BA8765" w14:textId="77777777" w:rsidR="00F13F9A" w:rsidRDefault="00F13F9A" w:rsidP="00F13F9A">
      <w:pPr>
        <w:jc w:val="both"/>
      </w:pPr>
      <w:r>
        <w:t xml:space="preserve">Il sera adjoint un descriptif du </w:t>
      </w:r>
      <w:r w:rsidRPr="006039C9">
        <w:rPr>
          <w:b/>
          <w:bCs/>
        </w:rPr>
        <w:t>cycle de vie des commandes</w:t>
      </w:r>
      <w:r>
        <w:t xml:space="preserve"> sous forme de diagramme d’activité.</w:t>
      </w:r>
    </w:p>
    <w:p w14:paraId="7CE906A1" w14:textId="77777777" w:rsidR="00F13F9A" w:rsidRDefault="00F13F9A" w:rsidP="00F13F9A">
      <w:pPr>
        <w:jc w:val="both"/>
      </w:pPr>
    </w:p>
    <w:p w14:paraId="12B03FA2" w14:textId="77777777" w:rsidR="00F13F9A" w:rsidRDefault="00F13F9A" w:rsidP="00F13F9A">
      <w:pPr>
        <w:widowControl/>
        <w:suppressAutoHyphens w:val="0"/>
        <w:spacing w:after="160" w:line="259" w:lineRule="auto"/>
        <w:jc w:val="both"/>
      </w:pPr>
      <w:r>
        <w:t>Enfin, nous évoquerons l’</w:t>
      </w:r>
      <w:r w:rsidRPr="005973DC">
        <w:rPr>
          <w:b/>
          <w:bCs/>
        </w:rPr>
        <w:t xml:space="preserve">architecture envisagée </w:t>
      </w:r>
      <w:r>
        <w:t>par la décomposition de ses éléments issus du back-end et du front-end.</w:t>
      </w:r>
    </w:p>
    <w:p w14:paraId="0E85E81F" w14:textId="77777777" w:rsidR="00F13F9A" w:rsidRDefault="00F13F9A" w:rsidP="00F13F9A">
      <w:pPr>
        <w:widowControl/>
        <w:suppressAutoHyphens w:val="0"/>
      </w:pPr>
      <w:r>
        <w:br w:type="page"/>
      </w:r>
    </w:p>
    <w:p w14:paraId="42269E91" w14:textId="77777777" w:rsidR="00F13F9A" w:rsidRPr="00D002D3" w:rsidRDefault="00F13F9A" w:rsidP="00F13F9A">
      <w:pPr>
        <w:pStyle w:val="Titre2"/>
      </w:pPr>
      <w:bookmarkStart w:id="7" w:name="_Toc68358303"/>
      <w:r>
        <w:lastRenderedPageBreak/>
        <w:t>Références</w:t>
      </w:r>
      <w:bookmarkEnd w:id="7"/>
    </w:p>
    <w:p w14:paraId="5E9DE815" w14:textId="2FC5C4C8" w:rsidR="00F13F9A" w:rsidRPr="00BC5210" w:rsidRDefault="00F13F9A" w:rsidP="00F13F9A">
      <w:pPr>
        <w:widowControl/>
        <w:suppressAutoHyphens w:val="0"/>
        <w:spacing w:after="160" w:line="259" w:lineRule="auto"/>
        <w:jc w:val="both"/>
        <w:rPr>
          <w:i/>
          <w:iCs/>
        </w:rPr>
      </w:pPr>
      <w:bookmarkStart w:id="8" w:name="_Hlk66633352"/>
      <w:r w:rsidRPr="00BC5210">
        <w:t xml:space="preserve">Le présent </w:t>
      </w:r>
      <w:r w:rsidRPr="00BC5210">
        <w:rPr>
          <w:i/>
          <w:iCs/>
        </w:rPr>
        <w:t>document, « </w:t>
      </w:r>
      <w:r w:rsidR="00BC5210" w:rsidRPr="00BC6FE9">
        <w:rPr>
          <w:b/>
          <w:bCs/>
        </w:rPr>
        <w:t>PDOCPizza_0</w:t>
      </w:r>
      <w:r w:rsidR="00BC5210">
        <w:rPr>
          <w:b/>
          <w:bCs/>
        </w:rPr>
        <w:t>1</w:t>
      </w:r>
      <w:r w:rsidR="00BC5210" w:rsidRPr="00BC6FE9">
        <w:rPr>
          <w:b/>
          <w:bCs/>
        </w:rPr>
        <w:t>_</w:t>
      </w:r>
      <w:r w:rsidR="00BC5210">
        <w:rPr>
          <w:b/>
          <w:bCs/>
        </w:rPr>
        <w:t>fonctionnelle</w:t>
      </w:r>
      <w:r w:rsidRPr="00BC5210">
        <w:rPr>
          <w:b/>
          <w:bCs/>
        </w:rPr>
        <w:t>.pdf »</w:t>
      </w:r>
      <w:r w:rsidRPr="00BC5210">
        <w:rPr>
          <w:i/>
          <w:iCs/>
        </w:rPr>
        <w:t xml:space="preserve"> est disponible à l’adresse suivante :</w:t>
      </w:r>
    </w:p>
    <w:bookmarkStart w:id="9" w:name="_Hlk68358106"/>
    <w:p w14:paraId="6ADD4B70" w14:textId="0CAAF5E2" w:rsidR="00F13F9A" w:rsidRPr="00BC5210" w:rsidRDefault="003E0326" w:rsidP="00F13F9A">
      <w:pPr>
        <w:pStyle w:val="Paragraphedeliste"/>
        <w:widowControl/>
        <w:numPr>
          <w:ilvl w:val="0"/>
          <w:numId w:val="50"/>
        </w:numPr>
        <w:suppressAutoHyphens w:val="0"/>
        <w:spacing w:after="160" w:line="259" w:lineRule="auto"/>
        <w:jc w:val="both"/>
        <w:rPr>
          <w:i/>
          <w:iCs/>
        </w:rPr>
      </w:pPr>
      <w:r w:rsidRPr="00BC5210">
        <w:fldChar w:fldCharType="begin"/>
      </w:r>
      <w:r w:rsidRPr="00BC5210">
        <w:instrText xml:space="preserve"> HYPERLINK "https://github.com/ROL-1/P6-Solution-Technique" </w:instrText>
      </w:r>
      <w:r w:rsidRPr="00BC5210">
        <w:fldChar w:fldCharType="separate"/>
      </w:r>
      <w:r w:rsidR="00BC5210" w:rsidRPr="00BC5210">
        <w:rPr>
          <w:rStyle w:val="Lienhypertexte"/>
          <w:i/>
          <w:iCs/>
        </w:rPr>
        <w:t>https://github.com/ROL-1/P9-Documentez</w:t>
      </w:r>
      <w:r w:rsidRPr="00BC5210">
        <w:rPr>
          <w:rStyle w:val="Lienhypertexte"/>
          <w:i/>
          <w:iCs/>
        </w:rPr>
        <w:fldChar w:fldCharType="end"/>
      </w:r>
    </w:p>
    <w:bookmarkEnd w:id="9"/>
    <w:p w14:paraId="46A3F169" w14:textId="77777777" w:rsidR="00F13F9A" w:rsidRPr="00BC6FE9" w:rsidRDefault="00F13F9A" w:rsidP="00F13F9A">
      <w:pPr>
        <w:widowControl/>
        <w:suppressAutoHyphens w:val="0"/>
        <w:spacing w:after="160" w:line="259" w:lineRule="auto"/>
        <w:jc w:val="both"/>
        <w:rPr>
          <w:b/>
          <w:bCs/>
        </w:rPr>
      </w:pPr>
      <w:r>
        <w:t xml:space="preserve">Pour de plus amples informations, se référer également aux éléments suivants : </w:t>
      </w:r>
    </w:p>
    <w:p w14:paraId="1A712E60" w14:textId="1888C5F8" w:rsidR="00F13F9A" w:rsidRPr="00BC6FE9" w:rsidRDefault="00F13F9A" w:rsidP="00F13F9A">
      <w:pPr>
        <w:pStyle w:val="Paragraphedeliste"/>
        <w:widowControl/>
        <w:numPr>
          <w:ilvl w:val="0"/>
          <w:numId w:val="49"/>
        </w:numPr>
        <w:suppressAutoHyphens w:val="0"/>
        <w:rPr>
          <w:b/>
          <w:bCs/>
        </w:rPr>
      </w:pPr>
      <w:r w:rsidRPr="00BC6FE9">
        <w:rPr>
          <w:b/>
          <w:bCs/>
        </w:rPr>
        <w:t xml:space="preserve">PDOCPizza_02_technique.pdf – </w:t>
      </w:r>
      <w:r w:rsidRPr="00BC5210">
        <w:rPr>
          <w:b/>
          <w:bCs/>
        </w:rPr>
        <w:t>[</w:t>
      </w:r>
      <w:r w:rsidR="00BC5210" w:rsidRPr="00BC5210">
        <w:rPr>
          <w:b/>
          <w:bCs/>
        </w:rPr>
        <w:t>version 2.1]</w:t>
      </w:r>
      <w:r w:rsidRPr="00BC5210">
        <w:rPr>
          <w:b/>
          <w:bCs/>
        </w:rPr>
        <w:t> </w:t>
      </w:r>
      <w:r>
        <w:rPr>
          <w:b/>
          <w:bCs/>
        </w:rPr>
        <w:t xml:space="preserve">: </w:t>
      </w:r>
      <w:r w:rsidRPr="00BC6FE9">
        <w:t>Dossier de conception technique</w:t>
      </w:r>
      <w:r>
        <w:t xml:space="preserve"> </w:t>
      </w:r>
    </w:p>
    <w:p w14:paraId="030CDB91" w14:textId="77777777" w:rsidR="00F13F9A" w:rsidRPr="00BC6FE9" w:rsidRDefault="00F13F9A" w:rsidP="00F13F9A">
      <w:pPr>
        <w:pStyle w:val="Paragraphedeliste"/>
        <w:widowControl/>
        <w:suppressAutoHyphens w:val="0"/>
        <w:rPr>
          <w:b/>
          <w:bCs/>
        </w:rPr>
      </w:pPr>
    </w:p>
    <w:p w14:paraId="1F4FF01E" w14:textId="6279561A" w:rsidR="00F13F9A" w:rsidRPr="00E41866" w:rsidRDefault="00F13F9A" w:rsidP="00F13F9A">
      <w:pPr>
        <w:pStyle w:val="Paragraphedeliste"/>
        <w:widowControl/>
        <w:numPr>
          <w:ilvl w:val="0"/>
          <w:numId w:val="49"/>
        </w:numPr>
        <w:suppressAutoHyphens w:val="0"/>
        <w:rPr>
          <w:b/>
          <w:bCs/>
        </w:rPr>
      </w:pPr>
      <w:r w:rsidRPr="00E41866">
        <w:rPr>
          <w:b/>
          <w:bCs/>
        </w:rPr>
        <w:t xml:space="preserve">PDOCPizza_03_exploitation.pdf </w:t>
      </w:r>
      <w:r w:rsidRPr="00BC5210">
        <w:rPr>
          <w:b/>
          <w:bCs/>
        </w:rPr>
        <w:t>– [</w:t>
      </w:r>
      <w:r w:rsidR="00BC5210" w:rsidRPr="00BC5210">
        <w:rPr>
          <w:b/>
          <w:bCs/>
        </w:rPr>
        <w:t>version 1.1</w:t>
      </w:r>
      <w:r w:rsidRPr="00BC5210">
        <w:rPr>
          <w:b/>
          <w:bCs/>
        </w:rPr>
        <w:t>] </w:t>
      </w:r>
      <w:r w:rsidRPr="00E41866">
        <w:rPr>
          <w:b/>
          <w:bCs/>
        </w:rPr>
        <w:t xml:space="preserve">: </w:t>
      </w:r>
      <w:r w:rsidRPr="00BC6FE9">
        <w:t>Dossier d</w:t>
      </w:r>
      <w:r>
        <w:t xml:space="preserve">’exploitation </w:t>
      </w:r>
    </w:p>
    <w:p w14:paraId="58BB6958" w14:textId="77777777" w:rsidR="00F13F9A" w:rsidRPr="00BC6FE9" w:rsidRDefault="00F13F9A" w:rsidP="00F13F9A">
      <w:pPr>
        <w:pStyle w:val="Paragraphedeliste"/>
        <w:widowControl/>
        <w:suppressAutoHyphens w:val="0"/>
        <w:rPr>
          <w:b/>
          <w:bCs/>
        </w:rPr>
      </w:pPr>
    </w:p>
    <w:p w14:paraId="313C9A61" w14:textId="627CE2DD" w:rsidR="00F13F9A" w:rsidRPr="00BC5210" w:rsidRDefault="00F13F9A" w:rsidP="00F13F9A">
      <w:pPr>
        <w:pStyle w:val="Paragraphedeliste"/>
        <w:widowControl/>
        <w:numPr>
          <w:ilvl w:val="0"/>
          <w:numId w:val="49"/>
        </w:numPr>
        <w:suppressAutoHyphens w:val="0"/>
        <w:rPr>
          <w:b/>
          <w:bCs/>
        </w:rPr>
      </w:pPr>
      <w:r w:rsidRPr="00BC5210">
        <w:rPr>
          <w:b/>
          <w:bCs/>
        </w:rPr>
        <w:t xml:space="preserve">PDOCPizza_04_PV_livraison.pdf : </w:t>
      </w:r>
      <w:r>
        <w:t>PV de livraison</w:t>
      </w:r>
      <w:bookmarkEnd w:id="8"/>
    </w:p>
    <w:p w14:paraId="7CFB46C3" w14:textId="77777777" w:rsidR="00F13F9A" w:rsidRDefault="00F13F9A" w:rsidP="00F13F9A">
      <w:pPr>
        <w:widowControl/>
        <w:suppressAutoHyphens w:val="0"/>
      </w:pPr>
      <w:r>
        <w:br w:type="page"/>
      </w:r>
    </w:p>
    <w:p w14:paraId="4ED6AAA3" w14:textId="77777777" w:rsidR="00F13F9A" w:rsidRPr="00D002D3" w:rsidRDefault="00F13F9A" w:rsidP="00F13F9A">
      <w:pPr>
        <w:pStyle w:val="Titre2"/>
      </w:pPr>
      <w:bookmarkStart w:id="10" w:name="_Toc43144522"/>
      <w:bookmarkStart w:id="11" w:name="_Toc68358304"/>
      <w:r w:rsidRPr="00D002D3">
        <w:lastRenderedPageBreak/>
        <w:t>Besoin du client</w:t>
      </w:r>
      <w:bookmarkEnd w:id="10"/>
      <w:bookmarkEnd w:id="11"/>
    </w:p>
    <w:p w14:paraId="1C5D1C8A" w14:textId="77777777" w:rsidR="00F13F9A" w:rsidRDefault="00F13F9A" w:rsidP="00F13F9A">
      <w:pPr>
        <w:pStyle w:val="Titre3"/>
      </w:pPr>
      <w:bookmarkStart w:id="12" w:name="_Toc43144523"/>
      <w:bookmarkStart w:id="13" w:name="_Toc68358305"/>
      <w:r w:rsidRPr="00D002D3">
        <w:t>Contexte</w:t>
      </w:r>
      <w:bookmarkEnd w:id="12"/>
      <w:bookmarkEnd w:id="13"/>
    </w:p>
    <w:p w14:paraId="3B1C8E22" w14:textId="77777777" w:rsidR="00F13F9A" w:rsidRPr="00DD7A57" w:rsidRDefault="00F13F9A" w:rsidP="00F13F9A">
      <w:pPr>
        <w:pStyle w:val="Corpsdetexte"/>
      </w:pPr>
      <w:r>
        <w:t>Le groupe « </w:t>
      </w:r>
      <w:r w:rsidRPr="00CA4A13">
        <w:rPr>
          <w:b/>
          <w:bCs/>
        </w:rPr>
        <w:t>OC Pizza</w:t>
      </w:r>
      <w:r>
        <w:t> » (client) a contacté notre entreprise, « </w:t>
      </w:r>
      <w:r w:rsidRPr="00CA4A13">
        <w:rPr>
          <w:b/>
          <w:bCs/>
        </w:rPr>
        <w:t>IT Consulting &amp; Development</w:t>
      </w:r>
      <w:r>
        <w:t xml:space="preserve"> » (prestataire) pour signifier son souhait de faire </w:t>
      </w:r>
      <w:r w:rsidRPr="00CA4A13">
        <w:t>développer</w:t>
      </w:r>
      <w:r w:rsidRPr="00CA4A13">
        <w:rPr>
          <w:b/>
          <w:bCs/>
        </w:rPr>
        <w:t xml:space="preserve"> </w:t>
      </w:r>
      <w:r>
        <w:t xml:space="preserve">un système de gestion informatique pour </w:t>
      </w:r>
      <w:r w:rsidRPr="00F32DA0">
        <w:t>l’ensemble</w:t>
      </w:r>
      <w:r>
        <w:t xml:space="preserve"> des restaurants du groupe. Il s’agit de restaurants spécialisés dans les pizzas livrées ou à emporter.</w:t>
      </w:r>
    </w:p>
    <w:p w14:paraId="51858A70" w14:textId="77777777" w:rsidR="00F13F9A" w:rsidRDefault="00F13F9A" w:rsidP="00F13F9A">
      <w:pPr>
        <w:pStyle w:val="Corpsdetexte"/>
      </w:pPr>
      <w:r>
        <w:t xml:space="preserve">La motivation de cette démarche est liée à la croissance du groupe. Possédant déjà 5 points de vente, il prévoit d’en ouvrir au moins 3 de plus d’ici </w:t>
      </w:r>
      <w:r w:rsidRPr="00F32DA0">
        <w:rPr>
          <w:b/>
          <w:bCs/>
        </w:rPr>
        <w:t>6 mois</w:t>
      </w:r>
      <w:r>
        <w:t>.</w:t>
      </w:r>
    </w:p>
    <w:p w14:paraId="0B1CCD99" w14:textId="77777777" w:rsidR="00F13F9A" w:rsidRDefault="00F13F9A" w:rsidP="00F13F9A">
      <w:pPr>
        <w:pStyle w:val="Corpsdetexte"/>
      </w:pPr>
      <w:r w:rsidRPr="00F32DA0">
        <w:t>Le</w:t>
      </w:r>
      <w:r>
        <w:t xml:space="preserve"> </w:t>
      </w:r>
      <w:r w:rsidRPr="00F32DA0">
        <w:t>système</w:t>
      </w:r>
      <w:r>
        <w:t xml:space="preserve"> </w:t>
      </w:r>
      <w:r w:rsidRPr="00F32DA0">
        <w:t>informatique</w:t>
      </w:r>
      <w:r>
        <w:t xml:space="preserve"> </w:t>
      </w:r>
      <w:r w:rsidRPr="00F32DA0">
        <w:t>actuel</w:t>
      </w:r>
      <w:r>
        <w:t xml:space="preserve"> </w:t>
      </w:r>
      <w:r w:rsidRPr="00F32DA0">
        <w:t>ne</w:t>
      </w:r>
      <w:r>
        <w:t xml:space="preserve"> </w:t>
      </w:r>
      <w:r w:rsidRPr="00F32DA0">
        <w:t>correspond</w:t>
      </w:r>
      <w:r>
        <w:t xml:space="preserve"> </w:t>
      </w:r>
      <w:r w:rsidRPr="00F32DA0">
        <w:t>plus</w:t>
      </w:r>
      <w:r>
        <w:t xml:space="preserve"> </w:t>
      </w:r>
      <w:r w:rsidRPr="00F32DA0">
        <w:t>aux</w:t>
      </w:r>
      <w:r>
        <w:t xml:space="preserve"> </w:t>
      </w:r>
      <w:r w:rsidRPr="00F32DA0">
        <w:t>besoins</w:t>
      </w:r>
      <w:r>
        <w:t xml:space="preserve"> </w:t>
      </w:r>
      <w:r w:rsidRPr="00F32DA0">
        <w:t>du</w:t>
      </w:r>
      <w:r>
        <w:t xml:space="preserve"> </w:t>
      </w:r>
      <w:r w:rsidRPr="00F32DA0">
        <w:t>groupe</w:t>
      </w:r>
      <w:r>
        <w:t xml:space="preserve"> </w:t>
      </w:r>
      <w:r w:rsidRPr="00F32DA0">
        <w:t>car</w:t>
      </w:r>
      <w:r>
        <w:t xml:space="preserve"> </w:t>
      </w:r>
      <w:r w:rsidRPr="00F32DA0">
        <w:t>il</w:t>
      </w:r>
      <w:r>
        <w:t xml:space="preserve"> </w:t>
      </w:r>
      <w:r w:rsidRPr="00F32DA0">
        <w:t xml:space="preserve">ne permet pas une gestion </w:t>
      </w:r>
      <w:r w:rsidRPr="00F32DA0">
        <w:rPr>
          <w:b/>
          <w:bCs/>
        </w:rPr>
        <w:t>centralisée</w:t>
      </w:r>
      <w:r w:rsidRPr="00F32DA0">
        <w:t xml:space="preserve"> de toutes les pizzerias.</w:t>
      </w:r>
    </w:p>
    <w:p w14:paraId="6B081110" w14:textId="77777777" w:rsidR="00F13F9A" w:rsidRDefault="00F13F9A" w:rsidP="00F13F9A">
      <w:pPr>
        <w:pStyle w:val="Corpsdetexte"/>
      </w:pPr>
      <w:r>
        <w:t xml:space="preserve">Les responsables ont besoin de </w:t>
      </w:r>
      <w:r w:rsidRPr="00F32DA0">
        <w:rPr>
          <w:b/>
          <w:bCs/>
        </w:rPr>
        <w:t>suivre</w:t>
      </w:r>
      <w:r>
        <w:t xml:space="preserve"> facilement ce qui se passe dans les points de vente.</w:t>
      </w:r>
    </w:p>
    <w:p w14:paraId="2F8392A4" w14:textId="77777777" w:rsidR="00F13F9A" w:rsidRDefault="00F13F9A" w:rsidP="00F13F9A">
      <w:pPr>
        <w:pStyle w:val="Corpsdetexte"/>
      </w:pPr>
      <w:r>
        <w:t>Les livreurs ne peuvent pas indiquer « en live » que la livraison est effectuée.</w:t>
      </w:r>
    </w:p>
    <w:p w14:paraId="659D72EB" w14:textId="77777777" w:rsidR="00F13F9A" w:rsidRDefault="00F13F9A" w:rsidP="00F13F9A">
      <w:pPr>
        <w:pStyle w:val="Titre3"/>
        <w:jc w:val="both"/>
      </w:pPr>
      <w:bookmarkStart w:id="14" w:name="_Toc43144524"/>
      <w:bookmarkStart w:id="15" w:name="_Toc68358306"/>
      <w:r w:rsidRPr="00D002D3">
        <w:t>Enjeux et Objectifs</w:t>
      </w:r>
      <w:bookmarkEnd w:id="14"/>
      <w:bookmarkEnd w:id="15"/>
    </w:p>
    <w:p w14:paraId="644E9D4D" w14:textId="77777777" w:rsidR="00F13F9A" w:rsidRDefault="00F13F9A" w:rsidP="00F13F9A">
      <w:pPr>
        <w:pStyle w:val="Corpsdetexte"/>
      </w:pPr>
      <w:r>
        <w:t>Le système informatique devra répondre aux besoins suivants :</w:t>
      </w:r>
    </w:p>
    <w:p w14:paraId="36F57D72" w14:textId="77777777" w:rsidR="00F13F9A" w:rsidRDefault="00F13F9A" w:rsidP="00F13F9A">
      <w:pPr>
        <w:jc w:val="both"/>
        <w:rPr>
          <w:lang w:eastAsia="fr-FR" w:bidi="ar-SA"/>
        </w:rPr>
      </w:pPr>
      <w:r w:rsidRPr="00C43BE5">
        <w:rPr>
          <w:b/>
          <w:bCs/>
          <w:lang w:eastAsia="fr-FR" w:bidi="ar-SA"/>
        </w:rPr>
        <w:t>Centraliser</w:t>
      </w:r>
      <w:r>
        <w:rPr>
          <w:lang w:eastAsia="fr-FR" w:bidi="ar-SA"/>
        </w:rPr>
        <w:t> :</w:t>
      </w:r>
    </w:p>
    <w:p w14:paraId="02DA5C87" w14:textId="77777777" w:rsidR="00F13F9A" w:rsidRDefault="00F13F9A" w:rsidP="00F13F9A">
      <w:pPr>
        <w:pStyle w:val="Paragraphedeliste"/>
        <w:numPr>
          <w:ilvl w:val="0"/>
          <w:numId w:val="31"/>
        </w:numPr>
        <w:jc w:val="both"/>
        <w:rPr>
          <w:lang w:eastAsia="fr-FR" w:bidi="ar-SA"/>
        </w:rPr>
      </w:pPr>
      <w:r>
        <w:rPr>
          <w:lang w:eastAsia="fr-FR" w:bidi="ar-SA"/>
        </w:rPr>
        <w:t>Comptes clients uniques pour tous les types d’achat (en ligne – par téléphone – sur place).</w:t>
      </w:r>
    </w:p>
    <w:p w14:paraId="0E1C5FEB" w14:textId="77777777" w:rsidR="00F13F9A" w:rsidRDefault="00F13F9A" w:rsidP="00F13F9A">
      <w:pPr>
        <w:pStyle w:val="Paragraphedeliste"/>
        <w:numPr>
          <w:ilvl w:val="0"/>
          <w:numId w:val="31"/>
        </w:numPr>
        <w:spacing w:line="360" w:lineRule="auto"/>
        <w:jc w:val="both"/>
        <w:rPr>
          <w:lang w:eastAsia="fr-FR" w:bidi="ar-SA"/>
        </w:rPr>
      </w:pPr>
      <w:r>
        <w:rPr>
          <w:lang w:eastAsia="fr-FR" w:bidi="ar-SA"/>
        </w:rPr>
        <w:t>Interface d’achat reliée en ligne ou à la livraison.</w:t>
      </w:r>
    </w:p>
    <w:p w14:paraId="719868AD" w14:textId="77777777" w:rsidR="00F13F9A" w:rsidRDefault="00F13F9A" w:rsidP="00F13F9A">
      <w:pPr>
        <w:spacing w:line="360" w:lineRule="auto"/>
        <w:jc w:val="both"/>
        <w:rPr>
          <w:lang w:eastAsia="fr-FR" w:bidi="ar-SA"/>
        </w:rPr>
      </w:pPr>
      <w:r>
        <w:rPr>
          <w:lang w:eastAsia="fr-FR" w:bidi="ar-SA"/>
        </w:rPr>
        <w:t xml:space="preserve">Offrir de la </w:t>
      </w:r>
      <w:r w:rsidRPr="00C43BE5">
        <w:rPr>
          <w:b/>
          <w:bCs/>
          <w:lang w:eastAsia="fr-FR" w:bidi="ar-SA"/>
        </w:rPr>
        <w:t>visibilité</w:t>
      </w:r>
      <w:r>
        <w:rPr>
          <w:lang w:eastAsia="fr-FR" w:bidi="ar-SA"/>
        </w:rPr>
        <w:t> :</w:t>
      </w:r>
    </w:p>
    <w:p w14:paraId="7EF4AF6D" w14:textId="77777777" w:rsidR="00F13F9A" w:rsidRPr="005C4ECF" w:rsidRDefault="00F13F9A" w:rsidP="00F13F9A">
      <w:pPr>
        <w:pStyle w:val="Paragraphedeliste"/>
        <w:numPr>
          <w:ilvl w:val="0"/>
          <w:numId w:val="30"/>
        </w:numPr>
        <w:spacing w:line="360" w:lineRule="auto"/>
        <w:jc w:val="both"/>
        <w:rPr>
          <w:lang w:eastAsia="fr-FR" w:bidi="ar-SA"/>
        </w:rPr>
      </w:pPr>
      <w:r>
        <w:rPr>
          <w:lang w:eastAsia="fr-FR" w:bidi="ar-SA"/>
        </w:rPr>
        <w:t>Site internet dédié aux clients (passer commande).</w:t>
      </w:r>
    </w:p>
    <w:p w14:paraId="0BFAEF19" w14:textId="77777777" w:rsidR="00F13F9A" w:rsidRDefault="00F13F9A" w:rsidP="00F13F9A">
      <w:pPr>
        <w:pStyle w:val="Corpsdetexte"/>
        <w:spacing w:line="360" w:lineRule="auto"/>
      </w:pPr>
      <w:r w:rsidRPr="00C43BE5">
        <w:rPr>
          <w:b/>
          <w:bCs/>
        </w:rPr>
        <w:t>Organiser</w:t>
      </w:r>
      <w:r>
        <w:t xml:space="preserve">, </w:t>
      </w:r>
      <w:r w:rsidRPr="00C43BE5">
        <w:rPr>
          <w:b/>
          <w:bCs/>
        </w:rPr>
        <w:t>homogénéiser</w:t>
      </w:r>
      <w:r>
        <w:t> :</w:t>
      </w:r>
    </w:p>
    <w:p w14:paraId="34B3475B" w14:textId="77777777" w:rsidR="00F13F9A" w:rsidRDefault="00F13F9A" w:rsidP="00F13F9A">
      <w:pPr>
        <w:pStyle w:val="Corpsdetexte"/>
        <w:numPr>
          <w:ilvl w:val="0"/>
          <w:numId w:val="29"/>
        </w:numPr>
        <w:spacing w:after="0"/>
      </w:pPr>
      <w:r>
        <w:t>Gestion des commandes (réception – préparation – livraison).</w:t>
      </w:r>
    </w:p>
    <w:p w14:paraId="5CC54D84" w14:textId="77777777" w:rsidR="00F13F9A" w:rsidRDefault="00F13F9A" w:rsidP="00F13F9A">
      <w:pPr>
        <w:pStyle w:val="Corpsdetexte"/>
        <w:numPr>
          <w:ilvl w:val="0"/>
          <w:numId w:val="29"/>
        </w:numPr>
        <w:spacing w:after="0"/>
      </w:pPr>
      <w:r>
        <w:t xml:space="preserve">Relier les indicateurs de stocks à l’interface d’achat (savoir si une pizza est encore réalisable). </w:t>
      </w:r>
    </w:p>
    <w:p w14:paraId="183BAA88" w14:textId="77777777" w:rsidR="00F13F9A" w:rsidRDefault="00F13F9A" w:rsidP="00F13F9A">
      <w:pPr>
        <w:pStyle w:val="Paragraphedeliste"/>
        <w:numPr>
          <w:ilvl w:val="0"/>
          <w:numId w:val="29"/>
        </w:numPr>
        <w:jc w:val="both"/>
        <w:rPr>
          <w:lang w:eastAsia="fr-FR" w:bidi="ar-SA"/>
        </w:rPr>
      </w:pPr>
      <w:r>
        <w:rPr>
          <w:lang w:eastAsia="fr-FR" w:bidi="ar-SA"/>
        </w:rPr>
        <w:t>Un client peut modifier ou annuler sa commande (avant la « préparation »)</w:t>
      </w:r>
    </w:p>
    <w:p w14:paraId="4409D442" w14:textId="77777777" w:rsidR="00F13F9A" w:rsidRDefault="00F13F9A" w:rsidP="00F13F9A">
      <w:pPr>
        <w:pStyle w:val="Paragraphedeliste"/>
        <w:numPr>
          <w:ilvl w:val="0"/>
          <w:numId w:val="29"/>
        </w:numPr>
        <w:jc w:val="both"/>
        <w:rPr>
          <w:lang w:eastAsia="fr-FR" w:bidi="ar-SA"/>
        </w:rPr>
      </w:pPr>
      <w:r>
        <w:rPr>
          <w:lang w:eastAsia="fr-FR" w:bidi="ar-SA"/>
        </w:rPr>
        <w:t>Proposer un aide-mémoire aux pizzaïolos indiquant la recette de chaque pizza.</w:t>
      </w:r>
    </w:p>
    <w:p w14:paraId="4820D24D" w14:textId="77777777" w:rsidR="00F13F9A" w:rsidRDefault="00F13F9A" w:rsidP="00F13F9A">
      <w:pPr>
        <w:pStyle w:val="Paragraphedeliste"/>
        <w:numPr>
          <w:ilvl w:val="0"/>
          <w:numId w:val="29"/>
        </w:numPr>
        <w:jc w:val="both"/>
        <w:rPr>
          <w:lang w:eastAsia="fr-FR" w:bidi="ar-SA"/>
        </w:rPr>
      </w:pPr>
      <w:r>
        <w:rPr>
          <w:lang w:eastAsia="fr-FR" w:bidi="ar-SA"/>
        </w:rPr>
        <w:t>Définir un cycle de vie des commandes.</w:t>
      </w:r>
    </w:p>
    <w:p w14:paraId="2E30A426" w14:textId="77777777" w:rsidR="00F13F9A" w:rsidRDefault="00F13F9A" w:rsidP="00F13F9A">
      <w:pPr>
        <w:pStyle w:val="Paragraphedeliste"/>
        <w:numPr>
          <w:ilvl w:val="0"/>
          <w:numId w:val="29"/>
        </w:numPr>
        <w:spacing w:line="360" w:lineRule="auto"/>
        <w:jc w:val="both"/>
        <w:rPr>
          <w:lang w:eastAsia="fr-FR" w:bidi="ar-SA"/>
        </w:rPr>
      </w:pPr>
      <w:r>
        <w:rPr>
          <w:lang w:eastAsia="fr-FR" w:bidi="ar-SA"/>
        </w:rPr>
        <w:t>Gestion administrative (comptes utilisateurs, indicateurs).</w:t>
      </w:r>
    </w:p>
    <w:p w14:paraId="1B1606EC" w14:textId="77777777" w:rsidR="00F13F9A" w:rsidRDefault="00F13F9A" w:rsidP="00F13F9A">
      <w:pPr>
        <w:spacing w:line="360" w:lineRule="auto"/>
        <w:jc w:val="both"/>
        <w:rPr>
          <w:lang w:eastAsia="fr-FR" w:bidi="ar-SA"/>
        </w:rPr>
      </w:pPr>
      <w:r>
        <w:rPr>
          <w:lang w:eastAsia="fr-FR" w:bidi="ar-SA"/>
        </w:rPr>
        <w:t xml:space="preserve">Offrir un </w:t>
      </w:r>
      <w:r w:rsidRPr="00C43BE5">
        <w:rPr>
          <w:b/>
          <w:bCs/>
          <w:lang w:eastAsia="fr-FR" w:bidi="ar-SA"/>
        </w:rPr>
        <w:t>suivi</w:t>
      </w:r>
      <w:r>
        <w:rPr>
          <w:lang w:eastAsia="fr-FR" w:bidi="ar-SA"/>
        </w:rPr>
        <w:t> :</w:t>
      </w:r>
    </w:p>
    <w:p w14:paraId="3714394B" w14:textId="77777777" w:rsidR="00F13F9A" w:rsidRDefault="00F13F9A" w:rsidP="00F13F9A">
      <w:pPr>
        <w:pStyle w:val="Paragraphedeliste"/>
        <w:numPr>
          <w:ilvl w:val="0"/>
          <w:numId w:val="28"/>
        </w:numPr>
        <w:jc w:val="both"/>
        <w:rPr>
          <w:lang w:eastAsia="fr-FR" w:bidi="ar-SA"/>
        </w:rPr>
      </w:pPr>
      <w:r>
        <w:rPr>
          <w:lang w:eastAsia="fr-FR" w:bidi="ar-SA"/>
        </w:rPr>
        <w:t>En temps réel du statut des commandes.</w:t>
      </w:r>
    </w:p>
    <w:p w14:paraId="1DE6B682" w14:textId="77777777" w:rsidR="00F13F9A" w:rsidRDefault="00F13F9A" w:rsidP="00F13F9A">
      <w:pPr>
        <w:pStyle w:val="Paragraphedeliste"/>
        <w:numPr>
          <w:ilvl w:val="0"/>
          <w:numId w:val="28"/>
        </w:numPr>
        <w:spacing w:line="360" w:lineRule="auto"/>
        <w:jc w:val="both"/>
        <w:rPr>
          <w:lang w:eastAsia="fr-FR" w:bidi="ar-SA"/>
        </w:rPr>
      </w:pPr>
      <w:r>
        <w:rPr>
          <w:lang w:eastAsia="fr-FR" w:bidi="ar-SA"/>
        </w:rPr>
        <w:t>En temps réel du stock d’ingrédients.</w:t>
      </w:r>
    </w:p>
    <w:p w14:paraId="36F45EE9" w14:textId="77777777" w:rsidR="00F13F9A" w:rsidRDefault="00F13F9A" w:rsidP="00F13F9A">
      <w:pPr>
        <w:pStyle w:val="Corpsdetexte"/>
      </w:pPr>
      <w:r>
        <w:t xml:space="preserve">Enfin, il sera impératif de proposer une solution pouvant être concrétisée dans un délai raisonnable pour permettre une prise en main par les responsables </w:t>
      </w:r>
      <w:r w:rsidRPr="005B78B5">
        <w:rPr>
          <w:b/>
          <w:bCs/>
        </w:rPr>
        <w:t>avant</w:t>
      </w:r>
      <w:r>
        <w:t xml:space="preserve"> l’ouverture des nouveaux points de ventes d’ici </w:t>
      </w:r>
      <w:r w:rsidRPr="005B78B5">
        <w:rPr>
          <w:b/>
          <w:bCs/>
        </w:rPr>
        <w:t>6 mois</w:t>
      </w:r>
      <w:r>
        <w:t>.</w:t>
      </w:r>
      <w:r>
        <w:br w:type="page"/>
      </w:r>
    </w:p>
    <w:p w14:paraId="57E9E7A3" w14:textId="77777777" w:rsidR="00F13F9A" w:rsidRPr="00D002D3" w:rsidRDefault="00F13F9A" w:rsidP="00F13F9A">
      <w:pPr>
        <w:pStyle w:val="Titre1"/>
      </w:pPr>
      <w:bookmarkStart w:id="16" w:name="_Toc43144525"/>
      <w:bookmarkStart w:id="17" w:name="_Toc68358307"/>
      <w:r w:rsidRPr="00D002D3">
        <w:lastRenderedPageBreak/>
        <w:t>Description générale de la solution</w:t>
      </w:r>
      <w:bookmarkEnd w:id="16"/>
      <w:bookmarkEnd w:id="17"/>
    </w:p>
    <w:p w14:paraId="43682DA2" w14:textId="77777777" w:rsidR="00F13F9A" w:rsidRDefault="00F13F9A" w:rsidP="00F13F9A">
      <w:bookmarkStart w:id="18" w:name="_Toc43144526"/>
      <w:r>
        <w:t>Cette partie va passer en revue les grands axes de la solution proposée.</w:t>
      </w:r>
    </w:p>
    <w:p w14:paraId="0EAB7C64" w14:textId="77777777" w:rsidR="00F13F9A" w:rsidRPr="00D002D3" w:rsidRDefault="00F13F9A" w:rsidP="00F13F9A">
      <w:pPr>
        <w:pStyle w:val="Titre2"/>
      </w:pPr>
      <w:bookmarkStart w:id="19" w:name="_Toc68358308"/>
      <w:r w:rsidRPr="00D002D3">
        <w:t>Les principe</w:t>
      </w:r>
      <w:r>
        <w:t>s</w:t>
      </w:r>
      <w:r w:rsidRPr="00D002D3">
        <w:t xml:space="preserve"> de fonctionnement</w:t>
      </w:r>
      <w:bookmarkEnd w:id="18"/>
      <w:bookmarkEnd w:id="19"/>
    </w:p>
    <w:p w14:paraId="63CFC851" w14:textId="77777777" w:rsidR="00F13F9A" w:rsidRDefault="00F13F9A" w:rsidP="00F13F9A">
      <w:pPr>
        <w:pStyle w:val="Corpsdetexte"/>
      </w:pPr>
      <w:r>
        <w:t xml:space="preserve">Le client n’ayant pas trouvé de logiciel satisfaisant parmi ceux déjà présents sur le marché, nous en déduisons qu’il sera nécessaire de développer </w:t>
      </w:r>
      <w:r w:rsidRPr="00CA4A13">
        <w:rPr>
          <w:b/>
          <w:bCs/>
        </w:rPr>
        <w:t>sur-mesure</w:t>
      </w:r>
      <w:r>
        <w:t xml:space="preserve"> une solution </w:t>
      </w:r>
      <w:r w:rsidRPr="00CA4A13">
        <w:rPr>
          <w:b/>
          <w:bCs/>
        </w:rPr>
        <w:t>innovante</w:t>
      </w:r>
      <w:r>
        <w:t xml:space="preserve">. </w:t>
      </w:r>
    </w:p>
    <w:p w14:paraId="3544A9E9" w14:textId="77777777" w:rsidR="00F13F9A" w:rsidRDefault="00F13F9A" w:rsidP="00F13F9A">
      <w:pPr>
        <w:pStyle w:val="Corpsdetexte"/>
      </w:pPr>
      <w:r>
        <w:t xml:space="preserve">Notre choix doit donc s’orienter en se basant sur la compétence de notre entreprise quant au développement de systèmes informatiques. C’est donc pour répondre au besoin de </w:t>
      </w:r>
      <w:r w:rsidRPr="007043AA">
        <w:rPr>
          <w:b/>
          <w:bCs/>
        </w:rPr>
        <w:t>centraliser</w:t>
      </w:r>
      <w:r>
        <w:t xml:space="preserve">, que nous proposons de développer un système informatique unique et global sous forme </w:t>
      </w:r>
      <w:r w:rsidRPr="007043AA">
        <w:t>d’</w:t>
      </w:r>
      <w:r w:rsidRPr="007043AA">
        <w:rPr>
          <w:b/>
          <w:bCs/>
        </w:rPr>
        <w:t xml:space="preserve">un </w:t>
      </w:r>
      <w:r>
        <w:rPr>
          <w:b/>
          <w:bCs/>
        </w:rPr>
        <w:t xml:space="preserve">unique </w:t>
      </w:r>
      <w:r w:rsidRPr="007043AA">
        <w:rPr>
          <w:b/>
          <w:bCs/>
        </w:rPr>
        <w:t>site web</w:t>
      </w:r>
      <w:r>
        <w:t xml:space="preserve">. </w:t>
      </w:r>
    </w:p>
    <w:p w14:paraId="26372B5C" w14:textId="77777777" w:rsidR="00F13F9A" w:rsidRDefault="00F13F9A" w:rsidP="00F13F9A">
      <w:pPr>
        <w:pStyle w:val="Corpsdetexte"/>
        <w:spacing w:after="0"/>
      </w:pPr>
    </w:p>
    <w:p w14:paraId="2D87287D" w14:textId="77777777" w:rsidR="00F13F9A" w:rsidRDefault="00F13F9A" w:rsidP="00F13F9A">
      <w:pPr>
        <w:pStyle w:val="Corpsdetexte"/>
        <w:spacing w:after="0"/>
      </w:pPr>
      <w:r>
        <w:t>Comportant :</w:t>
      </w:r>
    </w:p>
    <w:p w14:paraId="35290280" w14:textId="77777777" w:rsidR="00F13F9A" w:rsidRDefault="00F13F9A" w:rsidP="00F13F9A">
      <w:pPr>
        <w:pStyle w:val="Corpsdetexte"/>
        <w:numPr>
          <w:ilvl w:val="0"/>
          <w:numId w:val="32"/>
        </w:numPr>
        <w:spacing w:after="0"/>
      </w:pPr>
      <w:r>
        <w:t>Une section destinée à l’administration.</w:t>
      </w:r>
    </w:p>
    <w:p w14:paraId="0151C018" w14:textId="77777777" w:rsidR="00F13F9A" w:rsidRDefault="00F13F9A" w:rsidP="00F13F9A">
      <w:pPr>
        <w:pStyle w:val="Corpsdetexte"/>
        <w:numPr>
          <w:ilvl w:val="0"/>
          <w:numId w:val="32"/>
        </w:numPr>
        <w:spacing w:after="0"/>
      </w:pPr>
      <w:r>
        <w:t>Une section destinée à la gestion des commandes.</w:t>
      </w:r>
    </w:p>
    <w:p w14:paraId="38431928" w14:textId="77777777" w:rsidR="00F13F9A" w:rsidRDefault="00F13F9A" w:rsidP="00F13F9A">
      <w:pPr>
        <w:pStyle w:val="Corpsdetexte"/>
        <w:numPr>
          <w:ilvl w:val="0"/>
          <w:numId w:val="32"/>
        </w:numPr>
      </w:pPr>
      <w:r>
        <w:t>Une interface « </w:t>
      </w:r>
      <w:r w:rsidRPr="007043AA">
        <w:rPr>
          <w:b/>
          <w:bCs/>
        </w:rPr>
        <w:t>responsive</w:t>
      </w:r>
      <w:r>
        <w:rPr>
          <w:b/>
          <w:bCs/>
        </w:rPr>
        <w:t> »</w:t>
      </w:r>
      <w:r>
        <w:t xml:space="preserve"> dédiée aux clients (pouvant d’adapter aux support tablettes/portables/etc..). </w:t>
      </w:r>
    </w:p>
    <w:p w14:paraId="0128F578" w14:textId="77777777" w:rsidR="00F13F9A" w:rsidRPr="005B78B5" w:rsidRDefault="00F13F9A" w:rsidP="00F13F9A">
      <w:pPr>
        <w:pStyle w:val="Corpsdetexte"/>
      </w:pPr>
      <w:r>
        <w:t xml:space="preserve">Nous aurons donc répondu au besoin de </w:t>
      </w:r>
      <w:r w:rsidRPr="005B78B5">
        <w:rPr>
          <w:b/>
          <w:bCs/>
        </w:rPr>
        <w:t>visibilité</w:t>
      </w:r>
      <w:r>
        <w:rPr>
          <w:b/>
          <w:bCs/>
        </w:rPr>
        <w:t xml:space="preserve">, </w:t>
      </w:r>
      <w:r>
        <w:t xml:space="preserve">en permettant aux clients de commander à la fois sur place, par téléphone et désormais </w:t>
      </w:r>
      <w:r w:rsidRPr="005B78B5">
        <w:rPr>
          <w:b/>
          <w:bCs/>
        </w:rPr>
        <w:t>en ligne</w:t>
      </w:r>
      <w:r>
        <w:t>.</w:t>
      </w:r>
    </w:p>
    <w:p w14:paraId="1B5DA4AF" w14:textId="77777777" w:rsidR="00F13F9A" w:rsidRDefault="00F13F9A" w:rsidP="00F13F9A">
      <w:pPr>
        <w:pStyle w:val="Corpsdetexte"/>
      </w:pPr>
      <w:r>
        <w:t xml:space="preserve">Nous pourrons ainsi également anticiper sur un besoin induit celui </w:t>
      </w:r>
      <w:r>
        <w:rPr>
          <w:b/>
          <w:bCs/>
        </w:rPr>
        <w:t>d’homogénéiser</w:t>
      </w:r>
      <w:r>
        <w:t xml:space="preserve"> les process d’un restaurant à l’autre. Du quel découlera une partie de la réponse au besoin d’amélioration de </w:t>
      </w:r>
      <w:r>
        <w:rPr>
          <w:b/>
          <w:bCs/>
        </w:rPr>
        <w:t>l’efficacité</w:t>
      </w:r>
      <w:r>
        <w:t>.</w:t>
      </w:r>
    </w:p>
    <w:p w14:paraId="728387DE" w14:textId="77777777" w:rsidR="00F13F9A" w:rsidRDefault="00F13F9A" w:rsidP="00F13F9A">
      <w:pPr>
        <w:pStyle w:val="Corpsdetexte"/>
      </w:pPr>
      <w:r>
        <w:t>Toujours concernant l’efficacité :</w:t>
      </w:r>
    </w:p>
    <w:p w14:paraId="3B004121" w14:textId="77777777" w:rsidR="00F13F9A" w:rsidRPr="00A10A5C" w:rsidRDefault="00F13F9A" w:rsidP="00F13F9A">
      <w:pPr>
        <w:pStyle w:val="Corpsdetexte"/>
        <w:numPr>
          <w:ilvl w:val="0"/>
          <w:numId w:val="33"/>
        </w:numPr>
        <w:rPr>
          <w:kern w:val="2"/>
        </w:rPr>
      </w:pPr>
      <w:r>
        <w:t>La partie destinée aux clients sera reliée aux indicateurs de stocks d’ingrédients pour que ne soient disponibles à la commande que les pizzas encore réalisables.</w:t>
      </w:r>
    </w:p>
    <w:p w14:paraId="13CF5965" w14:textId="77777777" w:rsidR="00F13F9A" w:rsidRPr="002D54B9" w:rsidRDefault="00F13F9A" w:rsidP="00F13F9A">
      <w:pPr>
        <w:pStyle w:val="Corpsdetexte"/>
        <w:numPr>
          <w:ilvl w:val="0"/>
          <w:numId w:val="33"/>
        </w:numPr>
        <w:rPr>
          <w:kern w:val="2"/>
        </w:rPr>
      </w:pPr>
      <w:r>
        <w:t>La partie gestion des commandes proposera une interface intuitive et imagée, permettant de facilement prendre connaissance des recettes.</w:t>
      </w:r>
    </w:p>
    <w:p w14:paraId="14A53955" w14:textId="77777777" w:rsidR="00F13F9A" w:rsidRDefault="00F13F9A" w:rsidP="00F13F9A">
      <w:pPr>
        <w:pStyle w:val="Corpsdetexte"/>
        <w:numPr>
          <w:ilvl w:val="0"/>
          <w:numId w:val="33"/>
        </w:numPr>
        <w:rPr>
          <w:kern w:val="2"/>
        </w:rPr>
      </w:pPr>
      <w:r>
        <w:t xml:space="preserve">La partie administration permettra d’avoir la main sur les comptes utilisateurs et d’avoir à disposition des </w:t>
      </w:r>
      <w:r w:rsidRPr="002D54B9">
        <w:rPr>
          <w:b/>
          <w:bCs/>
        </w:rPr>
        <w:t>indicateurs</w:t>
      </w:r>
      <w:r>
        <w:t xml:space="preserve"> globaux sur l’état des points de vente. Ils seront conservés dans une </w:t>
      </w:r>
      <w:r w:rsidRPr="002D54B9">
        <w:rPr>
          <w:b/>
          <w:bCs/>
        </w:rPr>
        <w:t>base de données</w:t>
      </w:r>
      <w:r>
        <w:t xml:space="preserve"> pour fournir un </w:t>
      </w:r>
      <w:r w:rsidRPr="002D54B9">
        <w:rPr>
          <w:b/>
          <w:bCs/>
        </w:rPr>
        <w:t>historique</w:t>
      </w:r>
      <w:r>
        <w:t xml:space="preserve"> permettant d’évaluer la santé du groupe.</w:t>
      </w:r>
    </w:p>
    <w:p w14:paraId="219529DA" w14:textId="77777777" w:rsidR="00F13F9A" w:rsidRDefault="00F13F9A" w:rsidP="00F13F9A">
      <w:pPr>
        <w:pStyle w:val="Corpsdetexte"/>
      </w:pPr>
      <w:r>
        <w:t xml:space="preserve">Pour répondre au besoin de </w:t>
      </w:r>
      <w:r w:rsidRPr="007043AA">
        <w:rPr>
          <w:b/>
          <w:bCs/>
        </w:rPr>
        <w:t>suivi</w:t>
      </w:r>
      <w:r>
        <w:t xml:space="preserve"> : une rapide étude du marché semble indiquer que la norme de ce genre de groupe tant à recourir à un </w:t>
      </w:r>
      <w:r w:rsidRPr="00693935">
        <w:rPr>
          <w:b/>
          <w:bCs/>
        </w:rPr>
        <w:t>service externalisé de livraison</w:t>
      </w:r>
      <w:r>
        <w:t xml:space="preserve"> (Deliveroo, Uber Eat, etc..). Il leur est possible d’intégrer leur propre flotte de livreurs. Parmi les nombreux avantages de cette solution, nous retenons que les livreurs ont à leur disposition une application permettant d’indiquer leur </w:t>
      </w:r>
      <w:r w:rsidRPr="00693935">
        <w:rPr>
          <w:b/>
          <w:bCs/>
        </w:rPr>
        <w:t>position</w:t>
      </w:r>
      <w:r>
        <w:t xml:space="preserve"> et de </w:t>
      </w:r>
      <w:r w:rsidRPr="00693935">
        <w:rPr>
          <w:b/>
          <w:bCs/>
        </w:rPr>
        <w:t>mettre à jour le statut</w:t>
      </w:r>
      <w:r>
        <w:t xml:space="preserve"> d’une commande.  Nous proposerons au client d’envisager cette option qui nous paraît optimale et c’est pourquoi nous présenterons notre proposition de système informatique en ayant retenu ce choix.</w:t>
      </w:r>
    </w:p>
    <w:p w14:paraId="72735DF8" w14:textId="77777777" w:rsidR="00F13F9A" w:rsidRDefault="00F13F9A" w:rsidP="00F13F9A">
      <w:pPr>
        <w:pStyle w:val="Corpsdetexte"/>
      </w:pPr>
      <w:r>
        <w:t xml:space="preserve">Toutefois, si ce choix devait ne pas être retenu, il a également été envisagé la solution d’un service de livraison en interne. Le diagramme de ce cas d’utilisation est présenté en </w:t>
      </w:r>
      <w:hyperlink w:anchor="_Annexe_1_:" w:history="1">
        <w:r w:rsidRPr="00FC605E">
          <w:rPr>
            <w:rStyle w:val="Lienhypertexte"/>
          </w:rPr>
          <w:t>Annexe 1 : Use Case réaliser une livraison</w:t>
        </w:r>
      </w:hyperlink>
      <w:r>
        <w:t>.</w:t>
      </w:r>
      <w:r>
        <w:br w:type="page"/>
      </w:r>
    </w:p>
    <w:p w14:paraId="4EE8E1C3" w14:textId="77777777" w:rsidR="00F13F9A" w:rsidRPr="00D002D3" w:rsidRDefault="00F13F9A" w:rsidP="00F13F9A">
      <w:pPr>
        <w:pStyle w:val="Titre2"/>
      </w:pPr>
      <w:bookmarkStart w:id="20" w:name="_Toc43144527"/>
      <w:bookmarkStart w:id="21" w:name="_Toc68358309"/>
      <w:r w:rsidRPr="00D002D3">
        <w:lastRenderedPageBreak/>
        <w:t>Les acteurs</w:t>
      </w:r>
      <w:bookmarkEnd w:id="20"/>
      <w:bookmarkEnd w:id="21"/>
    </w:p>
    <w:p w14:paraId="5729DA9E" w14:textId="77777777" w:rsidR="00F13F9A" w:rsidRDefault="00F13F9A" w:rsidP="00F13F9A">
      <w:pPr>
        <w:pStyle w:val="Titre3"/>
      </w:pPr>
      <w:bookmarkStart w:id="22" w:name="_Toc43144528"/>
      <w:bookmarkStart w:id="23" w:name="_Toc68358310"/>
      <w:r>
        <w:t>Diagramme de contexte</w:t>
      </w:r>
      <w:bookmarkEnd w:id="22"/>
      <w:bookmarkEnd w:id="23"/>
    </w:p>
    <w:p w14:paraId="7BB4C4FF" w14:textId="77777777" w:rsidR="00F13F9A" w:rsidRDefault="00F13F9A" w:rsidP="00F13F9A">
      <w:pPr>
        <w:pStyle w:val="Corpsdetexte"/>
      </w:pPr>
      <w:r>
        <w:t>Le visuel, ci-dessous, présente les différents types d’utilisateurs (acteurs) qui sont concernés par</w:t>
      </w:r>
      <w:r w:rsidRPr="008805B4">
        <w:rPr>
          <w:b/>
          <w:bCs/>
        </w:rPr>
        <w:t xml:space="preserve"> l</w:t>
      </w:r>
      <w:r>
        <w:rPr>
          <w:b/>
          <w:bCs/>
        </w:rPr>
        <w:t>e</w:t>
      </w:r>
      <w:r w:rsidRPr="008805B4">
        <w:rPr>
          <w:b/>
          <w:bCs/>
        </w:rPr>
        <w:t xml:space="preserve"> </w:t>
      </w:r>
      <w:r w:rsidRPr="00F47091">
        <w:rPr>
          <w:b/>
          <w:bCs/>
        </w:rPr>
        <w:t>système</w:t>
      </w:r>
      <w:r w:rsidRPr="008805B4">
        <w:rPr>
          <w:b/>
          <w:bCs/>
        </w:rPr>
        <w:t xml:space="preserve"> informatique </w:t>
      </w:r>
      <w:r w:rsidRPr="00F47091">
        <w:t>à développer</w:t>
      </w:r>
      <w:r w:rsidRPr="008805B4">
        <w:rPr>
          <w:b/>
          <w:bCs/>
        </w:rPr>
        <w:t xml:space="preserve"> </w:t>
      </w:r>
      <w:r>
        <w:t>(</w:t>
      </w:r>
      <w:r w:rsidRPr="00BC2440">
        <w:rPr>
          <w:b/>
          <w:bCs/>
        </w:rPr>
        <w:t>système</w:t>
      </w:r>
      <w:r>
        <w:t> : représenté par le carré noir). On y distingue les utilisateurs qui auront une interaction directe avec le système (</w:t>
      </w:r>
      <w:r w:rsidRPr="00BC2440">
        <w:rPr>
          <w:b/>
          <w:bCs/>
        </w:rPr>
        <w:t>acteurs internes</w:t>
      </w:r>
      <w:r>
        <w:t> : à gauche), des utilisateurs qui ont un lien secondaire avec lui (</w:t>
      </w:r>
      <w:r w:rsidRPr="00BC2440">
        <w:rPr>
          <w:b/>
          <w:bCs/>
        </w:rPr>
        <w:t>utilisateurs externes</w:t>
      </w:r>
      <w:r>
        <w:t> : à droite).</w:t>
      </w:r>
    </w:p>
    <w:p w14:paraId="60F67687" w14:textId="77777777" w:rsidR="00F13F9A" w:rsidRPr="00285520" w:rsidRDefault="00F13F9A" w:rsidP="00F13F9A">
      <w:pPr>
        <w:pStyle w:val="Corpsdetexte"/>
        <w:keepNext/>
        <w:jc w:val="center"/>
        <w:rPr>
          <w:sz w:val="20"/>
          <w:szCs w:val="20"/>
        </w:rPr>
      </w:pPr>
      <w:r w:rsidRPr="00285520">
        <w:object w:dxaOrig="7651" w:dyaOrig="7021" w14:anchorId="3D8A8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5pt;height:325.75pt" o:ole="">
            <v:imagedata r:id="rId17" o:title=""/>
          </v:shape>
          <o:OLEObject Type="Embed" ProgID="Visio.Drawing.15" ShapeID="_x0000_i1025" DrawAspect="Content" ObjectID="_1678971087" r:id="rId18"/>
        </w:object>
      </w:r>
    </w:p>
    <w:p w14:paraId="6A2DF7AD" w14:textId="77777777" w:rsidR="00F13F9A" w:rsidRDefault="00F13F9A" w:rsidP="00F13F9A">
      <w:pPr>
        <w:widowControl/>
        <w:suppressAutoHyphens w:val="0"/>
        <w:jc w:val="both"/>
      </w:pPr>
      <w:r>
        <w:t>Dans le cas présent, nous pouvons donc lister les types suivants :</w:t>
      </w:r>
    </w:p>
    <w:p w14:paraId="00839180" w14:textId="77777777" w:rsidR="00F13F9A" w:rsidRDefault="00F13F9A" w:rsidP="00F13F9A">
      <w:pPr>
        <w:widowControl/>
        <w:suppressAutoHyphens w:val="0"/>
        <w:jc w:val="both"/>
      </w:pPr>
      <w:r>
        <w:t>Internes :</w:t>
      </w:r>
    </w:p>
    <w:p w14:paraId="52719352" w14:textId="77777777" w:rsidR="00F13F9A" w:rsidRDefault="00F13F9A" w:rsidP="00F13F9A">
      <w:pPr>
        <w:pStyle w:val="Paragraphedeliste"/>
        <w:widowControl/>
        <w:numPr>
          <w:ilvl w:val="0"/>
          <w:numId w:val="35"/>
        </w:numPr>
        <w:suppressAutoHyphens w:val="0"/>
        <w:jc w:val="both"/>
      </w:pPr>
      <w:r w:rsidRPr="008A7FA0">
        <w:rPr>
          <w:b/>
          <w:bCs/>
        </w:rPr>
        <w:t>Visiteur</w:t>
      </w:r>
      <w:r>
        <w:t> : potentiel acheteur, non enregistré dans système.</w:t>
      </w:r>
    </w:p>
    <w:p w14:paraId="6A2D96FD" w14:textId="77777777" w:rsidR="00F13F9A" w:rsidRDefault="00F13F9A" w:rsidP="00F13F9A">
      <w:pPr>
        <w:pStyle w:val="Paragraphedeliste"/>
        <w:widowControl/>
        <w:numPr>
          <w:ilvl w:val="0"/>
          <w:numId w:val="35"/>
        </w:numPr>
        <w:suppressAutoHyphens w:val="0"/>
        <w:jc w:val="both"/>
      </w:pPr>
      <w:r w:rsidRPr="008A7FA0">
        <w:rPr>
          <w:b/>
          <w:bCs/>
        </w:rPr>
        <w:t>Client</w:t>
      </w:r>
      <w:r>
        <w:t> : acheteur ou potentiel acheteur, ayant été enregistré dans le système.</w:t>
      </w:r>
    </w:p>
    <w:p w14:paraId="72066A48" w14:textId="77777777" w:rsidR="00F13F9A" w:rsidRDefault="00F13F9A" w:rsidP="00F13F9A">
      <w:pPr>
        <w:pStyle w:val="Paragraphedeliste"/>
        <w:widowControl/>
        <w:numPr>
          <w:ilvl w:val="0"/>
          <w:numId w:val="35"/>
        </w:numPr>
        <w:suppressAutoHyphens w:val="0"/>
        <w:jc w:val="both"/>
      </w:pPr>
      <w:r w:rsidRPr="008A7FA0">
        <w:rPr>
          <w:b/>
          <w:bCs/>
        </w:rPr>
        <w:t>Employé</w:t>
      </w:r>
      <w:r>
        <w:t> : terme pouvant désigner un vendeur en caisse ou un pizzaïolo, en charge de la vente et la préparation des commandes.</w:t>
      </w:r>
    </w:p>
    <w:p w14:paraId="7B284E74" w14:textId="77777777" w:rsidR="00F13F9A" w:rsidRDefault="00F13F9A" w:rsidP="00F13F9A">
      <w:pPr>
        <w:pStyle w:val="Paragraphedeliste"/>
        <w:widowControl/>
        <w:numPr>
          <w:ilvl w:val="0"/>
          <w:numId w:val="35"/>
        </w:numPr>
        <w:suppressAutoHyphens w:val="0"/>
        <w:jc w:val="both"/>
      </w:pPr>
      <w:r w:rsidRPr="008A7FA0">
        <w:rPr>
          <w:b/>
          <w:bCs/>
        </w:rPr>
        <w:t>Responsable pdv</w:t>
      </w:r>
      <w:r>
        <w:t> : « responsable de point de vente », en charge des employés et éventuellement, également de la vente et de la préparation des commandes.</w:t>
      </w:r>
    </w:p>
    <w:p w14:paraId="5456B38C" w14:textId="77777777" w:rsidR="00F13F9A" w:rsidRDefault="00F13F9A" w:rsidP="00F13F9A">
      <w:pPr>
        <w:pStyle w:val="Paragraphedeliste"/>
        <w:widowControl/>
        <w:numPr>
          <w:ilvl w:val="0"/>
          <w:numId w:val="35"/>
        </w:numPr>
        <w:suppressAutoHyphens w:val="0"/>
        <w:jc w:val="both"/>
      </w:pPr>
      <w:r w:rsidRPr="008A7FA0">
        <w:rPr>
          <w:b/>
          <w:bCs/>
        </w:rPr>
        <w:t>Direction du groupe</w:t>
      </w:r>
      <w:r>
        <w:t> : en charge de tout le personnel et attentif aux indicateurs du système.</w:t>
      </w:r>
    </w:p>
    <w:p w14:paraId="1D32E1FF" w14:textId="77777777" w:rsidR="00F13F9A" w:rsidRDefault="00F13F9A" w:rsidP="00F13F9A">
      <w:pPr>
        <w:widowControl/>
        <w:suppressAutoHyphens w:val="0"/>
        <w:jc w:val="both"/>
      </w:pPr>
      <w:r>
        <w:t>Externes :</w:t>
      </w:r>
    </w:p>
    <w:p w14:paraId="4414A8D6" w14:textId="77777777" w:rsidR="00F13F9A" w:rsidRDefault="00F13F9A" w:rsidP="00F13F9A">
      <w:pPr>
        <w:pStyle w:val="Paragraphedeliste"/>
        <w:widowControl/>
        <w:numPr>
          <w:ilvl w:val="0"/>
          <w:numId w:val="34"/>
        </w:numPr>
        <w:suppressAutoHyphens w:val="0"/>
        <w:jc w:val="both"/>
      </w:pPr>
      <w:r w:rsidRPr="008A7FA0">
        <w:rPr>
          <w:b/>
          <w:bCs/>
        </w:rPr>
        <w:t>Service</w:t>
      </w:r>
      <w:r>
        <w:t xml:space="preserve"> </w:t>
      </w:r>
      <w:r w:rsidRPr="008A7FA0">
        <w:rPr>
          <w:b/>
          <w:bCs/>
        </w:rPr>
        <w:t>de</w:t>
      </w:r>
      <w:r>
        <w:t xml:space="preserve"> </w:t>
      </w:r>
      <w:r w:rsidRPr="008A7FA0">
        <w:rPr>
          <w:b/>
          <w:bCs/>
        </w:rPr>
        <w:t>livraison</w:t>
      </w:r>
      <w:r>
        <w:t> : prestataire externe en charge de la livraison des commandes.</w:t>
      </w:r>
    </w:p>
    <w:p w14:paraId="679DF23B" w14:textId="77777777" w:rsidR="00F13F9A" w:rsidRDefault="00F13F9A" w:rsidP="00F13F9A">
      <w:pPr>
        <w:pStyle w:val="Paragraphedeliste"/>
        <w:widowControl/>
        <w:numPr>
          <w:ilvl w:val="0"/>
          <w:numId w:val="34"/>
        </w:numPr>
        <w:suppressAutoHyphens w:val="0"/>
        <w:jc w:val="both"/>
      </w:pPr>
      <w:r w:rsidRPr="0065360B">
        <w:rPr>
          <w:b/>
          <w:bCs/>
        </w:rPr>
        <w:t>Paiement</w:t>
      </w:r>
      <w:r>
        <w:t> : système bancaire, pour les encaissements par CB.</w:t>
      </w:r>
    </w:p>
    <w:p w14:paraId="3162AF21" w14:textId="77777777" w:rsidR="00F13F9A" w:rsidRDefault="00F13F9A" w:rsidP="00F13F9A">
      <w:pPr>
        <w:pStyle w:val="Paragraphedeliste"/>
        <w:widowControl/>
        <w:numPr>
          <w:ilvl w:val="0"/>
          <w:numId w:val="34"/>
        </w:numPr>
        <w:suppressAutoHyphens w:val="0"/>
        <w:jc w:val="both"/>
      </w:pPr>
      <w:r w:rsidRPr="0065360B">
        <w:rPr>
          <w:b/>
          <w:bCs/>
        </w:rPr>
        <w:t>Fournisseurs</w:t>
      </w:r>
      <w:r>
        <w:t xml:space="preserve"> : </w:t>
      </w:r>
      <w:r w:rsidRPr="008A7FA0">
        <w:t>dé</w:t>
      </w:r>
      <w:r>
        <w:t>signe un autre système informatique (ou process manuel) pour la gestion des commandes de produits.</w:t>
      </w:r>
      <w:r>
        <w:br w:type="page"/>
      </w:r>
    </w:p>
    <w:p w14:paraId="31E55BD5" w14:textId="77777777" w:rsidR="00F13F9A" w:rsidRDefault="00F13F9A" w:rsidP="00F13F9A">
      <w:pPr>
        <w:pStyle w:val="Titre3"/>
      </w:pPr>
      <w:bookmarkStart w:id="24" w:name="_Toc43144534"/>
      <w:bookmarkStart w:id="25" w:name="_Toc68358311"/>
      <w:r>
        <w:lastRenderedPageBreak/>
        <w:t>Liste des fonctionnalités</w:t>
      </w:r>
      <w:bookmarkEnd w:id="24"/>
      <w:r>
        <w:t xml:space="preserve"> attendues par acteurs</w:t>
      </w:r>
      <w:bookmarkEnd w:id="25"/>
    </w:p>
    <w:p w14:paraId="4700C1DC" w14:textId="77777777" w:rsidR="00F13F9A" w:rsidRDefault="00F13F9A" w:rsidP="00F13F9A">
      <w:pPr>
        <w:pStyle w:val="Corpsdetexte"/>
      </w:pPr>
      <w:r>
        <w:t>Ci-dessous, la liste des fonctionnalités pouvant être attendues pour/par chacun des acteurs cités précédemment. La répartition de ces fonctionnalités et leurs descriptions détaillée seront exposées dans les chapitres suivants, parfois regroupées dans un lot de fonction sous un autre terme dans les cas d’utilisations (</w:t>
      </w:r>
      <w:hyperlink w:anchor="_Les_cas_d’utilisations" w:history="1">
        <w:r w:rsidRPr="00A15F3A">
          <w:rPr>
            <w:rStyle w:val="Lienhypertexte"/>
          </w:rPr>
          <w:t>partie 4</w:t>
        </w:r>
      </w:hyperlink>
      <w:r>
        <w:t>).</w:t>
      </w:r>
    </w:p>
    <w:p w14:paraId="0319F9B4" w14:textId="77777777" w:rsidR="00F13F9A" w:rsidRPr="008805B4" w:rsidRDefault="00F13F9A" w:rsidP="00F13F9A">
      <w:pPr>
        <w:pStyle w:val="Corpsdetexte"/>
      </w:pPr>
    </w:p>
    <w:tbl>
      <w:tblPr>
        <w:tblStyle w:val="TableauGrille5Fonc-Accentuation5"/>
        <w:tblW w:w="9985" w:type="dxa"/>
        <w:tblLayout w:type="fixed"/>
        <w:tblLook w:val="04A0" w:firstRow="1" w:lastRow="0" w:firstColumn="1" w:lastColumn="0" w:noHBand="0" w:noVBand="1"/>
      </w:tblPr>
      <w:tblGrid>
        <w:gridCol w:w="1980"/>
        <w:gridCol w:w="8005"/>
      </w:tblGrid>
      <w:tr w:rsidR="00F13F9A" w:rsidRPr="004A7BEE" w14:paraId="78761203" w14:textId="77777777" w:rsidTr="006B4A33">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8D2DA2" w14:textId="77777777" w:rsidR="00F13F9A" w:rsidRPr="00D46355" w:rsidRDefault="00F13F9A" w:rsidP="006B4A33">
            <w:pPr>
              <w:pStyle w:val="Tableauentte"/>
              <w:jc w:val="center"/>
              <w:rPr>
                <w:b/>
                <w:bCs w:val="0"/>
                <w:color w:val="FFFFFF" w:themeColor="background1"/>
                <w:sz w:val="36"/>
                <w:szCs w:val="36"/>
              </w:rPr>
            </w:pPr>
            <w:r w:rsidRPr="00D46355">
              <w:rPr>
                <w:b/>
                <w:bCs w:val="0"/>
                <w:color w:val="FFFFFF" w:themeColor="background1"/>
                <w:sz w:val="36"/>
                <w:szCs w:val="36"/>
              </w:rPr>
              <w:t>Acteurs</w:t>
            </w:r>
          </w:p>
        </w:tc>
        <w:tc>
          <w:tcPr>
            <w:tcW w:w="8005" w:type="dxa"/>
            <w:vAlign w:val="center"/>
          </w:tcPr>
          <w:p w14:paraId="411C5F05" w14:textId="77777777" w:rsidR="00F13F9A" w:rsidRPr="00D46355" w:rsidRDefault="00F13F9A" w:rsidP="006B4A33">
            <w:pPr>
              <w:pStyle w:val="Tableauentte"/>
              <w:jc w:val="center"/>
              <w:cnfStyle w:val="100000000000" w:firstRow="1" w:lastRow="0" w:firstColumn="0" w:lastColumn="0" w:oddVBand="0" w:evenVBand="0" w:oddHBand="0" w:evenHBand="0" w:firstRowFirstColumn="0" w:firstRowLastColumn="0" w:lastRowFirstColumn="0" w:lastRowLastColumn="0"/>
              <w:rPr>
                <w:b/>
                <w:bCs w:val="0"/>
                <w:color w:val="FFFFFF" w:themeColor="background1"/>
                <w:sz w:val="36"/>
                <w:szCs w:val="36"/>
              </w:rPr>
            </w:pPr>
            <w:r w:rsidRPr="00D46355">
              <w:rPr>
                <w:b/>
                <w:bCs w:val="0"/>
                <w:color w:val="FFFFFF" w:themeColor="background1"/>
                <w:sz w:val="36"/>
                <w:szCs w:val="36"/>
              </w:rPr>
              <w:t>Fonctionnalités</w:t>
            </w:r>
          </w:p>
        </w:tc>
      </w:tr>
      <w:tr w:rsidR="00F13F9A" w:rsidRPr="004A7BEE" w14:paraId="1936BFD3" w14:textId="77777777" w:rsidTr="006B4A33">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49DFD11" w14:textId="77777777" w:rsidR="00F13F9A" w:rsidRPr="004A7BEE" w:rsidRDefault="00F13F9A" w:rsidP="006B4A33">
            <w:pPr>
              <w:pStyle w:val="Contenudetableau"/>
              <w:jc w:val="center"/>
              <w:rPr>
                <w:sz w:val="28"/>
                <w:szCs w:val="28"/>
              </w:rPr>
            </w:pPr>
            <w:r w:rsidRPr="004A7BEE">
              <w:rPr>
                <w:b w:val="0"/>
                <w:bCs w:val="0"/>
                <w:sz w:val="28"/>
                <w:szCs w:val="28"/>
              </w:rPr>
              <w:t>Visiteur</w:t>
            </w:r>
          </w:p>
        </w:tc>
        <w:tc>
          <w:tcPr>
            <w:tcW w:w="8005" w:type="dxa"/>
            <w:vAlign w:val="center"/>
          </w:tcPr>
          <w:p w14:paraId="1C02584F"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S’enregistrer</w:t>
            </w:r>
          </w:p>
          <w:p w14:paraId="21028E17"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Valider son adresse de livraison</w:t>
            </w:r>
          </w:p>
          <w:p w14:paraId="7A11D574"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Consulter catalogue de produits</w:t>
            </w:r>
          </w:p>
        </w:tc>
      </w:tr>
      <w:tr w:rsidR="00F13F9A" w:rsidRPr="004A7BEE" w14:paraId="16D7AE46" w14:textId="77777777" w:rsidTr="006B4A33">
        <w:trPr>
          <w:trHeight w:val="533"/>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469BEB8" w14:textId="77777777" w:rsidR="00F13F9A" w:rsidRPr="004A7BEE" w:rsidRDefault="00F13F9A" w:rsidP="006B4A33">
            <w:pPr>
              <w:pStyle w:val="Contenudetableau"/>
              <w:jc w:val="center"/>
              <w:rPr>
                <w:b w:val="0"/>
                <w:bCs w:val="0"/>
                <w:sz w:val="28"/>
                <w:szCs w:val="28"/>
              </w:rPr>
            </w:pPr>
            <w:r w:rsidRPr="004A7BEE">
              <w:rPr>
                <w:b w:val="0"/>
                <w:bCs w:val="0"/>
                <w:sz w:val="28"/>
                <w:szCs w:val="28"/>
              </w:rPr>
              <w:t>Client</w:t>
            </w:r>
          </w:p>
        </w:tc>
        <w:tc>
          <w:tcPr>
            <w:tcW w:w="8005" w:type="dxa"/>
            <w:vAlign w:val="center"/>
          </w:tcPr>
          <w:p w14:paraId="47C6741B"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Modifier son profil client</w:t>
            </w:r>
          </w:p>
          <w:p w14:paraId="236112CA"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Mettre un avis</w:t>
            </w:r>
          </w:p>
          <w:p w14:paraId="5E1AA732"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Constituer le panier</w:t>
            </w:r>
          </w:p>
          <w:p w14:paraId="3F8D24DF"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 xml:space="preserve">Enregistrer </w:t>
            </w:r>
            <w:r>
              <w:rPr>
                <w:color w:val="auto"/>
              </w:rPr>
              <w:t xml:space="preserve">le </w:t>
            </w:r>
            <w:r w:rsidRPr="004A7BEE">
              <w:rPr>
                <w:color w:val="auto"/>
              </w:rPr>
              <w:t>panier</w:t>
            </w:r>
          </w:p>
          <w:p w14:paraId="24CC5495"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 xml:space="preserve">Enregistrer un </w:t>
            </w:r>
            <w:r>
              <w:rPr>
                <w:color w:val="auto"/>
              </w:rPr>
              <w:t>achat</w:t>
            </w:r>
          </w:p>
          <w:p w14:paraId="4DD59C3D"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Gérer la commande (avant statut « en préparation »)</w:t>
            </w:r>
          </w:p>
        </w:tc>
      </w:tr>
      <w:tr w:rsidR="00F13F9A" w:rsidRPr="004A7BEE" w14:paraId="613A0B74" w14:textId="77777777" w:rsidTr="006B4A33">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B456C4C" w14:textId="77777777" w:rsidR="00F13F9A" w:rsidRPr="004A7BEE" w:rsidRDefault="00F13F9A" w:rsidP="006B4A33">
            <w:pPr>
              <w:pStyle w:val="Contenudetableau"/>
              <w:jc w:val="center"/>
              <w:rPr>
                <w:b w:val="0"/>
                <w:bCs w:val="0"/>
                <w:sz w:val="28"/>
                <w:szCs w:val="28"/>
              </w:rPr>
            </w:pPr>
            <w:r w:rsidRPr="004A7BEE">
              <w:rPr>
                <w:b w:val="0"/>
                <w:bCs w:val="0"/>
                <w:sz w:val="28"/>
                <w:szCs w:val="28"/>
              </w:rPr>
              <w:t>Employé</w:t>
            </w:r>
          </w:p>
        </w:tc>
        <w:tc>
          <w:tcPr>
            <w:tcW w:w="8005" w:type="dxa"/>
            <w:vAlign w:val="center"/>
          </w:tcPr>
          <w:p w14:paraId="61589AA4"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Gérer les stocks d’ingrédients</w:t>
            </w:r>
          </w:p>
          <w:p w14:paraId="1F31694F"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Consulter les commentaires des clients</w:t>
            </w:r>
          </w:p>
          <w:p w14:paraId="45A1CC79"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Consulter l’aide-mémoire (recettes)</w:t>
            </w:r>
          </w:p>
          <w:p w14:paraId="6B2E1073"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Gérer les commandes</w:t>
            </w:r>
          </w:p>
        </w:tc>
      </w:tr>
      <w:tr w:rsidR="00F13F9A" w:rsidRPr="004A7BEE" w14:paraId="6077E388" w14:textId="77777777" w:rsidTr="006B4A33">
        <w:trPr>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AD64EC4" w14:textId="77777777" w:rsidR="00F13F9A" w:rsidRPr="004A7BEE" w:rsidRDefault="00F13F9A" w:rsidP="006B4A33">
            <w:pPr>
              <w:pStyle w:val="Contenudetableau"/>
              <w:jc w:val="center"/>
              <w:rPr>
                <w:b w:val="0"/>
                <w:bCs w:val="0"/>
                <w:sz w:val="28"/>
                <w:szCs w:val="28"/>
              </w:rPr>
            </w:pPr>
            <w:r w:rsidRPr="004A7BEE">
              <w:rPr>
                <w:b w:val="0"/>
                <w:bCs w:val="0"/>
                <w:sz w:val="28"/>
                <w:szCs w:val="28"/>
              </w:rPr>
              <w:t>Responsable de pdv</w:t>
            </w:r>
          </w:p>
        </w:tc>
        <w:tc>
          <w:tcPr>
            <w:tcW w:w="8005" w:type="dxa"/>
            <w:vAlign w:val="center"/>
          </w:tcPr>
          <w:p w14:paraId="5A985EB6"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 xml:space="preserve">Gérer les stocks d’ingrédients </w:t>
            </w:r>
          </w:p>
          <w:p w14:paraId="22765E16"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Solliciter fournisseur (approvisionnement)</w:t>
            </w:r>
          </w:p>
          <w:p w14:paraId="32043009"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Gérer le catalogue de produits</w:t>
            </w:r>
          </w:p>
          <w:p w14:paraId="65B38C07" w14:textId="77777777" w:rsidR="00F13F9A"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Consulter les indicateurs du pdv</w:t>
            </w:r>
          </w:p>
          <w:p w14:paraId="340FE2AD"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Gérer les comptes utilisateurs (employés)</w:t>
            </w:r>
          </w:p>
        </w:tc>
      </w:tr>
      <w:tr w:rsidR="00F13F9A" w:rsidRPr="004A7BEE" w14:paraId="4A6C9047" w14:textId="77777777" w:rsidTr="006B4A33">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260CCB1"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Direction </w:t>
            </w:r>
            <w:r w:rsidRPr="004A7BEE">
              <w:rPr>
                <w:b w:val="0"/>
                <w:bCs w:val="0"/>
                <w:sz w:val="28"/>
                <w:szCs w:val="28"/>
              </w:rPr>
              <w:br/>
              <w:t>du groupe</w:t>
            </w:r>
          </w:p>
        </w:tc>
        <w:tc>
          <w:tcPr>
            <w:tcW w:w="8005" w:type="dxa"/>
            <w:vAlign w:val="center"/>
          </w:tcPr>
          <w:p w14:paraId="06999EE9"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Gérer les comptes utilisateurs (tous)</w:t>
            </w:r>
          </w:p>
          <w:p w14:paraId="4E7206D1"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Modifier l’aide-mémoire (recettes)</w:t>
            </w:r>
          </w:p>
          <w:p w14:paraId="077C6648"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Consulter les indicateurs du groupe</w:t>
            </w:r>
          </w:p>
        </w:tc>
      </w:tr>
      <w:tr w:rsidR="00F13F9A" w:rsidRPr="004A7BEE" w14:paraId="1263F257" w14:textId="77777777" w:rsidTr="006B4A33">
        <w:trPr>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1E7CF81"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 SYSTEME » </w:t>
            </w:r>
            <w:r w:rsidRPr="004A7BEE">
              <w:rPr>
                <w:b w:val="0"/>
                <w:bCs w:val="0"/>
                <w:sz w:val="28"/>
                <w:szCs w:val="28"/>
              </w:rPr>
              <w:br/>
              <w:t>Fournisseurs</w:t>
            </w:r>
          </w:p>
        </w:tc>
        <w:tc>
          <w:tcPr>
            <w:tcW w:w="8005" w:type="dxa"/>
            <w:vAlign w:val="center"/>
          </w:tcPr>
          <w:p w14:paraId="75106E4A"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Réceptionner l'information du besoin d’approvisionnement</w:t>
            </w:r>
          </w:p>
        </w:tc>
      </w:tr>
      <w:tr w:rsidR="00F13F9A" w:rsidRPr="004A7BEE" w14:paraId="6B532155" w14:textId="77777777" w:rsidTr="006B4A33">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54A4FC"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 SYSTEME » </w:t>
            </w:r>
            <w:r w:rsidRPr="004A7BEE">
              <w:rPr>
                <w:b w:val="0"/>
                <w:bCs w:val="0"/>
                <w:sz w:val="28"/>
                <w:szCs w:val="28"/>
              </w:rPr>
              <w:br/>
              <w:t>Paiement</w:t>
            </w:r>
          </w:p>
        </w:tc>
        <w:tc>
          <w:tcPr>
            <w:tcW w:w="8005" w:type="dxa"/>
            <w:vAlign w:val="center"/>
          </w:tcPr>
          <w:p w14:paraId="0D4A25ED"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Solliciter autorisation de paiement</w:t>
            </w:r>
          </w:p>
          <w:p w14:paraId="709DA86C"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Encaisser paiement</w:t>
            </w:r>
          </w:p>
        </w:tc>
      </w:tr>
      <w:tr w:rsidR="00F13F9A" w:rsidRPr="004A7BEE" w14:paraId="06322C32" w14:textId="77777777" w:rsidTr="006B4A33">
        <w:trPr>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F329B82"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 SYSTEME » </w:t>
            </w:r>
            <w:r w:rsidRPr="004A7BEE">
              <w:rPr>
                <w:b w:val="0"/>
                <w:bCs w:val="0"/>
                <w:sz w:val="28"/>
                <w:szCs w:val="28"/>
              </w:rPr>
              <w:br/>
              <w:t>Service de livraison</w:t>
            </w:r>
          </w:p>
        </w:tc>
        <w:tc>
          <w:tcPr>
            <w:tcW w:w="8005" w:type="dxa"/>
            <w:vAlign w:val="center"/>
          </w:tcPr>
          <w:p w14:paraId="0384BE25"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 prise en charge »</w:t>
            </w:r>
          </w:p>
          <w:p w14:paraId="167F44EC"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de localisation</w:t>
            </w:r>
          </w:p>
          <w:p w14:paraId="2B83BD0B"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de règlement</w:t>
            </w:r>
          </w:p>
          <w:p w14:paraId="77F82862"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de fin de livraison (« livrée » / « refusée » / « non réglée »)</w:t>
            </w:r>
          </w:p>
        </w:tc>
      </w:tr>
    </w:tbl>
    <w:p w14:paraId="4DD61F8E" w14:textId="77777777" w:rsidR="00F13F9A" w:rsidRDefault="00F13F9A" w:rsidP="00F13F9A">
      <w:pPr>
        <w:widowControl/>
        <w:suppressAutoHyphens w:val="0"/>
      </w:pPr>
    </w:p>
    <w:p w14:paraId="2A855691" w14:textId="77777777" w:rsidR="00F13F9A" w:rsidRPr="00D002D3" w:rsidRDefault="00F13F9A" w:rsidP="00F13F9A">
      <w:pPr>
        <w:pStyle w:val="Titre2"/>
      </w:pPr>
      <w:bookmarkStart w:id="26" w:name="_Toc43144529"/>
      <w:bookmarkStart w:id="27" w:name="_Toc68358312"/>
      <w:r w:rsidRPr="00D002D3">
        <w:lastRenderedPageBreak/>
        <w:t>Les cas d’utilisation généraux</w:t>
      </w:r>
      <w:bookmarkEnd w:id="26"/>
      <w:bookmarkEnd w:id="27"/>
    </w:p>
    <w:p w14:paraId="5856B332" w14:textId="77777777" w:rsidR="00F13F9A" w:rsidRDefault="00F13F9A" w:rsidP="00F13F9A">
      <w:pPr>
        <w:pStyle w:val="Titre3"/>
      </w:pPr>
      <w:bookmarkStart w:id="28" w:name="_Toc43144530"/>
      <w:bookmarkStart w:id="29" w:name="_Toc68358313"/>
      <w:r>
        <w:t>Diagramme de package</w:t>
      </w:r>
      <w:bookmarkEnd w:id="28"/>
      <w:r>
        <w:t>s</w:t>
      </w:r>
      <w:bookmarkEnd w:id="29"/>
    </w:p>
    <w:p w14:paraId="112559B0" w14:textId="77777777" w:rsidR="00F13F9A" w:rsidRPr="002A0D4F" w:rsidRDefault="00F13F9A" w:rsidP="00F13F9A">
      <w:pPr>
        <w:pStyle w:val="Corpsdetexte"/>
      </w:pPr>
      <w:r>
        <w:t>Le diagramme suivant représente un découpage des groupes de fonctionnalités attendues de manière à pouvoir faciliter le travail de réflexion. La séparation est ici faite par thèmes (</w:t>
      </w:r>
      <w:r w:rsidRPr="002A0D4F">
        <w:rPr>
          <w:b/>
          <w:bCs/>
        </w:rPr>
        <w:t>packages</w:t>
      </w:r>
      <w:r>
        <w:t>) selon les types d’utilisations.</w:t>
      </w:r>
    </w:p>
    <w:p w14:paraId="60EE6437" w14:textId="77777777" w:rsidR="00F13F9A" w:rsidRDefault="00F13F9A" w:rsidP="00F13F9A">
      <w:pPr>
        <w:pStyle w:val="Corpsdetexte"/>
        <w:jc w:val="center"/>
      </w:pPr>
      <w:r>
        <w:object w:dxaOrig="9181" w:dyaOrig="11026" w14:anchorId="06A4814E">
          <v:shape id="_x0000_i1026" type="#_x0000_t75" style="width:342.45pt;height:409.05pt" o:ole="">
            <v:imagedata r:id="rId19" o:title=""/>
          </v:shape>
          <o:OLEObject Type="Embed" ProgID="Visio.Drawing.15" ShapeID="_x0000_i1026" DrawAspect="Content" ObjectID="_1678971088" r:id="rId20"/>
        </w:object>
      </w:r>
    </w:p>
    <w:p w14:paraId="3487836C" w14:textId="77777777" w:rsidR="00F13F9A" w:rsidRPr="0072022B" w:rsidRDefault="00F13F9A" w:rsidP="00F13F9A">
      <w:pPr>
        <w:pStyle w:val="Corpsdetexte"/>
        <w:rPr>
          <w:u w:val="single"/>
        </w:rPr>
      </w:pPr>
      <w:r w:rsidRPr="0072022B">
        <w:rPr>
          <w:u w:val="single"/>
        </w:rPr>
        <w:t>Nous pouvons distinguer les packages suivants :</w:t>
      </w:r>
    </w:p>
    <w:p w14:paraId="4DC9A039" w14:textId="77777777" w:rsidR="00F13F9A" w:rsidRDefault="00F13F9A" w:rsidP="00F13F9A">
      <w:pPr>
        <w:pStyle w:val="Corpsdetexte"/>
      </w:pPr>
      <w:r>
        <w:t xml:space="preserve">Interfaces </w:t>
      </w:r>
      <w:r w:rsidRPr="0072022B">
        <w:rPr>
          <w:b/>
          <w:bCs/>
        </w:rPr>
        <w:t>achats</w:t>
      </w:r>
      <w:r>
        <w:t> : (pluriel au conditionnel : le système informatique étant à définir par le biais de ce document, à ce niveau, nous pouvons envisager que plusieurs versions seront disponibles selon les types d’utilisateurs). En tout cas, elle(s) permettr(a)ont de passer une commande.</w:t>
      </w:r>
    </w:p>
    <w:p w14:paraId="4B148A51" w14:textId="77777777" w:rsidR="00F13F9A" w:rsidRDefault="00F13F9A" w:rsidP="00F13F9A">
      <w:pPr>
        <w:pStyle w:val="Corpsdetexte"/>
      </w:pPr>
      <w:r>
        <w:t xml:space="preserve">Interface </w:t>
      </w:r>
      <w:r w:rsidRPr="0072022B">
        <w:rPr>
          <w:b/>
          <w:bCs/>
        </w:rPr>
        <w:t>commandes</w:t>
      </w:r>
      <w:r>
        <w:t> : permet au personnel de gérer les commandes (préparation).</w:t>
      </w:r>
    </w:p>
    <w:p w14:paraId="6E0B1692" w14:textId="77777777" w:rsidR="00F13F9A" w:rsidRDefault="00F13F9A" w:rsidP="00F13F9A">
      <w:pPr>
        <w:pStyle w:val="Corpsdetexte"/>
      </w:pPr>
      <w:r>
        <w:t xml:space="preserve">Interface </w:t>
      </w:r>
      <w:r w:rsidRPr="0072022B">
        <w:rPr>
          <w:b/>
          <w:bCs/>
        </w:rPr>
        <w:t>administration</w:t>
      </w:r>
      <w:r>
        <w:t> : permet aux dirigeants d’avoir des indicateurs et de gérer les comptes.</w:t>
      </w:r>
    </w:p>
    <w:p w14:paraId="3A6DD461" w14:textId="77777777" w:rsidR="00F13F9A" w:rsidRDefault="00F13F9A" w:rsidP="00F13F9A">
      <w:pPr>
        <w:pStyle w:val="Corpsdetexte"/>
        <w:rPr>
          <w:rFonts w:eastAsia="DejaVu Sans" w:cs="DejaVu Sans"/>
        </w:rPr>
      </w:pPr>
      <w:r>
        <w:t xml:space="preserve">Interface </w:t>
      </w:r>
      <w:r w:rsidRPr="0072022B">
        <w:rPr>
          <w:b/>
          <w:bCs/>
        </w:rPr>
        <w:t>authentification</w:t>
      </w:r>
      <w:r>
        <w:t> : regroupe le système d’enregistrement nécessaire aux interfaces.</w:t>
      </w:r>
    </w:p>
    <w:p w14:paraId="22795219" w14:textId="77777777" w:rsidR="00F13F9A" w:rsidRDefault="00F13F9A" w:rsidP="00F13F9A">
      <w:pPr>
        <w:widowControl/>
        <w:suppressAutoHyphens w:val="0"/>
        <w:sectPr w:rsidR="00F13F9A" w:rsidSect="006B4A33">
          <w:footerReference w:type="default" r:id="rId21"/>
          <w:footerReference w:type="first" r:id="rId22"/>
          <w:pgSz w:w="11906" w:h="16838"/>
          <w:pgMar w:top="1418" w:right="1134" w:bottom="1418" w:left="1134" w:header="1134" w:footer="284" w:gutter="0"/>
          <w:pgNumType w:start="1"/>
          <w:cols w:space="720"/>
          <w:docGrid w:linePitch="326"/>
        </w:sectPr>
      </w:pPr>
    </w:p>
    <w:p w14:paraId="234F6027" w14:textId="77777777" w:rsidR="00F13F9A" w:rsidRDefault="00F13F9A" w:rsidP="00F13F9A">
      <w:pPr>
        <w:pStyle w:val="Titre3"/>
        <w:spacing w:before="0" w:after="0" w:line="280" w:lineRule="exact"/>
      </w:pPr>
      <w:bookmarkStart w:id="30" w:name="_Toc68358314"/>
      <w:r>
        <w:lastRenderedPageBreak/>
        <w:t>Personas</w:t>
      </w:r>
      <w:bookmarkEnd w:id="30"/>
    </w:p>
    <w:p w14:paraId="37286E31" w14:textId="77777777" w:rsidR="00F13F9A" w:rsidRDefault="00F13F9A" w:rsidP="00F13F9A">
      <w:pPr>
        <w:pStyle w:val="Titre4"/>
        <w:numPr>
          <w:ilvl w:val="0"/>
          <w:numId w:val="0"/>
        </w:numPr>
        <w:spacing w:before="0" w:after="0"/>
        <w:ind w:left="864"/>
        <w:jc w:val="right"/>
      </w:pPr>
      <w:bookmarkStart w:id="31" w:name="_Toc43378574"/>
      <w:r>
        <w:rPr>
          <w:noProof/>
        </w:rPr>
        <mc:AlternateContent>
          <mc:Choice Requires="wps">
            <w:drawing>
              <wp:anchor distT="91440" distB="91440" distL="114300" distR="114300" simplePos="0" relativeHeight="251666432" behindDoc="0" locked="0" layoutInCell="1" allowOverlap="1" wp14:anchorId="0A918AC7" wp14:editId="0C85A4ED">
                <wp:simplePos x="0" y="0"/>
                <wp:positionH relativeFrom="margin">
                  <wp:posOffset>71120</wp:posOffset>
                </wp:positionH>
                <wp:positionV relativeFrom="paragraph">
                  <wp:posOffset>1428273</wp:posOffset>
                </wp:positionV>
                <wp:extent cx="2022475" cy="2797175"/>
                <wp:effectExtent l="0" t="0" r="0" b="317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2475" cy="2797175"/>
                        </a:xfrm>
                        <a:prstGeom prst="rect">
                          <a:avLst/>
                        </a:prstGeom>
                        <a:noFill/>
                        <a:ln w="9525">
                          <a:noFill/>
                          <a:miter lim="800000"/>
                          <a:headEnd/>
                          <a:tailEnd/>
                        </a:ln>
                      </wps:spPr>
                      <wps:txbx>
                        <w:txbxContent>
                          <w:p w14:paraId="7D0CA909" w14:textId="77777777" w:rsidR="006B4A33" w:rsidRPr="00285520" w:rsidRDefault="006B4A33" w:rsidP="00F13F9A">
                            <w:pPr>
                              <w:pBdr>
                                <w:top w:val="single" w:sz="24" w:space="8" w:color="4472C4" w:themeColor="accent1"/>
                                <w:bottom w:val="single" w:sz="24" w:space="8" w:color="4472C4" w:themeColor="accent1"/>
                              </w:pBdr>
                              <w:jc w:val="both"/>
                            </w:pPr>
                            <w:r w:rsidRPr="00285520">
                              <w:t xml:space="preserve">Ces personnages fictifs que sont les </w:t>
                            </w:r>
                            <w:r w:rsidRPr="00285520">
                              <w:rPr>
                                <w:b/>
                                <w:bCs/>
                              </w:rPr>
                              <w:t xml:space="preserve">personas </w:t>
                            </w:r>
                            <w:r w:rsidRPr="00285520">
                              <w:t xml:space="preserve">permettront de définir des scénarios d’utilisation de notre système informatique. Ils </w:t>
                            </w:r>
                            <w:r>
                              <w:t>sont utiles pour</w:t>
                            </w:r>
                            <w:r w:rsidRPr="00285520">
                              <w:t xml:space="preserve"> garder au cœur de notre réflexion l’approche personnelle qu</w:t>
                            </w:r>
                            <w:r>
                              <w:t>’</w:t>
                            </w:r>
                            <w:r w:rsidRPr="00285520">
                              <w:t>auront les utilisateurs</w:t>
                            </w:r>
                            <w:r>
                              <w:t xml:space="preserve"> du système.</w:t>
                            </w:r>
                            <w:r w:rsidRPr="00D46355">
                              <w:t xml:space="preserve"> </w:t>
                            </w:r>
                            <w:r>
                              <w:t>Ils aident à en définir les fonctionnalités dans l’impact mapping (3.3.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18AC7" id="_x0000_s1030" type="#_x0000_t202" style="position:absolute;left:0;text-align:left;margin-left:5.6pt;margin-top:112.45pt;width:159.25pt;height:220.25pt;z-index:251666432;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" filled="f" stroked="f">
                <v:textbox>
                  <w:txbxContent>
                    <w:p w14:paraId="7D0CA909" w14:textId="77777777" w:rsidR="006B4A33" w:rsidRPr="00285520" w:rsidRDefault="006B4A33" w:rsidP="00F13F9A">
                      <w:pPr>
                        <w:pBdr>
                          <w:top w:val="single" w:sz="24" w:space="8" w:color="4472C4" w:themeColor="accent1"/>
                          <w:bottom w:val="single" w:sz="24" w:space="8" w:color="4472C4" w:themeColor="accent1"/>
                        </w:pBdr>
                        <w:jc w:val="both"/>
                      </w:pPr>
                      <w:r w:rsidRPr="00285520">
                        <w:t xml:space="preserve">Ces personnages fictifs que sont les </w:t>
                      </w:r>
                      <w:r w:rsidRPr="00285520">
                        <w:rPr>
                          <w:b/>
                          <w:bCs/>
                        </w:rPr>
                        <w:t xml:space="preserve">personas </w:t>
                      </w:r>
                      <w:r w:rsidRPr="00285520">
                        <w:t xml:space="preserve">permettront de définir des scénarios d’utilisation de notre système informatique. Ils </w:t>
                      </w:r>
                      <w:r>
                        <w:t>sont utiles pour</w:t>
                      </w:r>
                      <w:r w:rsidRPr="00285520">
                        <w:t xml:space="preserve"> garder au cœur de notre réflexion l’approche personnelle qu</w:t>
                      </w:r>
                      <w:r>
                        <w:t>’</w:t>
                      </w:r>
                      <w:r w:rsidRPr="00285520">
                        <w:t>auront les utilisateurs</w:t>
                      </w:r>
                      <w:r>
                        <w:t xml:space="preserve"> du système.</w:t>
                      </w:r>
                      <w:r w:rsidRPr="00D46355">
                        <w:t xml:space="preserve"> </w:t>
                      </w:r>
                      <w:r>
                        <w:t>Ils aident à en définir les fonctionnalités dans l’impact mapping (3.3.3).</w:t>
                      </w:r>
                    </w:p>
                  </w:txbxContent>
                </v:textbox>
                <w10:wrap anchorx="margin"/>
              </v:shape>
            </w:pict>
          </mc:Fallback>
        </mc:AlternateContent>
      </w:r>
      <w:bookmarkEnd w:id="31"/>
      <w:r>
        <w:object w:dxaOrig="12360" w:dyaOrig="10395" w14:anchorId="41D0B7FA">
          <v:shape id="_x0000_i1027" type="#_x0000_t75" style="width:507pt;height:426pt" o:ole="">
            <v:imagedata r:id="rId23" o:title=""/>
          </v:shape>
          <o:OLEObject Type="Embed" ProgID="Visio.Drawing.15" ShapeID="_x0000_i1027" DrawAspect="Content" ObjectID="_1678971089" r:id="rId24"/>
        </w:object>
      </w:r>
      <w:r>
        <w:br w:type="page"/>
      </w:r>
    </w:p>
    <w:p w14:paraId="25182638" w14:textId="77777777" w:rsidR="00F13F9A" w:rsidRDefault="00F13F9A" w:rsidP="00F13F9A">
      <w:pPr>
        <w:pStyle w:val="Titre3"/>
        <w:spacing w:line="240" w:lineRule="exact"/>
      </w:pPr>
      <w:bookmarkStart w:id="32" w:name="_Toc43144532"/>
      <w:bookmarkStart w:id="33" w:name="_Toc68358315"/>
      <w:r>
        <w:lastRenderedPageBreak/>
        <w:t>Impact mapping</w:t>
      </w:r>
      <w:bookmarkEnd w:id="32"/>
      <w:bookmarkEnd w:id="33"/>
    </w:p>
    <w:p w14:paraId="2A7EF2B5" w14:textId="77777777" w:rsidR="00F13F9A" w:rsidRPr="003F0E3C" w:rsidRDefault="00F13F9A" w:rsidP="00F13F9A">
      <w:pPr>
        <w:jc w:val="right"/>
      </w:pPr>
      <w:r>
        <w:rPr>
          <w:noProof/>
        </w:rPr>
        <mc:AlternateContent>
          <mc:Choice Requires="wps">
            <w:drawing>
              <wp:anchor distT="91440" distB="91440" distL="114300" distR="114300" simplePos="0" relativeHeight="251667456" behindDoc="0" locked="0" layoutInCell="1" allowOverlap="1" wp14:anchorId="7E28FFB3" wp14:editId="05E682D2">
                <wp:simplePos x="0" y="0"/>
                <wp:positionH relativeFrom="margin">
                  <wp:posOffset>69742</wp:posOffset>
                </wp:positionH>
                <wp:positionV relativeFrom="paragraph">
                  <wp:posOffset>1388745</wp:posOffset>
                </wp:positionV>
                <wp:extent cx="1828800" cy="2998922"/>
                <wp:effectExtent l="0" t="0" r="0"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998922"/>
                        </a:xfrm>
                        <a:prstGeom prst="rect">
                          <a:avLst/>
                        </a:prstGeom>
                        <a:noFill/>
                        <a:ln w="9525">
                          <a:noFill/>
                          <a:miter lim="800000"/>
                          <a:headEnd/>
                          <a:tailEnd/>
                        </a:ln>
                      </wps:spPr>
                      <wps:txbx>
                        <w:txbxContent>
                          <w:p w14:paraId="30776BBD" w14:textId="77777777" w:rsidR="006B4A33" w:rsidRDefault="006B4A33" w:rsidP="00F13F9A">
                            <w:pPr>
                              <w:pBdr>
                                <w:top w:val="single" w:sz="24" w:space="8" w:color="4472C4" w:themeColor="accent1"/>
                                <w:bottom w:val="single" w:sz="24" w:space="8" w:color="4472C4" w:themeColor="accent1"/>
                              </w:pBdr>
                              <w:jc w:val="both"/>
                            </w:pPr>
                            <w:r>
                              <w:t xml:space="preserve">Dans la mesure où, il est possible dès le premier abord d’avoir une </w:t>
                            </w:r>
                            <w:r w:rsidRPr="00AD766C">
                              <w:rPr>
                                <w:b/>
                                <w:bCs/>
                              </w:rPr>
                              <w:t>vision</w:t>
                            </w:r>
                            <w:r>
                              <w:t xml:space="preserve"> assez </w:t>
                            </w:r>
                            <w:r w:rsidRPr="00AD766C">
                              <w:rPr>
                                <w:b/>
                                <w:bCs/>
                              </w:rPr>
                              <w:t>claire</w:t>
                            </w:r>
                            <w:r>
                              <w:t xml:space="preserve"> du projet, </w:t>
                            </w:r>
                            <w:r w:rsidRPr="00AD766C">
                              <w:t>l’</w:t>
                            </w:r>
                            <w:r w:rsidRPr="00AD766C">
                              <w:rPr>
                                <w:b/>
                                <w:bCs/>
                              </w:rPr>
                              <w:t>impact mapping</w:t>
                            </w:r>
                            <w:r>
                              <w:t xml:space="preserve"> est un outil pertinent pour en cerner le </w:t>
                            </w:r>
                            <w:r w:rsidRPr="00AD766C">
                              <w:rPr>
                                <w:b/>
                                <w:bCs/>
                              </w:rPr>
                              <w:t>périmètre</w:t>
                            </w:r>
                            <w:r>
                              <w:t xml:space="preserve"> </w:t>
                            </w:r>
                            <w:r w:rsidRPr="00AD766C">
                              <w:rPr>
                                <w:b/>
                                <w:bCs/>
                              </w:rPr>
                              <w:t>fonctionnel</w:t>
                            </w:r>
                            <w:r>
                              <w:t>. En se basant sur les personas, cette figure nous aide donc à</w:t>
                            </w:r>
                            <w:r w:rsidRPr="00D46355">
                              <w:t xml:space="preserve"> cartographie</w:t>
                            </w:r>
                            <w:r>
                              <w:t>r</w:t>
                            </w:r>
                            <w:r w:rsidRPr="00D46355">
                              <w:t xml:space="preserve"> </w:t>
                            </w:r>
                            <w:r>
                              <w:t>les</w:t>
                            </w:r>
                            <w:r w:rsidRPr="00D46355">
                              <w:t xml:space="preserve"> usages supposés du site</w:t>
                            </w:r>
                            <w:r>
                              <w:t xml:space="preserve"> et les fonctionnalités qui en découl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28FFB3" id="_x0000_s1031" type="#_x0000_t202" style="position:absolute;left:0;text-align:left;margin-left:5.5pt;margin-top:109.35pt;width:2in;height:236.15pt;z-index:251667456;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" filled="f" stroked="f">
                <v:textbox>
                  <w:txbxContent>
                    <w:p w14:paraId="30776BBD" w14:textId="77777777" w:rsidR="006B4A33" w:rsidRDefault="006B4A33" w:rsidP="00F13F9A">
                      <w:pPr>
                        <w:pBdr>
                          <w:top w:val="single" w:sz="24" w:space="8" w:color="4472C4" w:themeColor="accent1"/>
                          <w:bottom w:val="single" w:sz="24" w:space="8" w:color="4472C4" w:themeColor="accent1"/>
                        </w:pBdr>
                        <w:jc w:val="both"/>
                      </w:pPr>
                      <w:r>
                        <w:t xml:space="preserve">Dans la mesure où, il est possible dès le premier abord d’avoir une </w:t>
                      </w:r>
                      <w:r w:rsidRPr="00AD766C">
                        <w:rPr>
                          <w:b/>
                          <w:bCs/>
                        </w:rPr>
                        <w:t>vision</w:t>
                      </w:r>
                      <w:r>
                        <w:t xml:space="preserve"> assez </w:t>
                      </w:r>
                      <w:r w:rsidRPr="00AD766C">
                        <w:rPr>
                          <w:b/>
                          <w:bCs/>
                        </w:rPr>
                        <w:t>claire</w:t>
                      </w:r>
                      <w:r>
                        <w:t xml:space="preserve"> du projet, </w:t>
                      </w:r>
                      <w:r w:rsidRPr="00AD766C">
                        <w:t>l’</w:t>
                      </w:r>
                      <w:r w:rsidRPr="00AD766C">
                        <w:rPr>
                          <w:b/>
                          <w:bCs/>
                        </w:rPr>
                        <w:t>impact mapping</w:t>
                      </w:r>
                      <w:r>
                        <w:t xml:space="preserve"> est un outil pertinent pour en cerner le </w:t>
                      </w:r>
                      <w:r w:rsidRPr="00AD766C">
                        <w:rPr>
                          <w:b/>
                          <w:bCs/>
                        </w:rPr>
                        <w:t>périmètre</w:t>
                      </w:r>
                      <w:r>
                        <w:t xml:space="preserve"> </w:t>
                      </w:r>
                      <w:r w:rsidRPr="00AD766C">
                        <w:rPr>
                          <w:b/>
                          <w:bCs/>
                        </w:rPr>
                        <w:t>fonctionnel</w:t>
                      </w:r>
                      <w:r>
                        <w:t>. En se basant sur les personas, cette figure nous aide donc à</w:t>
                      </w:r>
                      <w:r w:rsidRPr="00D46355">
                        <w:t xml:space="preserve"> cartographie</w:t>
                      </w:r>
                      <w:r>
                        <w:t>r</w:t>
                      </w:r>
                      <w:r w:rsidRPr="00D46355">
                        <w:t xml:space="preserve"> </w:t>
                      </w:r>
                      <w:r>
                        <w:t>les</w:t>
                      </w:r>
                      <w:r w:rsidRPr="00D46355">
                        <w:t xml:space="preserve"> usages supposés du site</w:t>
                      </w:r>
                      <w:r>
                        <w:t xml:space="preserve"> et les fonctionnalités qui en découlent.</w:t>
                      </w:r>
                    </w:p>
                  </w:txbxContent>
                </v:textbox>
                <w10:wrap anchorx="margin"/>
              </v:shape>
            </w:pict>
          </mc:Fallback>
        </mc:AlternateContent>
      </w:r>
      <w:r>
        <w:object w:dxaOrig="13575" w:dyaOrig="10650" w14:anchorId="3CD38D78">
          <v:shape id="_x0000_i1028" type="#_x0000_t75" style="width:539.25pt;height:423pt" o:ole="">
            <v:imagedata r:id="rId25" o:title=""/>
          </v:shape>
          <o:OLEObject Type="Embed" ProgID="Visio.Drawing.15" ShapeID="_x0000_i1028" DrawAspect="Content" ObjectID="_1678971090" r:id="rId26"/>
        </w:object>
      </w:r>
      <w:r>
        <w:br w:type="page"/>
      </w:r>
    </w:p>
    <w:p w14:paraId="6331E4B7" w14:textId="77777777" w:rsidR="00F13F9A" w:rsidRDefault="00F13F9A" w:rsidP="00F13F9A">
      <w:pPr>
        <w:pStyle w:val="Titre4"/>
        <w:spacing w:before="0" w:after="0"/>
      </w:pPr>
      <w:bookmarkStart w:id="34" w:name="_Toc43144533"/>
      <w:r>
        <w:lastRenderedPageBreak/>
        <w:t>Arborescence</w:t>
      </w:r>
      <w:bookmarkEnd w:id="34"/>
    </w:p>
    <w:p w14:paraId="0C202DF4" w14:textId="77777777" w:rsidR="00F13F9A" w:rsidRDefault="00F13F9A" w:rsidP="00F13F9A">
      <w:pPr>
        <w:pStyle w:val="Corpsdetexte"/>
        <w:spacing w:after="0"/>
        <w:jc w:val="center"/>
      </w:pPr>
      <w:r>
        <w:object w:dxaOrig="15075" w:dyaOrig="7050" w14:anchorId="1AE7145B">
          <v:shape id="_x0000_i1029" type="#_x0000_t75" style="width:699.75pt;height:327.75pt" o:ole="">
            <v:imagedata r:id="rId27" o:title=""/>
          </v:shape>
          <o:OLEObject Type="Embed" ProgID="Visio.Drawing.15" ShapeID="_x0000_i1029" DrawAspect="Content" ObjectID="_1678971091" r:id="rId28"/>
        </w:object>
      </w:r>
      <w:r>
        <w:br/>
      </w:r>
    </w:p>
    <w:p w14:paraId="498FAB94" w14:textId="77777777" w:rsidR="00F13F9A" w:rsidRPr="00B36DF2" w:rsidRDefault="00F13F9A" w:rsidP="00F13F9A">
      <w:pPr>
        <w:pStyle w:val="Corpsdetexte"/>
        <w:spacing w:after="0"/>
        <w:jc w:val="center"/>
      </w:pPr>
      <w:r>
        <w:rPr>
          <w:noProof/>
        </w:rPr>
        <mc:AlternateContent>
          <mc:Choice Requires="wps">
            <w:drawing>
              <wp:inline distT="0" distB="0" distL="0" distR="0" wp14:anchorId="4F07AEDB" wp14:editId="74CBF7CC">
                <wp:extent cx="7523932" cy="945397"/>
                <wp:effectExtent l="0" t="0" r="0" b="0"/>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3932" cy="945397"/>
                        </a:xfrm>
                        <a:prstGeom prst="rect">
                          <a:avLst/>
                        </a:prstGeom>
                        <a:noFill/>
                        <a:ln w="9525">
                          <a:noFill/>
                          <a:miter lim="800000"/>
                          <a:headEnd/>
                          <a:tailEnd/>
                        </a:ln>
                      </wps:spPr>
                      <wps:txbx>
                        <w:txbxContent>
                          <w:p w14:paraId="1FE3BBC1" w14:textId="77777777" w:rsidR="006B4A33" w:rsidRDefault="006B4A33" w:rsidP="00F13F9A">
                            <w:pPr>
                              <w:pBdr>
                                <w:top w:val="single" w:sz="24" w:space="8" w:color="4472C4" w:themeColor="accent1"/>
                                <w:bottom w:val="single" w:sz="24" w:space="8" w:color="4472C4" w:themeColor="accent1"/>
                              </w:pBdr>
                              <w:jc w:val="both"/>
                            </w:pPr>
                            <w:r>
                              <w:t xml:space="preserve">Comme évoqué précédemment nous avons tous des habitudes d’usages de sites web du type de celui que nous aurons à développer, il est donc possible et utile d’anticiper sur la </w:t>
                            </w:r>
                            <w:r w:rsidRPr="001F122D">
                              <w:rPr>
                                <w:b/>
                                <w:bCs/>
                              </w:rPr>
                              <w:t>structure</w:t>
                            </w:r>
                            <w:r>
                              <w:t xml:space="preserve"> qu’aura l’interface globale grâce à cette </w:t>
                            </w:r>
                            <w:r w:rsidRPr="001F122D">
                              <w:rPr>
                                <w:b/>
                                <w:bCs/>
                              </w:rPr>
                              <w:t>arborescence</w:t>
                            </w:r>
                            <w:r>
                              <w:rPr>
                                <w:b/>
                                <w:bCs/>
                              </w:rPr>
                              <w:t xml:space="preserve"> hiérarchique</w:t>
                            </w:r>
                            <w:r>
                              <w:t>. Des variations et spécifications seront bien sûr à définir ultérieurement, selon les interfaces.</w:t>
                            </w:r>
                          </w:p>
                        </w:txbxContent>
                      </wps:txbx>
                      <wps:bodyPr rot="0" vert="horz" wrap="square" lIns="91440" tIns="45720" rIns="91440" bIns="45720" anchor="t" anchorCtr="0">
                        <a:noAutofit/>
                      </wps:bodyPr>
                    </wps:wsp>
                  </a:graphicData>
                </a:graphic>
              </wp:inline>
            </w:drawing>
          </mc:Choice>
          <mc:Fallback>
            <w:pict>
              <v:shape w14:anchorId="4F07AEDB" id="Zone de texte 2" o:spid="_x0000_s1032" type="#_x0000_t202" style="width:592.45pt;height:7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" filled="f" stroked="f">
                <v:textbox>
                  <w:txbxContent>
                    <w:p w14:paraId="1FE3BBC1" w14:textId="77777777" w:rsidR="006B4A33" w:rsidRDefault="006B4A33" w:rsidP="00F13F9A">
                      <w:pPr>
                        <w:pBdr>
                          <w:top w:val="single" w:sz="24" w:space="8" w:color="4472C4" w:themeColor="accent1"/>
                          <w:bottom w:val="single" w:sz="24" w:space="8" w:color="4472C4" w:themeColor="accent1"/>
                        </w:pBdr>
                        <w:jc w:val="both"/>
                      </w:pPr>
                      <w:r>
                        <w:t xml:space="preserve">Comme évoqué précédemment nous avons tous des habitudes d’usages de sites web du type de celui que nous aurons à développer, il est donc possible et utile d’anticiper sur la </w:t>
                      </w:r>
                      <w:r w:rsidRPr="001F122D">
                        <w:rPr>
                          <w:b/>
                          <w:bCs/>
                        </w:rPr>
                        <w:t>structure</w:t>
                      </w:r>
                      <w:r>
                        <w:t xml:space="preserve"> qu’aura l’interface globale grâce à cette </w:t>
                      </w:r>
                      <w:r w:rsidRPr="001F122D">
                        <w:rPr>
                          <w:b/>
                          <w:bCs/>
                        </w:rPr>
                        <w:t>arborescence</w:t>
                      </w:r>
                      <w:r>
                        <w:rPr>
                          <w:b/>
                          <w:bCs/>
                        </w:rPr>
                        <w:t xml:space="preserve"> hiérarchique</w:t>
                      </w:r>
                      <w:r>
                        <w:t>. Des variations et spécifications seront bien sûr à définir ultérieurement, selon les interfaces.</w:t>
                      </w:r>
                    </w:p>
                  </w:txbxContent>
                </v:textbox>
                <w10:anchorlock/>
              </v:shape>
            </w:pict>
          </mc:Fallback>
        </mc:AlternateContent>
      </w:r>
    </w:p>
    <w:p w14:paraId="27B6209D" w14:textId="77777777" w:rsidR="00F13F9A" w:rsidRPr="00235AE7" w:rsidRDefault="00F13F9A" w:rsidP="00F13F9A">
      <w:pPr>
        <w:pStyle w:val="Corpsdetexte"/>
        <w:jc w:val="right"/>
        <w:sectPr w:rsidR="00F13F9A" w:rsidRPr="00235AE7" w:rsidSect="006B4A33">
          <w:headerReference w:type="default" r:id="rId29"/>
          <w:pgSz w:w="16838" w:h="11906" w:orient="landscape"/>
          <w:pgMar w:top="1418" w:right="1418" w:bottom="1418" w:left="1418" w:header="851" w:footer="284" w:gutter="0"/>
          <w:cols w:space="720"/>
          <w:docGrid w:linePitch="326"/>
        </w:sectPr>
      </w:pPr>
    </w:p>
    <w:p w14:paraId="110DE454" w14:textId="77777777" w:rsidR="00F13F9A" w:rsidRPr="00D002D3" w:rsidRDefault="00F13F9A" w:rsidP="00F13F9A">
      <w:pPr>
        <w:pStyle w:val="Titre1"/>
      </w:pPr>
      <w:bookmarkStart w:id="35" w:name="_Toc52212036"/>
      <w:bookmarkStart w:id="36" w:name="_Toc43144535"/>
      <w:bookmarkStart w:id="37" w:name="_Toc68358316"/>
      <w:r>
        <w:lastRenderedPageBreak/>
        <w:t>Domaine fonctionnel</w:t>
      </w:r>
      <w:bookmarkEnd w:id="35"/>
      <w:bookmarkEnd w:id="37"/>
    </w:p>
    <w:p w14:paraId="5CFD3452" w14:textId="77777777" w:rsidR="00F13F9A" w:rsidRDefault="00F13F9A" w:rsidP="00F13F9A">
      <w:pPr>
        <w:pStyle w:val="Titre2"/>
      </w:pPr>
      <w:bookmarkStart w:id="38" w:name="_Toc52212037"/>
      <w:bookmarkStart w:id="39" w:name="_Toc68358317"/>
      <w:r>
        <w:t>Synthèse</w:t>
      </w:r>
      <w:bookmarkEnd w:id="38"/>
      <w:bookmarkEnd w:id="39"/>
    </w:p>
    <w:p w14:paraId="78CD0467" w14:textId="77777777" w:rsidR="00F13F9A" w:rsidRDefault="00F13F9A" w:rsidP="00F13F9A">
      <w:pPr>
        <w:pStyle w:val="Corpsdetexte"/>
      </w:pPr>
      <w:r>
        <w:t xml:space="preserve">Le </w:t>
      </w:r>
      <w:r w:rsidRPr="00B917AF">
        <w:rPr>
          <w:b/>
          <w:bCs/>
        </w:rPr>
        <w:t>diagramme de classes</w:t>
      </w:r>
      <w:r>
        <w:t xml:space="preserve"> est un schéma réalisé, ici, avec la méthodologie </w:t>
      </w:r>
      <w:r w:rsidRPr="00B917AF">
        <w:rPr>
          <w:b/>
          <w:bCs/>
        </w:rPr>
        <w:t>UML</w:t>
      </w:r>
      <w:r>
        <w:t>. Les diagrammes de cas d’utilisations (du d</w:t>
      </w:r>
      <w:r w:rsidRPr="00E063BF">
        <w:t xml:space="preserve">ossier de spécifications </w:t>
      </w:r>
      <w:r w:rsidRPr="00D9536A">
        <w:rPr>
          <w:rFonts w:cstheme="minorHAnsi"/>
        </w:rPr>
        <w:t>fonctionnel</w:t>
      </w:r>
      <w:r>
        <w:rPr>
          <w:rFonts w:cstheme="minorHAnsi"/>
        </w:rPr>
        <w:t>les</w:t>
      </w:r>
      <w:r>
        <w:t xml:space="preserve">) montraient le système du point de vue des acteurs et décrivaient les fonctionnalités attendues. Ici, il s’agit d’en montrer la </w:t>
      </w:r>
      <w:r w:rsidRPr="00AE478A">
        <w:rPr>
          <w:b/>
          <w:bCs/>
        </w:rPr>
        <w:t>structure interne</w:t>
      </w:r>
      <w:r>
        <w:t xml:space="preserve"> qui permettra de réaliser ces fonctionnalités.</w:t>
      </w:r>
    </w:p>
    <w:p w14:paraId="6C2EE2B8" w14:textId="77777777" w:rsidR="00F13F9A" w:rsidRDefault="00F13F9A" w:rsidP="00F13F9A">
      <w:pPr>
        <w:pStyle w:val="Corpsdetexte"/>
      </w:pPr>
      <w:r>
        <w:t xml:space="preserve">Il sert donc à présenter les classes et leurs </w:t>
      </w:r>
      <w:r w:rsidRPr="00E063BF">
        <w:rPr>
          <w:b/>
          <w:bCs/>
        </w:rPr>
        <w:t>relations</w:t>
      </w:r>
      <w:r>
        <w:t>. Qui, chacune, pourront être réutilisées dans plusieurs cas d’utilisation. C’est un diagramme dit « statique » car il fait abstraction des aspects temporels ou dynamiques.</w:t>
      </w:r>
    </w:p>
    <w:p w14:paraId="5DBC9E0F" w14:textId="77777777" w:rsidR="00F13F9A" w:rsidRDefault="00F13F9A" w:rsidP="00F13F9A">
      <w:pPr>
        <w:pStyle w:val="Corpsdetexte"/>
      </w:pPr>
      <w:r>
        <w:t xml:space="preserve">Chaque </w:t>
      </w:r>
      <w:r w:rsidRPr="003A6D17">
        <w:rPr>
          <w:b/>
          <w:bCs/>
        </w:rPr>
        <w:t>classe</w:t>
      </w:r>
      <w:r>
        <w:t xml:space="preserve"> décrit les </w:t>
      </w:r>
      <w:r w:rsidRPr="003A6D17">
        <w:rPr>
          <w:b/>
          <w:bCs/>
        </w:rPr>
        <w:t>responsabilités et le type</w:t>
      </w:r>
      <w:r>
        <w:t xml:space="preserve"> d’un ensemble d’objet. Elles permettront de modéliser le programme et ainsi de découper les tâches complexes en plusieurs travaux simples. Elles seront donc instanciées pour créer les objets de la </w:t>
      </w:r>
      <w:r w:rsidRPr="003A6D17">
        <w:rPr>
          <w:b/>
          <w:bCs/>
        </w:rPr>
        <w:t>programmation orientée objet</w:t>
      </w:r>
      <w:r>
        <w:t xml:space="preserve">. Il s’agit ici d’un </w:t>
      </w:r>
      <w:r w:rsidRPr="003A6D17">
        <w:rPr>
          <w:b/>
          <w:bCs/>
        </w:rPr>
        <w:t>schéma fonctionnel</w:t>
      </w:r>
      <w:r>
        <w:t>, aussi d’un point de vue technique, lors de rédaction du code, il sera possible de constater des découpages sensiblement différents.</w:t>
      </w:r>
    </w:p>
    <w:p w14:paraId="280890F9" w14:textId="77777777" w:rsidR="00F13F9A" w:rsidRDefault="00F13F9A" w:rsidP="00F13F9A">
      <w:pPr>
        <w:pStyle w:val="Corpsdetexte"/>
      </w:pPr>
      <w:r>
        <w:t>Il est à noter que les méthodes n’apparaissent pas sur ce schéma. Les couleurs utilisées servent à faciliter la lecture en proposant des ensembles logiques, mais ne représentent pas une codification précise.</w:t>
      </w:r>
    </w:p>
    <w:p w14:paraId="6BAE6D08" w14:textId="77777777" w:rsidR="00F13F9A" w:rsidRDefault="00F13F9A" w:rsidP="00F13F9A">
      <w:pPr>
        <w:pStyle w:val="Titre2"/>
      </w:pPr>
      <w:bookmarkStart w:id="40" w:name="_Toc52212038"/>
      <w:bookmarkStart w:id="41" w:name="_Toc68358318"/>
      <w:r>
        <w:t>Diagramme de classes</w:t>
      </w:r>
      <w:bookmarkEnd w:id="40"/>
      <w:bookmarkEnd w:id="41"/>
    </w:p>
    <w:p w14:paraId="1D99BE2D" w14:textId="77777777" w:rsidR="00F13F9A" w:rsidRPr="00AE478A" w:rsidRDefault="00F13F9A" w:rsidP="00F13F9A">
      <w:pPr>
        <w:widowControl/>
        <w:suppressAutoHyphens w:val="0"/>
        <w:rPr>
          <w:i/>
          <w:iCs/>
        </w:rPr>
      </w:pPr>
      <w:r w:rsidRPr="00AE478A">
        <w:rPr>
          <w:i/>
          <w:iCs/>
        </w:rPr>
        <w:t>Schéma visible page suivante.</w:t>
      </w:r>
    </w:p>
    <w:p w14:paraId="2E2177FA" w14:textId="77777777" w:rsidR="00F13F9A" w:rsidRDefault="00F13F9A" w:rsidP="00F13F9A">
      <w:pPr>
        <w:widowControl/>
        <w:suppressAutoHyphens w:val="0"/>
      </w:pPr>
    </w:p>
    <w:p w14:paraId="55046B11" w14:textId="77777777" w:rsidR="00F13F9A" w:rsidRDefault="00F13F9A" w:rsidP="00F13F9A">
      <w:pPr>
        <w:widowControl/>
        <w:suppressAutoHyphens w:val="0"/>
        <w:sectPr w:rsidR="00F13F9A" w:rsidSect="006B4A33">
          <w:pgSz w:w="11906" w:h="16838"/>
          <w:pgMar w:top="1418" w:right="1134" w:bottom="1418" w:left="1134" w:header="1134" w:footer="284" w:gutter="0"/>
          <w:cols w:space="720"/>
          <w:docGrid w:linePitch="326"/>
        </w:sectPr>
      </w:pPr>
    </w:p>
    <w:p w14:paraId="258C3C53" w14:textId="77777777" w:rsidR="00F13F9A" w:rsidRDefault="003E0326" w:rsidP="00F13F9A">
      <w:pPr>
        <w:widowControl/>
        <w:suppressAutoHyphens w:val="0"/>
        <w:sectPr w:rsidR="00F13F9A" w:rsidSect="006B4A33">
          <w:headerReference w:type="default" r:id="rId30"/>
          <w:pgSz w:w="16838" w:h="11906" w:orient="landscape"/>
          <w:pgMar w:top="554" w:right="1418" w:bottom="1134" w:left="1418" w:header="426" w:footer="284" w:gutter="0"/>
          <w:cols w:space="720"/>
          <w:docGrid w:linePitch="326"/>
        </w:sectPr>
      </w:pPr>
      <w:r>
        <w:rPr>
          <w:noProof/>
        </w:rPr>
        <w:lastRenderedPageBreak/>
        <w:object w:dxaOrig="1440" w:dyaOrig="1440" w14:anchorId="7E00FBC8">
          <v:shape id="_x0000_s1027" type="#_x0000_t75" style="position:absolute;margin-left:-37.8pt;margin-top:-17.8pt;width:775.3pt;height:564.25pt;z-index:251670528;mso-position-horizontal-relative:margin;mso-position-vertical-relative:text;mso-width-relative:page;mso-height-relative:page">
            <v:imagedata r:id="rId31" o:title=""/>
            <w10:wrap anchorx="margin"/>
          </v:shape>
          <o:OLEObject Type="Embed" ProgID="Visio.Drawing.15" ShapeID="_x0000_s1027" DrawAspect="Content" ObjectID="_1678971101" r:id="rId32"/>
        </w:object>
      </w:r>
    </w:p>
    <w:p w14:paraId="0FF30B21" w14:textId="77777777" w:rsidR="00F13F9A" w:rsidRDefault="00F13F9A" w:rsidP="00F13F9A">
      <w:pPr>
        <w:pStyle w:val="Titre2"/>
      </w:pPr>
      <w:bookmarkStart w:id="42" w:name="_Toc52212039"/>
      <w:bookmarkStart w:id="43" w:name="_Toc68358319"/>
      <w:r>
        <w:lastRenderedPageBreak/>
        <w:t>Détail des classes</w:t>
      </w:r>
      <w:bookmarkEnd w:id="42"/>
      <w:bookmarkEnd w:id="43"/>
    </w:p>
    <w:p w14:paraId="79FEB5B2" w14:textId="77777777" w:rsidR="00F13F9A" w:rsidRDefault="00F13F9A" w:rsidP="00F13F9A">
      <w:pPr>
        <w:pStyle w:val="Corpsdetexte"/>
      </w:pPr>
      <w:r>
        <w:t xml:space="preserve">Chaque classe est détaillée, ci-dessous, dans deux tableaux : </w:t>
      </w:r>
    </w:p>
    <w:p w14:paraId="3B8D5D28" w14:textId="77777777" w:rsidR="00F13F9A" w:rsidRDefault="00F13F9A" w:rsidP="00F13F9A">
      <w:pPr>
        <w:pStyle w:val="Corpsdetexte"/>
        <w:numPr>
          <w:ilvl w:val="0"/>
          <w:numId w:val="50"/>
        </w:numPr>
      </w:pPr>
      <w:r>
        <w:t>Attribut : décrit ce que contient chaque attribut de la classe. La colonne « PK » indique si l’attribut est une clef primaire.</w:t>
      </w:r>
    </w:p>
    <w:p w14:paraId="393BAC29" w14:textId="77777777" w:rsidR="00F13F9A" w:rsidRDefault="00F13F9A" w:rsidP="00F13F9A">
      <w:pPr>
        <w:pStyle w:val="Corpsdetexte"/>
        <w:numPr>
          <w:ilvl w:val="0"/>
          <w:numId w:val="50"/>
        </w:numPr>
      </w:pPr>
      <w:r>
        <w:t>Relation : indique la multiplicité (ou cardinalité) de la relation entre la classe et celle indiquée dans la colonne « </w:t>
      </w:r>
      <w:r>
        <w:rPr>
          <w:sz w:val="22"/>
          <w:szCs w:val="22"/>
        </w:rPr>
        <w:t xml:space="preserve">Classe </w:t>
      </w:r>
      <w:r>
        <w:t>», décrit la relation en précisant éventuellement sa nature (héritage, composition, agrégation).</w:t>
      </w:r>
    </w:p>
    <w:p w14:paraId="41487890" w14:textId="77777777" w:rsidR="00F13F9A" w:rsidRDefault="00F13F9A" w:rsidP="00F13F9A">
      <w:pPr>
        <w:pStyle w:val="Titre3"/>
      </w:pPr>
      <w:bookmarkStart w:id="44" w:name="_Toc52212040"/>
      <w:bookmarkStart w:id="45" w:name="_Toc68358320"/>
      <w:r>
        <w:t>Classe « Adress »</w:t>
      </w:r>
      <w:bookmarkEnd w:id="44"/>
      <w:bookmarkEnd w:id="4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BC63914"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1445F3B9" w14:textId="77777777" w:rsidR="00F13F9A" w:rsidRDefault="00F13F9A" w:rsidP="006B4A33">
            <w:pPr>
              <w:pStyle w:val="Corpsdetexte"/>
              <w:jc w:val="center"/>
            </w:pPr>
            <w:r w:rsidRPr="00B10D39">
              <w:rPr>
                <w:noProof/>
              </w:rPr>
              <w:drawing>
                <wp:inline distT="0" distB="0" distL="0" distR="0" wp14:anchorId="04A88159" wp14:editId="4F76DF17">
                  <wp:extent cx="1980000" cy="1260000"/>
                  <wp:effectExtent l="0" t="0" r="127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80000" cy="12600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142"/>
              <w:gridCol w:w="4636"/>
              <w:gridCol w:w="454"/>
            </w:tblGrid>
            <w:tr w:rsidR="00F13F9A" w14:paraId="7BCA10C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Borders>
                    <w:right w:val="single" w:sz="4" w:space="0" w:color="FFFFFF" w:themeColor="background1"/>
                  </w:tcBorders>
                </w:tcPr>
                <w:p w14:paraId="5AA3B7A7" w14:textId="77777777" w:rsidR="00F13F9A" w:rsidRPr="00E44B00" w:rsidRDefault="00F13F9A" w:rsidP="006B4A33">
                  <w:pPr>
                    <w:rPr>
                      <w:sz w:val="22"/>
                      <w:szCs w:val="22"/>
                    </w:rPr>
                  </w:pPr>
                  <w:r>
                    <w:rPr>
                      <w:sz w:val="22"/>
                      <w:szCs w:val="22"/>
                    </w:rPr>
                    <w:t>Attribut</w:t>
                  </w:r>
                </w:p>
              </w:tc>
              <w:tc>
                <w:tcPr>
                  <w:tcW w:w="4636" w:type="dxa"/>
                  <w:tcBorders>
                    <w:left w:val="single" w:sz="4" w:space="0" w:color="FFFFFF" w:themeColor="background1"/>
                    <w:right w:val="single" w:sz="4" w:space="0" w:color="FFFFFF" w:themeColor="background1"/>
                  </w:tcBorders>
                </w:tcPr>
                <w:p w14:paraId="55C96B64"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B29C07C"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368FB8B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Pr>
                <w:p w14:paraId="11F20021" w14:textId="77777777" w:rsidR="00F13F9A" w:rsidRPr="00E44B00" w:rsidRDefault="00F13F9A" w:rsidP="006B4A33">
                  <w:pPr>
                    <w:rPr>
                      <w:sz w:val="22"/>
                      <w:szCs w:val="22"/>
                    </w:rPr>
                  </w:pPr>
                  <w:r>
                    <w:rPr>
                      <w:sz w:val="22"/>
                      <w:szCs w:val="22"/>
                    </w:rPr>
                    <w:t>number</w:t>
                  </w:r>
                </w:p>
              </w:tc>
              <w:tc>
                <w:tcPr>
                  <w:tcW w:w="4636" w:type="dxa"/>
                </w:tcPr>
                <w:p w14:paraId="0BFBAC1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porte.</w:t>
                  </w:r>
                </w:p>
              </w:tc>
              <w:tc>
                <w:tcPr>
                  <w:tcW w:w="454" w:type="dxa"/>
                  <w:vAlign w:val="center"/>
                </w:tcPr>
                <w:p w14:paraId="51048C85"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67CBEE76" w14:textId="77777777" w:rsidTr="006B4A33">
              <w:tc>
                <w:tcPr>
                  <w:cnfStyle w:val="001000000000" w:firstRow="0" w:lastRow="0" w:firstColumn="1" w:lastColumn="0" w:oddVBand="0" w:evenVBand="0" w:oddHBand="0" w:evenHBand="0" w:firstRowFirstColumn="0" w:firstRowLastColumn="0" w:lastRowFirstColumn="0" w:lastRowLastColumn="0"/>
                  <w:tcW w:w="1142" w:type="dxa"/>
                </w:tcPr>
                <w:p w14:paraId="42AD00C5" w14:textId="77777777" w:rsidR="00F13F9A" w:rsidRPr="00E44B00" w:rsidRDefault="00F13F9A" w:rsidP="006B4A33">
                  <w:pPr>
                    <w:rPr>
                      <w:sz w:val="22"/>
                      <w:szCs w:val="22"/>
                    </w:rPr>
                  </w:pPr>
                  <w:r>
                    <w:rPr>
                      <w:sz w:val="22"/>
                      <w:szCs w:val="22"/>
                    </w:rPr>
                    <w:t>street</w:t>
                  </w:r>
                </w:p>
              </w:tc>
              <w:tc>
                <w:tcPr>
                  <w:tcW w:w="4636" w:type="dxa"/>
                </w:tcPr>
                <w:p w14:paraId="02034E5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e la rue.</w:t>
                  </w:r>
                </w:p>
              </w:tc>
              <w:tc>
                <w:tcPr>
                  <w:tcW w:w="454" w:type="dxa"/>
                </w:tcPr>
                <w:p w14:paraId="53E087F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2BCE46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Pr>
                <w:p w14:paraId="15880168" w14:textId="77777777" w:rsidR="00F13F9A" w:rsidRDefault="00F13F9A" w:rsidP="006B4A33">
                  <w:pPr>
                    <w:rPr>
                      <w:sz w:val="22"/>
                      <w:szCs w:val="22"/>
                    </w:rPr>
                  </w:pPr>
                  <w:r>
                    <w:rPr>
                      <w:sz w:val="22"/>
                      <w:szCs w:val="22"/>
                    </w:rPr>
                    <w:t>zip</w:t>
                  </w:r>
                </w:p>
              </w:tc>
              <w:tc>
                <w:tcPr>
                  <w:tcW w:w="4636" w:type="dxa"/>
                </w:tcPr>
                <w:p w14:paraId="1DAAB2C6"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de postal.</w:t>
                  </w:r>
                </w:p>
              </w:tc>
              <w:tc>
                <w:tcPr>
                  <w:tcW w:w="454" w:type="dxa"/>
                </w:tcPr>
                <w:p w14:paraId="38990E0D"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7B663E8F" w14:textId="77777777" w:rsidTr="006B4A33">
              <w:tc>
                <w:tcPr>
                  <w:cnfStyle w:val="001000000000" w:firstRow="0" w:lastRow="0" w:firstColumn="1" w:lastColumn="0" w:oddVBand="0" w:evenVBand="0" w:oddHBand="0" w:evenHBand="0" w:firstRowFirstColumn="0" w:firstRowLastColumn="0" w:lastRowFirstColumn="0" w:lastRowLastColumn="0"/>
                  <w:tcW w:w="1142" w:type="dxa"/>
                </w:tcPr>
                <w:p w14:paraId="03945CC1" w14:textId="77777777" w:rsidR="00F13F9A" w:rsidRDefault="00F13F9A" w:rsidP="006B4A33">
                  <w:pPr>
                    <w:rPr>
                      <w:sz w:val="22"/>
                      <w:szCs w:val="22"/>
                    </w:rPr>
                  </w:pPr>
                  <w:r>
                    <w:rPr>
                      <w:sz w:val="22"/>
                      <w:szCs w:val="22"/>
                    </w:rPr>
                    <w:t>city</w:t>
                  </w:r>
                </w:p>
              </w:tc>
              <w:tc>
                <w:tcPr>
                  <w:tcW w:w="4636" w:type="dxa"/>
                </w:tcPr>
                <w:p w14:paraId="6DB71733"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Nom de la ville.</w:t>
                  </w:r>
                </w:p>
              </w:tc>
              <w:tc>
                <w:tcPr>
                  <w:tcW w:w="454" w:type="dxa"/>
                </w:tcPr>
                <w:p w14:paraId="2401FD7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01C2094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Pr>
                <w:p w14:paraId="1C7ADCDA" w14:textId="77777777" w:rsidR="00F13F9A" w:rsidRDefault="00F13F9A" w:rsidP="006B4A33">
                  <w:pPr>
                    <w:rPr>
                      <w:sz w:val="22"/>
                      <w:szCs w:val="22"/>
                    </w:rPr>
                  </w:pPr>
                  <w:r>
                    <w:rPr>
                      <w:sz w:val="22"/>
                      <w:szCs w:val="22"/>
                    </w:rPr>
                    <w:t>comment</w:t>
                  </w:r>
                </w:p>
              </w:tc>
              <w:tc>
                <w:tcPr>
                  <w:tcW w:w="4636" w:type="dxa"/>
                </w:tcPr>
                <w:p w14:paraId="30775610"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entaire (pour les livraisons).</w:t>
                  </w:r>
                </w:p>
              </w:tc>
              <w:tc>
                <w:tcPr>
                  <w:tcW w:w="454" w:type="dxa"/>
                </w:tcPr>
                <w:p w14:paraId="6D2D667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0BEBAFDC"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2E88A0E7"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70"/>
        <w:gridCol w:w="1451"/>
        <w:gridCol w:w="6913"/>
      </w:tblGrid>
      <w:tr w:rsidR="00F13F9A" w14:paraId="1C1840C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right w:val="single" w:sz="4" w:space="0" w:color="FFFFFF" w:themeColor="background1"/>
            </w:tcBorders>
          </w:tcPr>
          <w:p w14:paraId="4A919728"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4E60C02F"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941" w:type="dxa"/>
            <w:tcBorders>
              <w:left w:val="single" w:sz="4" w:space="0" w:color="FFFFFF" w:themeColor="background1"/>
            </w:tcBorders>
          </w:tcPr>
          <w:p w14:paraId="70B99F11"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293496E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9798720" w14:textId="77777777" w:rsidR="00F13F9A" w:rsidRDefault="00F13F9A" w:rsidP="006B4A33">
            <w:pPr>
              <w:rPr>
                <w:sz w:val="22"/>
                <w:szCs w:val="22"/>
              </w:rPr>
            </w:pPr>
            <w:r>
              <w:rPr>
                <w:sz w:val="22"/>
                <w:szCs w:val="22"/>
              </w:rPr>
              <w:t>0..1 - 1</w:t>
            </w:r>
          </w:p>
        </w:tc>
        <w:tc>
          <w:tcPr>
            <w:tcW w:w="1422" w:type="dxa"/>
          </w:tcPr>
          <w:p w14:paraId="7641D45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ShoppingCart</w:t>
            </w:r>
          </w:p>
        </w:tc>
        <w:tc>
          <w:tcPr>
            <w:tcW w:w="6941" w:type="dxa"/>
          </w:tcPr>
          <w:p w14:paraId="567C78F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est liée à aucun ou un panier.</w:t>
            </w:r>
          </w:p>
          <w:p w14:paraId="0039170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anier est lié à une unique adresse de livraison.</w:t>
            </w:r>
          </w:p>
        </w:tc>
      </w:tr>
    </w:tbl>
    <w:p w14:paraId="618EA47D" w14:textId="77777777" w:rsidR="00F13F9A" w:rsidRPr="000E6E26" w:rsidRDefault="00F13F9A" w:rsidP="00F13F9A">
      <w:pPr>
        <w:pStyle w:val="Titre3"/>
      </w:pPr>
      <w:bookmarkStart w:id="46" w:name="_Toc52212041"/>
      <w:bookmarkStart w:id="47" w:name="_Toc68358321"/>
      <w:r>
        <w:t>Classe « Bill »</w:t>
      </w:r>
      <w:bookmarkEnd w:id="46"/>
      <w:bookmarkEnd w:id="4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F8E1ADE"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384945F3" w14:textId="77777777" w:rsidR="00F13F9A" w:rsidRDefault="00F13F9A" w:rsidP="006B4A33">
            <w:pPr>
              <w:pStyle w:val="Corpsdetexte"/>
              <w:jc w:val="center"/>
            </w:pPr>
            <w:r w:rsidRPr="001B7B42">
              <w:rPr>
                <w:noProof/>
              </w:rPr>
              <w:drawing>
                <wp:inline distT="0" distB="0" distL="0" distR="0" wp14:anchorId="1E595232" wp14:editId="63B2FDA9">
                  <wp:extent cx="1980000" cy="1105200"/>
                  <wp:effectExtent l="0" t="0" r="127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80000" cy="1105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3649F24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6E0D3C63"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0CD29C4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06C10783"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1917823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4DE03E6C" w14:textId="77777777" w:rsidR="00F13F9A" w:rsidRPr="00E44B00" w:rsidRDefault="00F13F9A" w:rsidP="006B4A33">
                  <w:pPr>
                    <w:rPr>
                      <w:sz w:val="22"/>
                      <w:szCs w:val="22"/>
                    </w:rPr>
                  </w:pPr>
                  <w:r>
                    <w:rPr>
                      <w:sz w:val="22"/>
                      <w:szCs w:val="22"/>
                    </w:rPr>
                    <w:t>number</w:t>
                  </w:r>
                </w:p>
              </w:tc>
              <w:tc>
                <w:tcPr>
                  <w:tcW w:w="4494" w:type="dxa"/>
                </w:tcPr>
                <w:p w14:paraId="2EC78AA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facture unique.</w:t>
                  </w:r>
                </w:p>
              </w:tc>
              <w:tc>
                <w:tcPr>
                  <w:tcW w:w="454" w:type="dxa"/>
                  <w:vAlign w:val="center"/>
                </w:tcPr>
                <w:p w14:paraId="381F0535"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7CA627FC"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35EC6302" w14:textId="77777777" w:rsidR="00F13F9A" w:rsidRPr="00E44B00" w:rsidRDefault="00F13F9A" w:rsidP="006B4A33">
                  <w:pPr>
                    <w:rPr>
                      <w:sz w:val="22"/>
                      <w:szCs w:val="22"/>
                    </w:rPr>
                  </w:pPr>
                  <w:r>
                    <w:rPr>
                      <w:sz w:val="22"/>
                      <w:szCs w:val="22"/>
                    </w:rPr>
                    <w:t>date</w:t>
                  </w:r>
                </w:p>
              </w:tc>
              <w:tc>
                <w:tcPr>
                  <w:tcW w:w="4494" w:type="dxa"/>
                </w:tcPr>
                <w:p w14:paraId="489F1F7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si la commande a été acceptée ou non.</w:t>
                  </w:r>
                </w:p>
              </w:tc>
              <w:tc>
                <w:tcPr>
                  <w:tcW w:w="454" w:type="dxa"/>
                </w:tcPr>
                <w:p w14:paraId="1B85F21E"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704E92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D58EC81" w14:textId="77777777" w:rsidR="00F13F9A" w:rsidRDefault="00F13F9A" w:rsidP="006B4A33">
                  <w:pPr>
                    <w:rPr>
                      <w:sz w:val="22"/>
                      <w:szCs w:val="22"/>
                    </w:rPr>
                  </w:pPr>
                  <w:r>
                    <w:rPr>
                      <w:sz w:val="22"/>
                      <w:szCs w:val="22"/>
                    </w:rPr>
                    <w:t>total</w:t>
                  </w:r>
                </w:p>
              </w:tc>
              <w:tc>
                <w:tcPr>
                  <w:tcW w:w="4494" w:type="dxa"/>
                </w:tcPr>
                <w:p w14:paraId="2775D161"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éfini si la commande a été livrée ou non.</w:t>
                  </w:r>
                </w:p>
              </w:tc>
              <w:tc>
                <w:tcPr>
                  <w:tcW w:w="454" w:type="dxa"/>
                </w:tcPr>
                <w:p w14:paraId="6DEE38C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3673CFD2"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42718CA8" w14:textId="77777777" w:rsidR="00F13F9A" w:rsidRDefault="00F13F9A" w:rsidP="006B4A33">
                  <w:pPr>
                    <w:rPr>
                      <w:sz w:val="22"/>
                      <w:szCs w:val="22"/>
                    </w:rPr>
                  </w:pPr>
                  <w:r>
                    <w:rPr>
                      <w:sz w:val="22"/>
                      <w:szCs w:val="22"/>
                    </w:rPr>
                    <w:t>legal notice</w:t>
                  </w:r>
                </w:p>
              </w:tc>
              <w:tc>
                <w:tcPr>
                  <w:tcW w:w="4494" w:type="dxa"/>
                </w:tcPr>
                <w:p w14:paraId="192DDCC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ate de création de la commande.</w:t>
                  </w:r>
                </w:p>
              </w:tc>
              <w:tc>
                <w:tcPr>
                  <w:tcW w:w="454" w:type="dxa"/>
                </w:tcPr>
                <w:p w14:paraId="0F7C812A"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13F88189"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49A99608"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9"/>
        <w:gridCol w:w="993"/>
        <w:gridCol w:w="7512"/>
      </w:tblGrid>
      <w:tr w:rsidR="00F13F9A" w14:paraId="6D83D13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09ED9384"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7A40E3ED"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2674E50C"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F07C50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4FD9B8B" w14:textId="77777777" w:rsidR="00F13F9A" w:rsidRDefault="00F13F9A" w:rsidP="006B4A33">
            <w:pPr>
              <w:rPr>
                <w:sz w:val="22"/>
                <w:szCs w:val="22"/>
              </w:rPr>
            </w:pPr>
            <w:r>
              <w:rPr>
                <w:sz w:val="22"/>
                <w:szCs w:val="22"/>
              </w:rPr>
              <w:t>0..1 - 1</w:t>
            </w:r>
          </w:p>
        </w:tc>
        <w:tc>
          <w:tcPr>
            <w:tcW w:w="993" w:type="dxa"/>
          </w:tcPr>
          <w:p w14:paraId="404513D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7512" w:type="dxa"/>
          </w:tcPr>
          <w:p w14:paraId="3515F731"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e ou une unique facture.</w:t>
            </w:r>
          </w:p>
          <w:p w14:paraId="26B8EA7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e unique commande.</w:t>
            </w:r>
          </w:p>
        </w:tc>
      </w:tr>
      <w:tr w:rsidR="00F13F9A" w14:paraId="64075F85" w14:textId="77777777" w:rsidTr="006B4A33">
        <w:tc>
          <w:tcPr>
            <w:cnfStyle w:val="001000000000" w:firstRow="0" w:lastRow="0" w:firstColumn="1" w:lastColumn="0" w:oddVBand="0" w:evenVBand="0" w:oddHBand="0" w:evenHBand="0" w:firstRowFirstColumn="0" w:firstRowLastColumn="0" w:lastRowFirstColumn="0" w:lastRowLastColumn="0"/>
            <w:tcW w:w="1129" w:type="dxa"/>
          </w:tcPr>
          <w:p w14:paraId="081D6ED0" w14:textId="77777777" w:rsidR="00F13F9A" w:rsidRDefault="00F13F9A" w:rsidP="006B4A33">
            <w:pPr>
              <w:rPr>
                <w:sz w:val="22"/>
                <w:szCs w:val="22"/>
              </w:rPr>
            </w:pPr>
            <w:r>
              <w:rPr>
                <w:sz w:val="22"/>
                <w:szCs w:val="22"/>
              </w:rPr>
              <w:t>0..* - 0..*</w:t>
            </w:r>
          </w:p>
        </w:tc>
        <w:tc>
          <w:tcPr>
            <w:tcW w:w="993" w:type="dxa"/>
          </w:tcPr>
          <w:p w14:paraId="6C30E4E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7512" w:type="dxa"/>
          </w:tcPr>
          <w:p w14:paraId="2ACB16E4"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 ou plusieurs produits.</w:t>
            </w:r>
          </w:p>
          <w:p w14:paraId="4C39E4B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ommandes.</w:t>
            </w:r>
          </w:p>
        </w:tc>
      </w:tr>
      <w:tr w:rsidR="00F13F9A" w14:paraId="247776B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9E86FE0" w14:textId="77777777" w:rsidR="00F13F9A" w:rsidRPr="00E44B00" w:rsidRDefault="00F13F9A" w:rsidP="006B4A33">
            <w:pPr>
              <w:rPr>
                <w:sz w:val="22"/>
                <w:szCs w:val="22"/>
              </w:rPr>
            </w:pPr>
            <w:r>
              <w:rPr>
                <w:sz w:val="22"/>
                <w:szCs w:val="22"/>
              </w:rPr>
              <w:t>-&gt; 1</w:t>
            </w:r>
          </w:p>
        </w:tc>
        <w:tc>
          <w:tcPr>
            <w:tcW w:w="993" w:type="dxa"/>
          </w:tcPr>
          <w:p w14:paraId="35188FD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Status</w:t>
            </w:r>
          </w:p>
        </w:tc>
        <w:tc>
          <w:tcPr>
            <w:tcW w:w="7512" w:type="dxa"/>
          </w:tcPr>
          <w:p w14:paraId="0A52C5B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r>
              <w:rPr>
                <w:i/>
                <w:iCs/>
                <w:sz w:val="22"/>
                <w:szCs w:val="22"/>
              </w:rPr>
              <w:t>Status</w:t>
            </w:r>
            <w:r w:rsidRPr="00FA288A">
              <w:rPr>
                <w:i/>
                <w:iCs/>
                <w:sz w:val="22"/>
                <w:szCs w:val="22"/>
              </w:rPr>
              <w:t xml:space="preserve"> » est de type « énumération » et liste donc des données pour un attribut de l’énumération « </w:t>
            </w:r>
            <w:r>
              <w:rPr>
                <w:i/>
                <w:iCs/>
                <w:sz w:val="22"/>
                <w:szCs w:val="22"/>
              </w:rPr>
              <w:t>Order</w:t>
            </w:r>
            <w:r w:rsidRPr="00FA288A">
              <w:rPr>
                <w:i/>
                <w:iCs/>
                <w:sz w:val="22"/>
                <w:szCs w:val="22"/>
              </w:rPr>
              <w:t xml:space="preserve"> ».</w:t>
            </w:r>
            <w:r>
              <w:rPr>
                <w:i/>
                <w:iCs/>
                <w:sz w:val="22"/>
                <w:szCs w:val="22"/>
              </w:rPr>
              <w:t xml:space="preserve"> Permet de créer les indicateurs.</w:t>
            </w:r>
          </w:p>
        </w:tc>
      </w:tr>
    </w:tbl>
    <w:p w14:paraId="1612FD2A" w14:textId="77777777" w:rsidR="00F13F9A" w:rsidRDefault="00F13F9A" w:rsidP="00F13F9A">
      <w:pPr>
        <w:widowControl/>
        <w:suppressAutoHyphens w:val="0"/>
        <w:rPr>
          <w:b/>
          <w:color w:val="4C4C4C"/>
          <w:sz w:val="28"/>
        </w:rPr>
      </w:pPr>
      <w:r>
        <w:br w:type="page"/>
      </w:r>
    </w:p>
    <w:p w14:paraId="7186F930" w14:textId="77777777" w:rsidR="00F13F9A" w:rsidRDefault="00F13F9A" w:rsidP="00F13F9A">
      <w:pPr>
        <w:pStyle w:val="Titre3"/>
      </w:pPr>
      <w:bookmarkStart w:id="48" w:name="_Toc52212042"/>
      <w:bookmarkStart w:id="49" w:name="_Toc68358322"/>
      <w:r>
        <w:lastRenderedPageBreak/>
        <w:t>Classe « CatalogProduct »</w:t>
      </w:r>
      <w:bookmarkEnd w:id="48"/>
      <w:bookmarkEnd w:id="4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6"/>
        <w:gridCol w:w="6292"/>
      </w:tblGrid>
      <w:tr w:rsidR="00F13F9A" w14:paraId="43468163"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3336" w:type="dxa"/>
            <w:tcBorders>
              <w:top w:val="none" w:sz="0" w:space="0" w:color="auto"/>
              <w:left w:val="none" w:sz="0" w:space="0" w:color="auto"/>
              <w:bottom w:val="none" w:sz="0" w:space="0" w:color="auto"/>
              <w:right w:val="none" w:sz="0" w:space="0" w:color="auto"/>
            </w:tcBorders>
            <w:shd w:val="clear" w:color="auto" w:fill="auto"/>
          </w:tcPr>
          <w:p w14:paraId="6212AAD6" w14:textId="77777777" w:rsidR="00F13F9A" w:rsidRDefault="00F13F9A" w:rsidP="006B4A33">
            <w:pPr>
              <w:pStyle w:val="Corpsdetexte"/>
              <w:jc w:val="center"/>
            </w:pPr>
            <w:r w:rsidRPr="00D34EC8">
              <w:rPr>
                <w:noProof/>
              </w:rPr>
              <w:drawing>
                <wp:inline distT="0" distB="0" distL="0" distR="0" wp14:anchorId="64BA30C2" wp14:editId="55ED5FB0">
                  <wp:extent cx="1980000" cy="648000"/>
                  <wp:effectExtent l="0" t="0" r="127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80000" cy="648000"/>
                          </a:xfrm>
                          <a:prstGeom prst="rect">
                            <a:avLst/>
                          </a:prstGeom>
                          <a:ln>
                            <a:noFill/>
                          </a:ln>
                          <a:effectLst>
                            <a:softEdge rad="112500"/>
                          </a:effectLst>
                        </pic:spPr>
                      </pic:pic>
                    </a:graphicData>
                  </a:graphic>
                </wp:inline>
              </w:drawing>
            </w:r>
          </w:p>
        </w:tc>
        <w:tc>
          <w:tcPr>
            <w:tcW w:w="6292" w:type="dxa"/>
            <w:tcBorders>
              <w:top w:val="none" w:sz="0" w:space="0" w:color="auto"/>
              <w:left w:val="none" w:sz="0" w:space="0" w:color="auto"/>
              <w:right w:val="none" w:sz="0" w:space="0" w:color="auto"/>
            </w:tcBorders>
            <w:shd w:val="clear" w:color="auto" w:fill="auto"/>
          </w:tcPr>
          <w:p w14:paraId="0130AC16"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02DE920E"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9"/>
        <w:gridCol w:w="1428"/>
        <w:gridCol w:w="7087"/>
      </w:tblGrid>
      <w:tr w:rsidR="00F13F9A" w14:paraId="1F75700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2F95CEEC" w14:textId="77777777" w:rsidR="00F13F9A" w:rsidRPr="00E44B00" w:rsidRDefault="00F13F9A" w:rsidP="006B4A33">
            <w:pPr>
              <w:rPr>
                <w:sz w:val="22"/>
                <w:szCs w:val="22"/>
              </w:rPr>
            </w:pPr>
            <w:r>
              <w:rPr>
                <w:sz w:val="22"/>
                <w:szCs w:val="22"/>
              </w:rPr>
              <w:t>Relation</w:t>
            </w:r>
          </w:p>
        </w:tc>
        <w:tc>
          <w:tcPr>
            <w:tcW w:w="1428" w:type="dxa"/>
            <w:tcBorders>
              <w:left w:val="single" w:sz="4" w:space="0" w:color="FFFFFF" w:themeColor="background1"/>
              <w:right w:val="single" w:sz="4" w:space="0" w:color="FFFFFF" w:themeColor="background1"/>
            </w:tcBorders>
          </w:tcPr>
          <w:p w14:paraId="212FF12E"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47443A17"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40D76D4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7757970E" w14:textId="77777777" w:rsidR="00F13F9A" w:rsidRDefault="00F13F9A" w:rsidP="006B4A33">
            <w:pPr>
              <w:rPr>
                <w:sz w:val="22"/>
                <w:szCs w:val="22"/>
              </w:rPr>
            </w:pPr>
            <w:r>
              <w:rPr>
                <w:sz w:val="22"/>
                <w:szCs w:val="22"/>
              </w:rPr>
              <w:t>1..* - 0..1</w:t>
            </w:r>
          </w:p>
        </w:tc>
        <w:tc>
          <w:tcPr>
            <w:tcW w:w="1428" w:type="dxa"/>
          </w:tcPr>
          <w:p w14:paraId="764ADE1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oduct</w:t>
            </w:r>
          </w:p>
        </w:tc>
        <w:tc>
          <w:tcPr>
            <w:tcW w:w="7087" w:type="dxa"/>
          </w:tcPr>
          <w:p w14:paraId="3137B2E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CatalogProduct » entretient une relation de composition avec « Product », l’ensemble des produits forment le contenu du catalogue produit.</w:t>
            </w:r>
          </w:p>
        </w:tc>
      </w:tr>
    </w:tbl>
    <w:p w14:paraId="23885ECA" w14:textId="77777777" w:rsidR="00F13F9A" w:rsidRDefault="00F13F9A" w:rsidP="00F13F9A">
      <w:pPr>
        <w:pStyle w:val="Titre3"/>
      </w:pPr>
      <w:bookmarkStart w:id="50" w:name="_Toc52212043"/>
      <w:bookmarkStart w:id="51" w:name="_Toc68358323"/>
      <w:r>
        <w:t>Classe « Category »</w:t>
      </w:r>
      <w:bookmarkEnd w:id="50"/>
      <w:bookmarkEnd w:id="5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0AB58C91"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41A939FC" w14:textId="77777777" w:rsidR="00F13F9A" w:rsidRDefault="00F13F9A" w:rsidP="006B4A33">
            <w:pPr>
              <w:pStyle w:val="Corpsdetexte"/>
              <w:jc w:val="center"/>
            </w:pPr>
            <w:r w:rsidRPr="00D00EC2">
              <w:rPr>
                <w:noProof/>
              </w:rPr>
              <w:drawing>
                <wp:inline distT="0" distB="0" distL="0" distR="0" wp14:anchorId="0E7CBB48" wp14:editId="6229728D">
                  <wp:extent cx="1980000" cy="889200"/>
                  <wp:effectExtent l="0" t="0" r="1270" b="635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80000" cy="889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0FC18FE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142240C8"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011BF00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7D41F4D"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778BD6A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FB9BE50" w14:textId="77777777" w:rsidR="00F13F9A" w:rsidRPr="00E44B00" w:rsidRDefault="00F13F9A" w:rsidP="006B4A33">
                  <w:pPr>
                    <w:rPr>
                      <w:sz w:val="22"/>
                      <w:szCs w:val="22"/>
                    </w:rPr>
                  </w:pPr>
                  <w:r>
                    <w:rPr>
                      <w:sz w:val="22"/>
                      <w:szCs w:val="22"/>
                    </w:rPr>
                    <w:t>name</w:t>
                  </w:r>
                </w:p>
              </w:tc>
              <w:tc>
                <w:tcPr>
                  <w:tcW w:w="4494" w:type="dxa"/>
                </w:tcPr>
                <w:p w14:paraId="63C6BFC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om de la catégorie (ou sous-catégorie).</w:t>
                  </w:r>
                </w:p>
              </w:tc>
              <w:tc>
                <w:tcPr>
                  <w:tcW w:w="454" w:type="dxa"/>
                  <w:vAlign w:val="center"/>
                </w:tcPr>
                <w:p w14:paraId="5AB89DD5"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4AB7DD67"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71DE4979"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9"/>
        <w:gridCol w:w="1428"/>
        <w:gridCol w:w="7087"/>
      </w:tblGrid>
      <w:tr w:rsidR="00F13F9A" w14:paraId="39A640FB"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77B5AD00" w14:textId="77777777" w:rsidR="00F13F9A" w:rsidRPr="00E44B00" w:rsidRDefault="00F13F9A" w:rsidP="006B4A33">
            <w:pPr>
              <w:rPr>
                <w:sz w:val="22"/>
                <w:szCs w:val="22"/>
              </w:rPr>
            </w:pPr>
            <w:r>
              <w:rPr>
                <w:sz w:val="22"/>
                <w:szCs w:val="22"/>
              </w:rPr>
              <w:t>Relation</w:t>
            </w:r>
          </w:p>
        </w:tc>
        <w:tc>
          <w:tcPr>
            <w:tcW w:w="1428" w:type="dxa"/>
            <w:tcBorders>
              <w:left w:val="single" w:sz="4" w:space="0" w:color="FFFFFF" w:themeColor="background1"/>
              <w:right w:val="single" w:sz="4" w:space="0" w:color="FFFFFF" w:themeColor="background1"/>
            </w:tcBorders>
          </w:tcPr>
          <w:p w14:paraId="0FBAD78F"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0DEC347C"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4306EE8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3A179F0C" w14:textId="77777777" w:rsidR="00F13F9A" w:rsidRDefault="00F13F9A" w:rsidP="006B4A33">
            <w:pPr>
              <w:rPr>
                <w:sz w:val="22"/>
                <w:szCs w:val="22"/>
              </w:rPr>
            </w:pPr>
            <w:r>
              <w:rPr>
                <w:sz w:val="22"/>
                <w:szCs w:val="22"/>
              </w:rPr>
              <w:t>0..* - 0..*</w:t>
            </w:r>
          </w:p>
        </w:tc>
        <w:tc>
          <w:tcPr>
            <w:tcW w:w="1428" w:type="dxa"/>
          </w:tcPr>
          <w:p w14:paraId="373D5C3D"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oduct</w:t>
            </w:r>
          </w:p>
        </w:tc>
        <w:tc>
          <w:tcPr>
            <w:tcW w:w="7087" w:type="dxa"/>
          </w:tcPr>
          <w:p w14:paraId="48085193"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avec aucun ou plusieurs produits.</w:t>
            </w:r>
          </w:p>
          <w:p w14:paraId="022E3DD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avec aucune ou plusieurs catégories.</w:t>
            </w:r>
          </w:p>
        </w:tc>
      </w:tr>
      <w:tr w:rsidR="00F13F9A" w14:paraId="39E4D8B9" w14:textId="77777777" w:rsidTr="006B4A33">
        <w:tc>
          <w:tcPr>
            <w:cnfStyle w:val="001000000000" w:firstRow="0" w:lastRow="0" w:firstColumn="1" w:lastColumn="0" w:oddVBand="0" w:evenVBand="0" w:oddHBand="0" w:evenHBand="0" w:firstRowFirstColumn="0" w:firstRowLastColumn="0" w:lastRowFirstColumn="0" w:lastRowLastColumn="0"/>
            <w:tcW w:w="1119" w:type="dxa"/>
          </w:tcPr>
          <w:p w14:paraId="7BF92B7F" w14:textId="77777777" w:rsidR="00F13F9A" w:rsidRDefault="00F13F9A" w:rsidP="006B4A33">
            <w:pPr>
              <w:rPr>
                <w:sz w:val="22"/>
                <w:szCs w:val="22"/>
              </w:rPr>
            </w:pPr>
            <w:r>
              <w:rPr>
                <w:sz w:val="22"/>
                <w:szCs w:val="22"/>
              </w:rPr>
              <w:t>0..1 - *</w:t>
            </w:r>
          </w:p>
        </w:tc>
        <w:tc>
          <w:tcPr>
            <w:tcW w:w="1428" w:type="dxa"/>
          </w:tcPr>
          <w:p w14:paraId="2106AD69"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ategory</w:t>
            </w:r>
          </w:p>
        </w:tc>
        <w:tc>
          <w:tcPr>
            <w:tcW w:w="7087" w:type="dxa"/>
          </w:tcPr>
          <w:p w14:paraId="18375BC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a aucune ou plusieurs sous-catégories.</w:t>
            </w:r>
          </w:p>
          <w:p w14:paraId="1EC9AC5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sous-catégorie est liée à une unique catégorie.</w:t>
            </w:r>
          </w:p>
        </w:tc>
      </w:tr>
    </w:tbl>
    <w:p w14:paraId="1B5B129E" w14:textId="77777777" w:rsidR="00F13F9A" w:rsidRDefault="00F13F9A" w:rsidP="00F13F9A">
      <w:pPr>
        <w:pStyle w:val="Titre3"/>
      </w:pPr>
      <w:bookmarkStart w:id="52" w:name="_Toc52212044"/>
      <w:bookmarkStart w:id="53" w:name="_Toc68358324"/>
      <w:r>
        <w:t>Classe « Customer »</w:t>
      </w:r>
      <w:bookmarkEnd w:id="52"/>
      <w:bookmarkEnd w:id="5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1D613853" w14:textId="77777777" w:rsidTr="006B4A33">
        <w:trPr>
          <w:cnfStyle w:val="100000000000" w:firstRow="1" w:lastRow="0" w:firstColumn="0" w:lastColumn="0" w:oddVBand="0" w:evenVBand="0" w:oddHBand="0" w:evenHBand="0" w:firstRowFirstColumn="0" w:firstRowLastColumn="0" w:lastRowFirstColumn="0" w:lastRowLastColumn="0"/>
          <w:trHeight w:val="1568"/>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0FE5EFF9" w14:textId="77777777" w:rsidR="00F13F9A" w:rsidRDefault="00F13F9A" w:rsidP="006B4A33">
            <w:pPr>
              <w:pStyle w:val="Corpsdetexte"/>
              <w:jc w:val="center"/>
            </w:pPr>
            <w:r w:rsidRPr="009C2E25">
              <w:rPr>
                <w:noProof/>
              </w:rPr>
              <w:drawing>
                <wp:inline distT="0" distB="0" distL="0" distR="0" wp14:anchorId="6B1C6A4E" wp14:editId="3C271F6F">
                  <wp:extent cx="1980000" cy="993600"/>
                  <wp:effectExtent l="0" t="0" r="127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80000" cy="9936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49"/>
              <w:gridCol w:w="4529"/>
              <w:gridCol w:w="454"/>
            </w:tblGrid>
            <w:tr w:rsidR="00F13F9A" w14:paraId="2B427BB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Borders>
                    <w:right w:val="single" w:sz="4" w:space="0" w:color="FFFFFF" w:themeColor="background1"/>
                  </w:tcBorders>
                </w:tcPr>
                <w:p w14:paraId="0333DC42" w14:textId="77777777" w:rsidR="00F13F9A" w:rsidRPr="00E44B00" w:rsidRDefault="00F13F9A" w:rsidP="006B4A33">
                  <w:pPr>
                    <w:rPr>
                      <w:sz w:val="22"/>
                      <w:szCs w:val="22"/>
                    </w:rPr>
                  </w:pPr>
                  <w:r>
                    <w:rPr>
                      <w:sz w:val="22"/>
                      <w:szCs w:val="22"/>
                    </w:rPr>
                    <w:t>Attribut</w:t>
                  </w:r>
                </w:p>
              </w:tc>
              <w:tc>
                <w:tcPr>
                  <w:tcW w:w="4529" w:type="dxa"/>
                  <w:tcBorders>
                    <w:left w:val="single" w:sz="4" w:space="0" w:color="FFFFFF" w:themeColor="background1"/>
                    <w:right w:val="single" w:sz="4" w:space="0" w:color="FFFFFF" w:themeColor="background1"/>
                  </w:tcBorders>
                </w:tcPr>
                <w:p w14:paraId="7795775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C0F1FC4"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25E0A33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30920430" w14:textId="77777777" w:rsidR="00F13F9A" w:rsidRPr="00E44B00" w:rsidRDefault="00F13F9A" w:rsidP="006B4A33">
                  <w:pPr>
                    <w:rPr>
                      <w:sz w:val="22"/>
                      <w:szCs w:val="22"/>
                    </w:rPr>
                  </w:pPr>
                  <w:r>
                    <w:rPr>
                      <w:sz w:val="22"/>
                      <w:szCs w:val="22"/>
                    </w:rPr>
                    <w:t>customerId</w:t>
                  </w:r>
                </w:p>
              </w:tc>
              <w:tc>
                <w:tcPr>
                  <w:tcW w:w="4529" w:type="dxa"/>
                </w:tcPr>
                <w:p w14:paraId="6CB768F2"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 xml:space="preserve">Numéro unique </w:t>
                  </w:r>
                  <w:r>
                    <w:rPr>
                      <w:i/>
                      <w:iCs/>
                      <w:color w:val="auto"/>
                      <w:sz w:val="22"/>
                      <w:szCs w:val="22"/>
                    </w:rPr>
                    <w:t xml:space="preserve">d’utilisateur « client ». </w:t>
                  </w:r>
                </w:p>
              </w:tc>
              <w:tc>
                <w:tcPr>
                  <w:tcW w:w="454" w:type="dxa"/>
                  <w:vAlign w:val="center"/>
                </w:tcPr>
                <w:p w14:paraId="5341FF01"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13F9A" w14:paraId="4EE37826" w14:textId="77777777" w:rsidTr="006B4A33">
              <w:tc>
                <w:tcPr>
                  <w:cnfStyle w:val="001000000000" w:firstRow="0" w:lastRow="0" w:firstColumn="1" w:lastColumn="0" w:oddVBand="0" w:evenVBand="0" w:oddHBand="0" w:evenHBand="0" w:firstRowFirstColumn="0" w:firstRowLastColumn="0" w:lastRowFirstColumn="0" w:lastRowLastColumn="0"/>
                  <w:tcW w:w="1249" w:type="dxa"/>
                </w:tcPr>
                <w:p w14:paraId="35E1D390" w14:textId="77777777" w:rsidR="00F13F9A" w:rsidRPr="00E44B00" w:rsidRDefault="00F13F9A" w:rsidP="006B4A33">
                  <w:pPr>
                    <w:rPr>
                      <w:sz w:val="22"/>
                      <w:szCs w:val="22"/>
                    </w:rPr>
                  </w:pPr>
                  <w:r>
                    <w:rPr>
                      <w:sz w:val="22"/>
                      <w:szCs w:val="22"/>
                    </w:rPr>
                    <w:t>adress</w:t>
                  </w:r>
                </w:p>
              </w:tc>
              <w:tc>
                <w:tcPr>
                  <w:tcW w:w="4529" w:type="dxa"/>
                </w:tcPr>
                <w:p w14:paraId="337E14B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Adresse postale du client</w:t>
                  </w:r>
                </w:p>
              </w:tc>
              <w:tc>
                <w:tcPr>
                  <w:tcW w:w="454" w:type="dxa"/>
                </w:tcPr>
                <w:p w14:paraId="06ED0B9F"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07853C26"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5BA9CAC"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6"/>
        <w:gridCol w:w="1451"/>
        <w:gridCol w:w="7057"/>
      </w:tblGrid>
      <w:tr w:rsidR="00F13F9A" w14:paraId="4D0405D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Borders>
              <w:right w:val="single" w:sz="4" w:space="0" w:color="FFFFFF" w:themeColor="background1"/>
            </w:tcBorders>
          </w:tcPr>
          <w:p w14:paraId="53194820"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0BF0E512"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6" w:type="dxa"/>
            <w:tcBorders>
              <w:left w:val="single" w:sz="4" w:space="0" w:color="FFFFFF" w:themeColor="background1"/>
            </w:tcBorders>
          </w:tcPr>
          <w:p w14:paraId="3390972A"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4AE567D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Pr>
          <w:p w14:paraId="2E61E6CC" w14:textId="77777777" w:rsidR="00F13F9A" w:rsidRDefault="00F13F9A" w:rsidP="006B4A33">
            <w:pPr>
              <w:rPr>
                <w:sz w:val="22"/>
                <w:szCs w:val="22"/>
              </w:rPr>
            </w:pPr>
            <w:r>
              <w:rPr>
                <w:sz w:val="22"/>
                <w:szCs w:val="22"/>
              </w:rPr>
              <w:t>0..* - 1</w:t>
            </w:r>
          </w:p>
        </w:tc>
        <w:tc>
          <w:tcPr>
            <w:tcW w:w="1422" w:type="dxa"/>
          </w:tcPr>
          <w:p w14:paraId="7CDFEF1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Opinion</w:t>
            </w:r>
          </w:p>
        </w:tc>
        <w:tc>
          <w:tcPr>
            <w:tcW w:w="7086" w:type="dxa"/>
          </w:tcPr>
          <w:p w14:paraId="35E3E3B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compte client peut avoir aucun ou plusieurs avis.</w:t>
            </w:r>
          </w:p>
          <w:p w14:paraId="02A3399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avis est toujours lié à un unique compte client.</w:t>
            </w:r>
          </w:p>
        </w:tc>
      </w:tr>
      <w:tr w:rsidR="00F13F9A" w14:paraId="6741C3F7" w14:textId="77777777" w:rsidTr="006B4A33">
        <w:tc>
          <w:tcPr>
            <w:cnfStyle w:val="001000000000" w:firstRow="0" w:lastRow="0" w:firstColumn="1" w:lastColumn="0" w:oddVBand="0" w:evenVBand="0" w:oddHBand="0" w:evenHBand="0" w:firstRowFirstColumn="0" w:firstRowLastColumn="0" w:lastRowFirstColumn="0" w:lastRowLastColumn="0"/>
            <w:tcW w:w="1126" w:type="dxa"/>
          </w:tcPr>
          <w:p w14:paraId="5DCC9079" w14:textId="77777777" w:rsidR="00F13F9A" w:rsidRDefault="00F13F9A" w:rsidP="006B4A33">
            <w:pPr>
              <w:rPr>
                <w:sz w:val="22"/>
                <w:szCs w:val="22"/>
              </w:rPr>
            </w:pPr>
            <w:r>
              <w:rPr>
                <w:sz w:val="22"/>
                <w:szCs w:val="22"/>
              </w:rPr>
              <w:t>0..1 - 1</w:t>
            </w:r>
          </w:p>
        </w:tc>
        <w:tc>
          <w:tcPr>
            <w:tcW w:w="1422" w:type="dxa"/>
          </w:tcPr>
          <w:p w14:paraId="0BCF50B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ShoppingCart</w:t>
            </w:r>
          </w:p>
        </w:tc>
        <w:tc>
          <w:tcPr>
            <w:tcW w:w="7086" w:type="dxa"/>
          </w:tcPr>
          <w:p w14:paraId="2B595A3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compte client peut avoir aucun ou un panier actif.</w:t>
            </w:r>
          </w:p>
          <w:p w14:paraId="1DE7F8D5"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anier est toujours lié à un unique compte client.</w:t>
            </w:r>
          </w:p>
        </w:tc>
      </w:tr>
      <w:tr w:rsidR="00F13F9A" w14:paraId="365FEE1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Pr>
          <w:p w14:paraId="6107CA99" w14:textId="77777777" w:rsidR="00F13F9A" w:rsidRPr="00E44B00" w:rsidRDefault="00F13F9A" w:rsidP="006B4A33">
            <w:pPr>
              <w:rPr>
                <w:sz w:val="22"/>
                <w:szCs w:val="22"/>
              </w:rPr>
            </w:pPr>
            <w:r>
              <w:rPr>
                <w:sz w:val="22"/>
                <w:szCs w:val="22"/>
              </w:rPr>
              <w:t>Héritage</w:t>
            </w:r>
          </w:p>
        </w:tc>
        <w:tc>
          <w:tcPr>
            <w:tcW w:w="1422" w:type="dxa"/>
          </w:tcPr>
          <w:p w14:paraId="02F430B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7086" w:type="dxa"/>
          </w:tcPr>
          <w:p w14:paraId="6CFCB95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 Customer » hérite des mêmes attributs que ceux de la table « User ».</w:t>
            </w:r>
          </w:p>
        </w:tc>
      </w:tr>
    </w:tbl>
    <w:p w14:paraId="193CE575" w14:textId="77777777" w:rsidR="00F13F9A" w:rsidRDefault="00F13F9A" w:rsidP="00F13F9A">
      <w:pPr>
        <w:widowControl/>
        <w:suppressAutoHyphens w:val="0"/>
        <w:rPr>
          <w:b/>
          <w:color w:val="4C4C4C"/>
          <w:sz w:val="28"/>
        </w:rPr>
      </w:pPr>
      <w:r>
        <w:br w:type="page"/>
      </w:r>
    </w:p>
    <w:p w14:paraId="503B86D4" w14:textId="77777777" w:rsidR="00F13F9A" w:rsidRDefault="00F13F9A" w:rsidP="00F13F9A">
      <w:pPr>
        <w:pStyle w:val="Titre3"/>
      </w:pPr>
      <w:bookmarkStart w:id="54" w:name="_Toc52212045"/>
      <w:bookmarkStart w:id="55" w:name="_Toc68358325"/>
      <w:r>
        <w:lastRenderedPageBreak/>
        <w:t>Classe « Employee »</w:t>
      </w:r>
      <w:bookmarkEnd w:id="54"/>
      <w:bookmarkEnd w:id="5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9775B16" w14:textId="77777777" w:rsidTr="006B4A33">
        <w:trPr>
          <w:cnfStyle w:val="100000000000" w:firstRow="1" w:lastRow="0" w:firstColumn="0" w:lastColumn="0" w:oddVBand="0" w:evenVBand="0" w:oddHBand="0"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16B05E3E" w14:textId="77777777" w:rsidR="00F13F9A" w:rsidRDefault="00F13F9A" w:rsidP="006B4A33">
            <w:pPr>
              <w:pStyle w:val="Corpsdetexte"/>
              <w:jc w:val="center"/>
            </w:pPr>
            <w:r w:rsidRPr="00971076">
              <w:rPr>
                <w:noProof/>
              </w:rPr>
              <w:drawing>
                <wp:inline distT="0" distB="0" distL="0" distR="0" wp14:anchorId="43EDAAC8" wp14:editId="0FBDA31C">
                  <wp:extent cx="1980000" cy="864000"/>
                  <wp:effectExtent l="0" t="0" r="127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80000" cy="8640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95"/>
              <w:gridCol w:w="4483"/>
              <w:gridCol w:w="454"/>
            </w:tblGrid>
            <w:tr w:rsidR="00F13F9A" w14:paraId="27D2581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Borders>
                    <w:right w:val="single" w:sz="4" w:space="0" w:color="FFFFFF" w:themeColor="background1"/>
                  </w:tcBorders>
                </w:tcPr>
                <w:p w14:paraId="071C213B" w14:textId="77777777" w:rsidR="00F13F9A" w:rsidRPr="00E44B00" w:rsidRDefault="00F13F9A" w:rsidP="006B4A33">
                  <w:pPr>
                    <w:rPr>
                      <w:sz w:val="22"/>
                      <w:szCs w:val="22"/>
                    </w:rPr>
                  </w:pPr>
                  <w:r>
                    <w:rPr>
                      <w:sz w:val="22"/>
                      <w:szCs w:val="22"/>
                    </w:rPr>
                    <w:t>Attribut</w:t>
                  </w:r>
                </w:p>
              </w:tc>
              <w:tc>
                <w:tcPr>
                  <w:tcW w:w="4483" w:type="dxa"/>
                  <w:tcBorders>
                    <w:left w:val="single" w:sz="4" w:space="0" w:color="FFFFFF" w:themeColor="background1"/>
                    <w:right w:val="single" w:sz="4" w:space="0" w:color="FFFFFF" w:themeColor="background1"/>
                  </w:tcBorders>
                </w:tcPr>
                <w:p w14:paraId="5D338A7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1D5382EC"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4517234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Pr>
                <w:p w14:paraId="4B8A920B" w14:textId="77777777" w:rsidR="00F13F9A" w:rsidRPr="00E44B00" w:rsidRDefault="00F13F9A" w:rsidP="006B4A33">
                  <w:pPr>
                    <w:rPr>
                      <w:sz w:val="22"/>
                      <w:szCs w:val="22"/>
                    </w:rPr>
                  </w:pPr>
                  <w:r>
                    <w:rPr>
                      <w:sz w:val="22"/>
                      <w:szCs w:val="22"/>
                    </w:rPr>
                    <w:t>employeeId</w:t>
                  </w:r>
                </w:p>
              </w:tc>
              <w:tc>
                <w:tcPr>
                  <w:tcW w:w="4483" w:type="dxa"/>
                </w:tcPr>
                <w:p w14:paraId="1E119D7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 xml:space="preserve">Numéro unique </w:t>
                  </w:r>
                  <w:r>
                    <w:rPr>
                      <w:i/>
                      <w:iCs/>
                      <w:color w:val="auto"/>
                      <w:sz w:val="22"/>
                      <w:szCs w:val="22"/>
                    </w:rPr>
                    <w:t xml:space="preserve">d’utilisateur « employé » (ce terme désigne aussi bien un employé qu’un manager ou un membre de la direction). </w:t>
                  </w:r>
                </w:p>
              </w:tc>
              <w:tc>
                <w:tcPr>
                  <w:tcW w:w="454" w:type="dxa"/>
                  <w:vAlign w:val="center"/>
                </w:tcPr>
                <w:p w14:paraId="24D2C688"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bl>
          <w:p w14:paraId="23B031E8"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2EE319C"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1"/>
        <w:gridCol w:w="1190"/>
        <w:gridCol w:w="7323"/>
      </w:tblGrid>
      <w:tr w:rsidR="00F13F9A" w14:paraId="6C30B677"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tcBorders>
              <w:right w:val="single" w:sz="4" w:space="0" w:color="FFFFFF" w:themeColor="background1"/>
            </w:tcBorders>
          </w:tcPr>
          <w:p w14:paraId="76F2069C" w14:textId="77777777" w:rsidR="00F13F9A" w:rsidRPr="00E44B00" w:rsidRDefault="00F13F9A" w:rsidP="006B4A33">
            <w:pPr>
              <w:rPr>
                <w:sz w:val="22"/>
                <w:szCs w:val="22"/>
              </w:rPr>
            </w:pPr>
            <w:r>
              <w:rPr>
                <w:sz w:val="22"/>
                <w:szCs w:val="22"/>
              </w:rPr>
              <w:t>Relation</w:t>
            </w:r>
          </w:p>
        </w:tc>
        <w:tc>
          <w:tcPr>
            <w:tcW w:w="1190" w:type="dxa"/>
            <w:tcBorders>
              <w:left w:val="single" w:sz="4" w:space="0" w:color="FFFFFF" w:themeColor="background1"/>
              <w:right w:val="single" w:sz="4" w:space="0" w:color="FFFFFF" w:themeColor="background1"/>
            </w:tcBorders>
          </w:tcPr>
          <w:p w14:paraId="3DF47FD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323" w:type="dxa"/>
            <w:tcBorders>
              <w:left w:val="single" w:sz="4" w:space="0" w:color="FFFFFF" w:themeColor="background1"/>
            </w:tcBorders>
          </w:tcPr>
          <w:p w14:paraId="67D83330"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02F30CC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tcPr>
          <w:p w14:paraId="23D4E101" w14:textId="77777777" w:rsidR="00F13F9A" w:rsidRPr="00E44B00" w:rsidRDefault="00F13F9A" w:rsidP="006B4A33">
            <w:pPr>
              <w:rPr>
                <w:sz w:val="22"/>
                <w:szCs w:val="22"/>
              </w:rPr>
            </w:pPr>
            <w:r>
              <w:rPr>
                <w:sz w:val="22"/>
                <w:szCs w:val="22"/>
              </w:rPr>
              <w:t>-&gt; 1..*</w:t>
            </w:r>
          </w:p>
        </w:tc>
        <w:tc>
          <w:tcPr>
            <w:tcW w:w="1190" w:type="dxa"/>
          </w:tcPr>
          <w:p w14:paraId="38C89AE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Job</w:t>
            </w:r>
          </w:p>
        </w:tc>
        <w:tc>
          <w:tcPr>
            <w:tcW w:w="7323" w:type="dxa"/>
          </w:tcPr>
          <w:p w14:paraId="02EAC0C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compte employé possède un attribut dont les données sont listées dans la table « Job » de type « énumération ». Un compte-employé est lié à au moins un rôle (et éventuellement plusieurs).</w:t>
            </w:r>
          </w:p>
        </w:tc>
      </w:tr>
      <w:tr w:rsidR="00F13F9A" w14:paraId="10619547" w14:textId="77777777" w:rsidTr="006B4A33">
        <w:tc>
          <w:tcPr>
            <w:cnfStyle w:val="001000000000" w:firstRow="0" w:lastRow="0" w:firstColumn="1" w:lastColumn="0" w:oddVBand="0" w:evenVBand="0" w:oddHBand="0" w:evenHBand="0" w:firstRowFirstColumn="0" w:firstRowLastColumn="0" w:lastRowFirstColumn="0" w:lastRowLastColumn="0"/>
            <w:tcW w:w="1121" w:type="dxa"/>
          </w:tcPr>
          <w:p w14:paraId="413E10C0" w14:textId="77777777" w:rsidR="00F13F9A" w:rsidRDefault="00F13F9A" w:rsidP="006B4A33">
            <w:pPr>
              <w:rPr>
                <w:sz w:val="22"/>
                <w:szCs w:val="22"/>
              </w:rPr>
            </w:pPr>
            <w:r>
              <w:rPr>
                <w:sz w:val="22"/>
                <w:szCs w:val="22"/>
              </w:rPr>
              <w:t>1..* - 0..*</w:t>
            </w:r>
          </w:p>
        </w:tc>
        <w:tc>
          <w:tcPr>
            <w:tcW w:w="1190" w:type="dxa"/>
          </w:tcPr>
          <w:p w14:paraId="05157A27"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7323" w:type="dxa"/>
          </w:tcPr>
          <w:p w14:paraId="23FBE54A"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employé est lié à plusieurs ou au moins un restaurant.</w:t>
            </w:r>
          </w:p>
          <w:p w14:paraId="1198076D"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w:t>
            </w:r>
            <w:r>
              <w:rPr>
                <w:i/>
                <w:iCs/>
                <w:sz w:val="22"/>
                <w:szCs w:val="22"/>
              </w:rPr>
              <w:t xml:space="preserve">aucun </w:t>
            </w:r>
            <w:r w:rsidRPr="000322AE">
              <w:rPr>
                <w:i/>
                <w:iCs/>
                <w:sz w:val="22"/>
                <w:szCs w:val="22"/>
              </w:rPr>
              <w:t>employé.</w:t>
            </w:r>
          </w:p>
        </w:tc>
      </w:tr>
      <w:tr w:rsidR="00F13F9A" w14:paraId="007F4D1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tcPr>
          <w:p w14:paraId="0AA86C82" w14:textId="77777777" w:rsidR="00F13F9A" w:rsidRDefault="00F13F9A" w:rsidP="006B4A33">
            <w:pPr>
              <w:rPr>
                <w:sz w:val="22"/>
                <w:szCs w:val="22"/>
              </w:rPr>
            </w:pPr>
            <w:r>
              <w:rPr>
                <w:sz w:val="22"/>
                <w:szCs w:val="22"/>
              </w:rPr>
              <w:t>Héritage</w:t>
            </w:r>
          </w:p>
        </w:tc>
        <w:tc>
          <w:tcPr>
            <w:tcW w:w="1190" w:type="dxa"/>
          </w:tcPr>
          <w:p w14:paraId="7A57750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7323" w:type="dxa"/>
          </w:tcPr>
          <w:p w14:paraId="0831FB38"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 Employee » hérite des mêmes attributs que ceux de la table « User ».</w:t>
            </w:r>
          </w:p>
        </w:tc>
      </w:tr>
    </w:tbl>
    <w:p w14:paraId="2EBE2D19" w14:textId="77777777" w:rsidR="00F13F9A" w:rsidRDefault="00F13F9A" w:rsidP="00F13F9A">
      <w:pPr>
        <w:pStyle w:val="Titre3"/>
      </w:pPr>
      <w:bookmarkStart w:id="56" w:name="_Toc52212046"/>
      <w:bookmarkStart w:id="57" w:name="_Toc68358326"/>
      <w:r>
        <w:t>Classe « FormOrderSupplier »</w:t>
      </w:r>
      <w:bookmarkEnd w:id="56"/>
      <w:bookmarkEnd w:id="5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73F0C94E"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0D4F093" w14:textId="77777777" w:rsidR="00F13F9A" w:rsidRDefault="00F13F9A" w:rsidP="006B4A33">
            <w:pPr>
              <w:pStyle w:val="Corpsdetexte"/>
              <w:jc w:val="center"/>
            </w:pPr>
            <w:r w:rsidRPr="00A3702E">
              <w:rPr>
                <w:noProof/>
              </w:rPr>
              <w:drawing>
                <wp:inline distT="0" distB="0" distL="0" distR="0" wp14:anchorId="79272496" wp14:editId="6DB39044">
                  <wp:extent cx="1980000" cy="896400"/>
                  <wp:effectExtent l="0" t="0" r="127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80000" cy="896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2AD381E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141E0A3D"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5F7B854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0B3BFD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6CF5B11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F2B8337" w14:textId="77777777" w:rsidR="00F13F9A" w:rsidRPr="00E44B00" w:rsidRDefault="00F13F9A" w:rsidP="006B4A33">
                  <w:pPr>
                    <w:rPr>
                      <w:sz w:val="22"/>
                      <w:szCs w:val="22"/>
                    </w:rPr>
                  </w:pPr>
                  <w:r>
                    <w:rPr>
                      <w:sz w:val="22"/>
                      <w:szCs w:val="22"/>
                    </w:rPr>
                    <w:t>number</w:t>
                  </w:r>
                </w:p>
              </w:tc>
              <w:tc>
                <w:tcPr>
                  <w:tcW w:w="4494" w:type="dxa"/>
                </w:tcPr>
                <w:p w14:paraId="135597F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bon de commande « fournisseur ».</w:t>
                  </w:r>
                </w:p>
              </w:tc>
              <w:tc>
                <w:tcPr>
                  <w:tcW w:w="454" w:type="dxa"/>
                  <w:vAlign w:val="center"/>
                </w:tcPr>
                <w:p w14:paraId="55B3C767"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22E335B0"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289827DC" w14:textId="77777777" w:rsidR="00F13F9A" w:rsidRPr="00E44B00" w:rsidRDefault="00F13F9A" w:rsidP="006B4A33">
                  <w:pPr>
                    <w:rPr>
                      <w:sz w:val="22"/>
                      <w:szCs w:val="22"/>
                    </w:rPr>
                  </w:pPr>
                  <w:r>
                    <w:rPr>
                      <w:sz w:val="22"/>
                      <w:szCs w:val="22"/>
                    </w:rPr>
                    <w:t>quantity</w:t>
                  </w:r>
                </w:p>
              </w:tc>
              <w:tc>
                <w:tcPr>
                  <w:tcW w:w="4494" w:type="dxa"/>
                </w:tcPr>
                <w:p w14:paraId="703DEEA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la quantité d’ingrédient souhaitée pour le bon de commande.</w:t>
                  </w:r>
                </w:p>
              </w:tc>
              <w:tc>
                <w:tcPr>
                  <w:tcW w:w="454" w:type="dxa"/>
                </w:tcPr>
                <w:p w14:paraId="12FA2ED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018F5D09"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7767A786"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9"/>
        <w:gridCol w:w="1428"/>
        <w:gridCol w:w="7087"/>
      </w:tblGrid>
      <w:tr w:rsidR="00F13F9A" w14:paraId="4EFB617A"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5E92C487" w14:textId="77777777" w:rsidR="00F13F9A" w:rsidRPr="00E44B00" w:rsidRDefault="00F13F9A" w:rsidP="006B4A33">
            <w:pPr>
              <w:rPr>
                <w:sz w:val="22"/>
                <w:szCs w:val="22"/>
              </w:rPr>
            </w:pPr>
            <w:r>
              <w:rPr>
                <w:sz w:val="22"/>
                <w:szCs w:val="22"/>
              </w:rPr>
              <w:t>Relation</w:t>
            </w:r>
          </w:p>
        </w:tc>
        <w:tc>
          <w:tcPr>
            <w:tcW w:w="1428" w:type="dxa"/>
            <w:tcBorders>
              <w:left w:val="single" w:sz="4" w:space="0" w:color="FFFFFF" w:themeColor="background1"/>
              <w:right w:val="single" w:sz="4" w:space="0" w:color="FFFFFF" w:themeColor="background1"/>
            </w:tcBorders>
          </w:tcPr>
          <w:p w14:paraId="3F8A4AD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37659469"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7F5D75F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1CD75D4A" w14:textId="77777777" w:rsidR="00F13F9A" w:rsidRDefault="00F13F9A" w:rsidP="006B4A33">
            <w:pPr>
              <w:rPr>
                <w:sz w:val="22"/>
                <w:szCs w:val="22"/>
              </w:rPr>
            </w:pPr>
            <w:r>
              <w:rPr>
                <w:sz w:val="22"/>
                <w:szCs w:val="22"/>
              </w:rPr>
              <w:t>1..* - 0..*</w:t>
            </w:r>
          </w:p>
        </w:tc>
        <w:tc>
          <w:tcPr>
            <w:tcW w:w="1428" w:type="dxa"/>
          </w:tcPr>
          <w:p w14:paraId="0D229CC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Ingredient</w:t>
            </w:r>
          </w:p>
        </w:tc>
        <w:tc>
          <w:tcPr>
            <w:tcW w:w="7087" w:type="dxa"/>
          </w:tcPr>
          <w:p w14:paraId="03E631C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bon de commande est lié à au moins un ou plusieurs ingrédients.</w:t>
            </w:r>
          </w:p>
          <w:p w14:paraId="31114A5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 de commande fournisseur.</w:t>
            </w:r>
          </w:p>
        </w:tc>
      </w:tr>
      <w:tr w:rsidR="00F13F9A" w14:paraId="3D207C17" w14:textId="77777777" w:rsidTr="006B4A33">
        <w:tc>
          <w:tcPr>
            <w:cnfStyle w:val="001000000000" w:firstRow="0" w:lastRow="0" w:firstColumn="1" w:lastColumn="0" w:oddVBand="0" w:evenVBand="0" w:oddHBand="0" w:evenHBand="0" w:firstRowFirstColumn="0" w:firstRowLastColumn="0" w:lastRowFirstColumn="0" w:lastRowLastColumn="0"/>
            <w:tcW w:w="1119" w:type="dxa"/>
          </w:tcPr>
          <w:p w14:paraId="3F82A14D" w14:textId="77777777" w:rsidR="00F13F9A" w:rsidRDefault="00F13F9A" w:rsidP="006B4A33">
            <w:pPr>
              <w:rPr>
                <w:sz w:val="22"/>
                <w:szCs w:val="22"/>
              </w:rPr>
            </w:pPr>
            <w:r>
              <w:rPr>
                <w:sz w:val="22"/>
                <w:szCs w:val="22"/>
              </w:rPr>
              <w:t>1 - 0..*</w:t>
            </w:r>
          </w:p>
        </w:tc>
        <w:tc>
          <w:tcPr>
            <w:tcW w:w="1428" w:type="dxa"/>
          </w:tcPr>
          <w:p w14:paraId="1172DF77"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7087" w:type="dxa"/>
          </w:tcPr>
          <w:p w14:paraId="7EF39F8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bon de commande fournisseur est lié à uniquement un Restaurant.</w:t>
            </w:r>
          </w:p>
          <w:p w14:paraId="633D2E2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bons de commande.</w:t>
            </w:r>
          </w:p>
        </w:tc>
      </w:tr>
    </w:tbl>
    <w:p w14:paraId="224543BE" w14:textId="77777777" w:rsidR="00F13F9A" w:rsidRDefault="00F13F9A" w:rsidP="00F13F9A">
      <w:pPr>
        <w:pStyle w:val="Titre3"/>
      </w:pPr>
      <w:bookmarkStart w:id="58" w:name="_Toc52212047"/>
      <w:bookmarkStart w:id="59" w:name="_Toc68358327"/>
      <w:r>
        <w:t>Classe « Ingredient »</w:t>
      </w:r>
      <w:bookmarkEnd w:id="58"/>
      <w:bookmarkEnd w:id="5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1D15EBC" w14:textId="77777777" w:rsidTr="006B4A33">
        <w:trPr>
          <w:cnfStyle w:val="100000000000" w:firstRow="1" w:lastRow="0" w:firstColumn="0" w:lastColumn="0" w:oddVBand="0" w:evenVBand="0" w:oddHBand="0" w:evenHBand="0" w:firstRowFirstColumn="0" w:firstRowLastColumn="0" w:lastRowFirstColumn="0" w:lastRowLastColumn="0"/>
          <w:trHeight w:val="1852"/>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6448B24" w14:textId="77777777" w:rsidR="00F13F9A" w:rsidRDefault="00F13F9A" w:rsidP="006B4A33">
            <w:pPr>
              <w:pStyle w:val="Corpsdetexte"/>
              <w:jc w:val="center"/>
            </w:pPr>
            <w:r w:rsidRPr="00B47FCA">
              <w:rPr>
                <w:noProof/>
              </w:rPr>
              <w:drawing>
                <wp:inline distT="0" distB="0" distL="0" distR="0" wp14:anchorId="1CB2719F" wp14:editId="04BDB06A">
                  <wp:extent cx="1980000" cy="1094400"/>
                  <wp:effectExtent l="0" t="0" r="127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80000" cy="1094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597"/>
              <w:gridCol w:w="4181"/>
              <w:gridCol w:w="454"/>
            </w:tblGrid>
            <w:tr w:rsidR="00F13F9A" w14:paraId="7341F9D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right w:val="single" w:sz="4" w:space="0" w:color="FFFFFF" w:themeColor="background1"/>
                  </w:tcBorders>
                </w:tcPr>
                <w:p w14:paraId="1E9AC9FC" w14:textId="77777777" w:rsidR="00F13F9A" w:rsidRPr="00E44B00" w:rsidRDefault="00F13F9A" w:rsidP="006B4A33">
                  <w:pPr>
                    <w:rPr>
                      <w:sz w:val="22"/>
                      <w:szCs w:val="22"/>
                    </w:rPr>
                  </w:pPr>
                  <w:r>
                    <w:rPr>
                      <w:sz w:val="22"/>
                      <w:szCs w:val="22"/>
                    </w:rPr>
                    <w:t>Attribut</w:t>
                  </w:r>
                </w:p>
              </w:tc>
              <w:tc>
                <w:tcPr>
                  <w:tcW w:w="4181" w:type="dxa"/>
                  <w:tcBorders>
                    <w:left w:val="single" w:sz="4" w:space="0" w:color="FFFFFF" w:themeColor="background1"/>
                    <w:right w:val="single" w:sz="4" w:space="0" w:color="FFFFFF" w:themeColor="background1"/>
                  </w:tcBorders>
                </w:tcPr>
                <w:p w14:paraId="33437D39"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F27C1C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6A99074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14:paraId="451A5AF6" w14:textId="77777777" w:rsidR="00F13F9A" w:rsidRPr="00E44B00" w:rsidRDefault="00F13F9A" w:rsidP="006B4A33">
                  <w:pPr>
                    <w:rPr>
                      <w:sz w:val="22"/>
                      <w:szCs w:val="22"/>
                    </w:rPr>
                  </w:pPr>
                  <w:r>
                    <w:rPr>
                      <w:sz w:val="22"/>
                      <w:szCs w:val="22"/>
                    </w:rPr>
                    <w:t>codeIngredient</w:t>
                  </w:r>
                </w:p>
              </w:tc>
              <w:tc>
                <w:tcPr>
                  <w:tcW w:w="4181" w:type="dxa"/>
                </w:tcPr>
                <w:p w14:paraId="1F206F8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ingrédient unique (code-barres).</w:t>
                  </w:r>
                </w:p>
              </w:tc>
              <w:tc>
                <w:tcPr>
                  <w:tcW w:w="454" w:type="dxa"/>
                  <w:vAlign w:val="center"/>
                </w:tcPr>
                <w:p w14:paraId="3A625D10"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52D06B8B" w14:textId="77777777" w:rsidTr="006B4A33">
              <w:tc>
                <w:tcPr>
                  <w:cnfStyle w:val="001000000000" w:firstRow="0" w:lastRow="0" w:firstColumn="1" w:lastColumn="0" w:oddVBand="0" w:evenVBand="0" w:oddHBand="0" w:evenHBand="0" w:firstRowFirstColumn="0" w:firstRowLastColumn="0" w:lastRowFirstColumn="0" w:lastRowLastColumn="0"/>
                  <w:tcW w:w="1597" w:type="dxa"/>
                </w:tcPr>
                <w:p w14:paraId="0BBA02AC" w14:textId="77777777" w:rsidR="00F13F9A" w:rsidRPr="00E44B00" w:rsidRDefault="00F13F9A" w:rsidP="006B4A33">
                  <w:pPr>
                    <w:rPr>
                      <w:sz w:val="22"/>
                      <w:szCs w:val="22"/>
                    </w:rPr>
                  </w:pPr>
                  <w:r>
                    <w:rPr>
                      <w:sz w:val="22"/>
                      <w:szCs w:val="22"/>
                    </w:rPr>
                    <w:t>name</w:t>
                  </w:r>
                </w:p>
              </w:tc>
              <w:tc>
                <w:tcPr>
                  <w:tcW w:w="4181" w:type="dxa"/>
                </w:tcPr>
                <w:p w14:paraId="7A0530F6"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e l’ingrédient.</w:t>
                  </w:r>
                </w:p>
              </w:tc>
              <w:tc>
                <w:tcPr>
                  <w:tcW w:w="454" w:type="dxa"/>
                </w:tcPr>
                <w:p w14:paraId="34343B3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295EA3D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14:paraId="20BAA70A" w14:textId="77777777" w:rsidR="00F13F9A" w:rsidRDefault="00F13F9A" w:rsidP="006B4A33">
                  <w:pPr>
                    <w:rPr>
                      <w:sz w:val="22"/>
                      <w:szCs w:val="22"/>
                    </w:rPr>
                  </w:pPr>
                  <w:r>
                    <w:rPr>
                      <w:sz w:val="22"/>
                      <w:szCs w:val="22"/>
                    </w:rPr>
                    <w:t>priceExclTax</w:t>
                  </w:r>
                </w:p>
              </w:tc>
              <w:tc>
                <w:tcPr>
                  <w:tcW w:w="4181" w:type="dxa"/>
                </w:tcPr>
                <w:p w14:paraId="33A6E18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ix Hors Taxes du produit.</w:t>
                  </w:r>
                </w:p>
              </w:tc>
              <w:tc>
                <w:tcPr>
                  <w:tcW w:w="454" w:type="dxa"/>
                </w:tcPr>
                <w:p w14:paraId="2427E3E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1DDC0016" w14:textId="77777777" w:rsidTr="006B4A33">
              <w:tc>
                <w:tcPr>
                  <w:cnfStyle w:val="001000000000" w:firstRow="0" w:lastRow="0" w:firstColumn="1" w:lastColumn="0" w:oddVBand="0" w:evenVBand="0" w:oddHBand="0" w:evenHBand="0" w:firstRowFirstColumn="0" w:firstRowLastColumn="0" w:lastRowFirstColumn="0" w:lastRowLastColumn="0"/>
                  <w:tcW w:w="1597" w:type="dxa"/>
                </w:tcPr>
                <w:p w14:paraId="2EBFDB7A" w14:textId="77777777" w:rsidR="00F13F9A" w:rsidRDefault="00F13F9A" w:rsidP="006B4A33">
                  <w:pPr>
                    <w:rPr>
                      <w:sz w:val="22"/>
                      <w:szCs w:val="22"/>
                    </w:rPr>
                  </w:pPr>
                  <w:r>
                    <w:rPr>
                      <w:sz w:val="22"/>
                      <w:szCs w:val="22"/>
                    </w:rPr>
                    <w:t>vat</w:t>
                  </w:r>
                </w:p>
              </w:tc>
              <w:tc>
                <w:tcPr>
                  <w:tcW w:w="4181" w:type="dxa"/>
                </w:tcPr>
                <w:p w14:paraId="11539A89"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Montant de la T.V.A. pour l’ingrédient.</w:t>
                  </w:r>
                </w:p>
              </w:tc>
              <w:tc>
                <w:tcPr>
                  <w:tcW w:w="454" w:type="dxa"/>
                </w:tcPr>
                <w:p w14:paraId="4F5C2A9F"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1BFC1C2B"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482C2637"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8"/>
        <w:gridCol w:w="1980"/>
        <w:gridCol w:w="6536"/>
      </w:tblGrid>
      <w:tr w:rsidR="00F13F9A" w14:paraId="2463F62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60C2F69A" w14:textId="77777777" w:rsidR="00F13F9A" w:rsidRPr="00E44B00" w:rsidRDefault="00F13F9A" w:rsidP="006B4A33">
            <w:pPr>
              <w:rPr>
                <w:sz w:val="22"/>
                <w:szCs w:val="22"/>
              </w:rPr>
            </w:pPr>
            <w:r>
              <w:rPr>
                <w:sz w:val="22"/>
                <w:szCs w:val="22"/>
              </w:rPr>
              <w:t>Relation</w:t>
            </w:r>
          </w:p>
        </w:tc>
        <w:tc>
          <w:tcPr>
            <w:tcW w:w="1910" w:type="dxa"/>
            <w:tcBorders>
              <w:left w:val="single" w:sz="4" w:space="0" w:color="FFFFFF" w:themeColor="background1"/>
              <w:right w:val="single" w:sz="4" w:space="0" w:color="FFFFFF" w:themeColor="background1"/>
            </w:tcBorders>
          </w:tcPr>
          <w:p w14:paraId="327B5DFE"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605" w:type="dxa"/>
            <w:tcBorders>
              <w:left w:val="single" w:sz="4" w:space="0" w:color="FFFFFF" w:themeColor="background1"/>
            </w:tcBorders>
          </w:tcPr>
          <w:p w14:paraId="41D1B044"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5FD4701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29E5DFCD" w14:textId="77777777" w:rsidR="00F13F9A" w:rsidRDefault="00F13F9A" w:rsidP="006B4A33">
            <w:pPr>
              <w:rPr>
                <w:sz w:val="22"/>
                <w:szCs w:val="22"/>
              </w:rPr>
            </w:pPr>
            <w:r>
              <w:rPr>
                <w:sz w:val="22"/>
                <w:szCs w:val="22"/>
              </w:rPr>
              <w:t>1..* – 0..*</w:t>
            </w:r>
          </w:p>
        </w:tc>
        <w:tc>
          <w:tcPr>
            <w:tcW w:w="1910" w:type="dxa"/>
          </w:tcPr>
          <w:p w14:paraId="72C77B7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FormOrderSupplier</w:t>
            </w:r>
          </w:p>
        </w:tc>
        <w:tc>
          <w:tcPr>
            <w:tcW w:w="6605" w:type="dxa"/>
          </w:tcPr>
          <w:p w14:paraId="69D83C59"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 de commande fournisseur.</w:t>
            </w:r>
          </w:p>
          <w:p w14:paraId="2790247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bon de commande est lié à au moins un ou plusieurs ingrédients.</w:t>
            </w:r>
          </w:p>
        </w:tc>
      </w:tr>
      <w:tr w:rsidR="00F13F9A" w14:paraId="5D61E417" w14:textId="77777777" w:rsidTr="006B4A33">
        <w:tc>
          <w:tcPr>
            <w:cnfStyle w:val="001000000000" w:firstRow="0" w:lastRow="0" w:firstColumn="1" w:lastColumn="0" w:oddVBand="0" w:evenVBand="0" w:oddHBand="0" w:evenHBand="0" w:firstRowFirstColumn="0" w:firstRowLastColumn="0" w:lastRowFirstColumn="0" w:lastRowLastColumn="0"/>
            <w:tcW w:w="1119" w:type="dxa"/>
          </w:tcPr>
          <w:p w14:paraId="73DC9098" w14:textId="77777777" w:rsidR="00F13F9A" w:rsidRDefault="00F13F9A" w:rsidP="006B4A33">
            <w:pPr>
              <w:rPr>
                <w:sz w:val="22"/>
                <w:szCs w:val="22"/>
              </w:rPr>
            </w:pPr>
            <w:r>
              <w:rPr>
                <w:sz w:val="22"/>
                <w:szCs w:val="22"/>
              </w:rPr>
              <w:t>0..* - 1..*</w:t>
            </w:r>
          </w:p>
        </w:tc>
        <w:tc>
          <w:tcPr>
            <w:tcW w:w="1910" w:type="dxa"/>
          </w:tcPr>
          <w:p w14:paraId="6FA4158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6605" w:type="dxa"/>
          </w:tcPr>
          <w:p w14:paraId="04DB7F4B"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 Ingrédient » entretient une relation d’agrégation avec « Product », les produits sont créés avec les ingrédients.</w:t>
            </w:r>
          </w:p>
          <w:p w14:paraId="73AF1538"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avec aucun ou plusieurs produits.</w:t>
            </w:r>
          </w:p>
          <w:p w14:paraId="1ECDEF4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avec plusieurs ou au moins un ingrédient.</w:t>
            </w:r>
          </w:p>
        </w:tc>
      </w:tr>
      <w:tr w:rsidR="00F13F9A" w14:paraId="49E8EAD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0F782A03" w14:textId="77777777" w:rsidR="00F13F9A" w:rsidRPr="00E44B00" w:rsidRDefault="00F13F9A" w:rsidP="006B4A33">
            <w:pPr>
              <w:rPr>
                <w:sz w:val="22"/>
                <w:szCs w:val="22"/>
              </w:rPr>
            </w:pPr>
            <w:r>
              <w:rPr>
                <w:sz w:val="22"/>
                <w:szCs w:val="22"/>
              </w:rPr>
              <w:t>0..* - 1</w:t>
            </w:r>
          </w:p>
        </w:tc>
        <w:tc>
          <w:tcPr>
            <w:tcW w:w="1910" w:type="dxa"/>
          </w:tcPr>
          <w:p w14:paraId="0FF07EE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Restaurant</w:t>
            </w:r>
          </w:p>
        </w:tc>
        <w:tc>
          <w:tcPr>
            <w:tcW w:w="6605" w:type="dxa"/>
          </w:tcPr>
          <w:p w14:paraId="1840EDD0"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r w:rsidRPr="000322AE">
              <w:rPr>
                <w:i/>
                <w:iCs/>
                <w:sz w:val="22"/>
                <w:szCs w:val="22"/>
              </w:rPr>
              <w:t>ingrédient</w:t>
            </w:r>
            <w:r>
              <w:rPr>
                <w:i/>
                <w:iCs/>
                <w:sz w:val="22"/>
                <w:szCs w:val="22"/>
              </w:rPr>
              <w:t xml:space="preserve"> est lié à un et uniquement un restaurant.</w:t>
            </w:r>
          </w:p>
          <w:p w14:paraId="0DEFF72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ingrédient.</w:t>
            </w:r>
          </w:p>
        </w:tc>
      </w:tr>
    </w:tbl>
    <w:p w14:paraId="0786B80B" w14:textId="77777777" w:rsidR="00F13F9A" w:rsidRDefault="00F13F9A" w:rsidP="00F13F9A">
      <w:pPr>
        <w:pStyle w:val="Titre3"/>
      </w:pPr>
      <w:bookmarkStart w:id="60" w:name="_Toc52212048"/>
      <w:bookmarkStart w:id="61" w:name="_Toc68358328"/>
      <w:r>
        <w:lastRenderedPageBreak/>
        <w:t>Enumeration « Job »</w:t>
      </w:r>
      <w:bookmarkEnd w:id="60"/>
      <w:bookmarkEnd w:id="6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6388"/>
      </w:tblGrid>
      <w:tr w:rsidR="00F13F9A" w14:paraId="24F06723"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250" w:type="dxa"/>
            <w:tcBorders>
              <w:top w:val="none" w:sz="0" w:space="0" w:color="auto"/>
              <w:left w:val="none" w:sz="0" w:space="0" w:color="auto"/>
              <w:bottom w:val="none" w:sz="0" w:space="0" w:color="auto"/>
              <w:right w:val="none" w:sz="0" w:space="0" w:color="auto"/>
            </w:tcBorders>
            <w:shd w:val="clear" w:color="auto" w:fill="auto"/>
          </w:tcPr>
          <w:p w14:paraId="564F215C" w14:textId="77777777" w:rsidR="00F13F9A" w:rsidRDefault="00F13F9A" w:rsidP="006B4A33">
            <w:pPr>
              <w:pStyle w:val="Corpsdetexte"/>
              <w:jc w:val="center"/>
            </w:pPr>
            <w:r w:rsidRPr="005C0FB4">
              <w:rPr>
                <w:noProof/>
              </w:rPr>
              <w:drawing>
                <wp:inline distT="0" distB="0" distL="0" distR="0" wp14:anchorId="7C258934" wp14:editId="470D80A8">
                  <wp:extent cx="1980000" cy="1195200"/>
                  <wp:effectExtent l="0" t="0" r="1270" b="508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80000" cy="1195200"/>
                          </a:xfrm>
                          <a:prstGeom prst="rect">
                            <a:avLst/>
                          </a:prstGeom>
                          <a:ln>
                            <a:noFill/>
                          </a:ln>
                          <a:effectLst>
                            <a:softEdge rad="112500"/>
                          </a:effectLst>
                        </pic:spPr>
                      </pic:pic>
                    </a:graphicData>
                  </a:graphic>
                </wp:inline>
              </w:drawing>
            </w:r>
          </w:p>
        </w:tc>
        <w:tc>
          <w:tcPr>
            <w:tcW w:w="6388" w:type="dxa"/>
            <w:tcBorders>
              <w:top w:val="none" w:sz="0" w:space="0" w:color="auto"/>
              <w:left w:val="none" w:sz="0" w:space="0" w:color="auto"/>
              <w:right w:val="none" w:sz="0" w:space="0" w:color="auto"/>
            </w:tcBorders>
            <w:shd w:val="clear" w:color="auto" w:fill="auto"/>
          </w:tcPr>
          <w:tbl>
            <w:tblPr>
              <w:tblStyle w:val="TableauGrille5Fonc-Accentuation5"/>
              <w:tblW w:w="6324" w:type="dxa"/>
              <w:tblLook w:val="04A0" w:firstRow="1" w:lastRow="0" w:firstColumn="1" w:lastColumn="0" w:noHBand="0" w:noVBand="1"/>
            </w:tblPr>
            <w:tblGrid>
              <w:gridCol w:w="1876"/>
              <w:gridCol w:w="4448"/>
            </w:tblGrid>
            <w:tr w:rsidR="00F13F9A" w14:paraId="12035F5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6" w:type="dxa"/>
                  <w:tcBorders>
                    <w:right w:val="single" w:sz="4" w:space="0" w:color="FFFFFF" w:themeColor="background1"/>
                  </w:tcBorders>
                </w:tcPr>
                <w:p w14:paraId="34BFBC6F" w14:textId="77777777" w:rsidR="00F13F9A" w:rsidRPr="00E44B00" w:rsidRDefault="00F13F9A" w:rsidP="006B4A33">
                  <w:pPr>
                    <w:rPr>
                      <w:sz w:val="22"/>
                      <w:szCs w:val="22"/>
                    </w:rPr>
                  </w:pPr>
                </w:p>
              </w:tc>
              <w:tc>
                <w:tcPr>
                  <w:tcW w:w="4448" w:type="dxa"/>
                  <w:tcBorders>
                    <w:left w:val="single" w:sz="4" w:space="0" w:color="FFFFFF" w:themeColor="background1"/>
                  </w:tcBorders>
                </w:tcPr>
                <w:p w14:paraId="3AACCB63"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onnée</w:t>
                  </w:r>
                </w:p>
              </w:tc>
            </w:tr>
            <w:tr w:rsidR="00F13F9A" w14:paraId="3330CBD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6" w:type="dxa"/>
                </w:tcPr>
                <w:p w14:paraId="266E8127" w14:textId="77777777" w:rsidR="00F13F9A" w:rsidRPr="00E44B00" w:rsidRDefault="00F13F9A" w:rsidP="006B4A33">
                  <w:pPr>
                    <w:rPr>
                      <w:sz w:val="22"/>
                      <w:szCs w:val="22"/>
                    </w:rPr>
                  </w:pPr>
                  <w:r>
                    <w:rPr>
                      <w:sz w:val="22"/>
                      <w:szCs w:val="22"/>
                    </w:rPr>
                    <w:t>employee</w:t>
                  </w:r>
                </w:p>
              </w:tc>
              <w:tc>
                <w:tcPr>
                  <w:tcW w:w="4448" w:type="dxa"/>
                </w:tcPr>
                <w:p w14:paraId="785D6D2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 xml:space="preserve">Employé d’un restaurant (autre que pizzaïolo). </w:t>
                  </w:r>
                </w:p>
              </w:tc>
            </w:tr>
            <w:tr w:rsidR="00F13F9A" w14:paraId="43106E7A" w14:textId="77777777" w:rsidTr="006B4A33">
              <w:tc>
                <w:tcPr>
                  <w:cnfStyle w:val="001000000000" w:firstRow="0" w:lastRow="0" w:firstColumn="1" w:lastColumn="0" w:oddVBand="0" w:evenVBand="0" w:oddHBand="0" w:evenHBand="0" w:firstRowFirstColumn="0" w:firstRowLastColumn="0" w:lastRowFirstColumn="0" w:lastRowLastColumn="0"/>
                  <w:tcW w:w="1876" w:type="dxa"/>
                </w:tcPr>
                <w:p w14:paraId="72095903" w14:textId="77777777" w:rsidR="00F13F9A" w:rsidRPr="00E44B00" w:rsidRDefault="00F13F9A" w:rsidP="006B4A33">
                  <w:pPr>
                    <w:rPr>
                      <w:sz w:val="22"/>
                      <w:szCs w:val="22"/>
                    </w:rPr>
                  </w:pPr>
                  <w:r>
                    <w:rPr>
                      <w:sz w:val="22"/>
                      <w:szCs w:val="22"/>
                    </w:rPr>
                    <w:t>manager</w:t>
                  </w:r>
                </w:p>
              </w:tc>
              <w:tc>
                <w:tcPr>
                  <w:tcW w:w="4448" w:type="dxa"/>
                </w:tcPr>
                <w:p w14:paraId="6BA8BABA"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Gérant d’un restaurant.</w:t>
                  </w:r>
                </w:p>
              </w:tc>
            </w:tr>
            <w:tr w:rsidR="00F13F9A" w14:paraId="69BCC56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6" w:type="dxa"/>
                </w:tcPr>
                <w:p w14:paraId="686B105D" w14:textId="77777777" w:rsidR="00F13F9A" w:rsidRPr="00E44B00" w:rsidRDefault="00F13F9A" w:rsidP="006B4A33">
                  <w:pPr>
                    <w:rPr>
                      <w:sz w:val="22"/>
                      <w:szCs w:val="22"/>
                    </w:rPr>
                  </w:pPr>
                  <w:r>
                    <w:rPr>
                      <w:sz w:val="22"/>
                      <w:szCs w:val="22"/>
                    </w:rPr>
                    <w:t>general manager</w:t>
                  </w:r>
                </w:p>
              </w:tc>
              <w:tc>
                <w:tcPr>
                  <w:tcW w:w="4448" w:type="dxa"/>
                </w:tcPr>
                <w:p w14:paraId="6E5FBC0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Membre de la direction du groupe.</w:t>
                  </w:r>
                </w:p>
              </w:tc>
            </w:tr>
            <w:tr w:rsidR="00F13F9A" w14:paraId="07D8AA96" w14:textId="77777777" w:rsidTr="006B4A33">
              <w:tc>
                <w:tcPr>
                  <w:cnfStyle w:val="001000000000" w:firstRow="0" w:lastRow="0" w:firstColumn="1" w:lastColumn="0" w:oddVBand="0" w:evenVBand="0" w:oddHBand="0" w:evenHBand="0" w:firstRowFirstColumn="0" w:firstRowLastColumn="0" w:lastRowFirstColumn="0" w:lastRowLastColumn="0"/>
                  <w:tcW w:w="1876" w:type="dxa"/>
                </w:tcPr>
                <w:p w14:paraId="09EF2764" w14:textId="77777777" w:rsidR="00F13F9A" w:rsidRPr="00E44B00" w:rsidRDefault="00F13F9A" w:rsidP="006B4A33">
                  <w:pPr>
                    <w:rPr>
                      <w:sz w:val="22"/>
                      <w:szCs w:val="22"/>
                    </w:rPr>
                  </w:pPr>
                  <w:r>
                    <w:rPr>
                      <w:sz w:val="22"/>
                      <w:szCs w:val="22"/>
                    </w:rPr>
                    <w:t>pizzaiolo</w:t>
                  </w:r>
                </w:p>
              </w:tc>
              <w:tc>
                <w:tcPr>
                  <w:tcW w:w="4448" w:type="dxa"/>
                </w:tcPr>
                <w:p w14:paraId="36C6E8A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Préparateur d’un restaurant.</w:t>
                  </w:r>
                </w:p>
              </w:tc>
            </w:tr>
          </w:tbl>
          <w:p w14:paraId="1E14F464"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5B17625"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11"/>
        <w:gridCol w:w="1134"/>
        <w:gridCol w:w="7489"/>
      </w:tblGrid>
      <w:tr w:rsidR="00F13F9A" w14:paraId="487E005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740E2767" w14:textId="77777777" w:rsidR="00F13F9A" w:rsidRPr="00E44B00" w:rsidRDefault="00F13F9A" w:rsidP="006B4A33">
            <w:pPr>
              <w:rPr>
                <w:sz w:val="22"/>
                <w:szCs w:val="22"/>
              </w:rPr>
            </w:pPr>
            <w:r>
              <w:rPr>
                <w:sz w:val="22"/>
                <w:szCs w:val="22"/>
              </w:rPr>
              <w:t>Relation</w:t>
            </w:r>
          </w:p>
        </w:tc>
        <w:tc>
          <w:tcPr>
            <w:tcW w:w="1134" w:type="dxa"/>
            <w:tcBorders>
              <w:left w:val="single" w:sz="4" w:space="0" w:color="FFFFFF" w:themeColor="background1"/>
              <w:right w:val="single" w:sz="4" w:space="0" w:color="FFFFFF" w:themeColor="background1"/>
            </w:tcBorders>
          </w:tcPr>
          <w:p w14:paraId="5E0AA2F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5919A93A"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6FE428B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4DF12FF" w14:textId="77777777" w:rsidR="00F13F9A" w:rsidRPr="00E44B00" w:rsidRDefault="00F13F9A" w:rsidP="006B4A33">
            <w:pPr>
              <w:rPr>
                <w:sz w:val="22"/>
                <w:szCs w:val="22"/>
              </w:rPr>
            </w:pPr>
            <w:r>
              <w:rPr>
                <w:sz w:val="22"/>
                <w:szCs w:val="22"/>
              </w:rPr>
              <w:t>1..* &lt;-</w:t>
            </w:r>
          </w:p>
        </w:tc>
        <w:tc>
          <w:tcPr>
            <w:tcW w:w="1134" w:type="dxa"/>
          </w:tcPr>
          <w:p w14:paraId="1CE885D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Employee</w:t>
            </w:r>
          </w:p>
        </w:tc>
        <w:tc>
          <w:tcPr>
            <w:tcW w:w="7512" w:type="dxa"/>
          </w:tcPr>
          <w:p w14:paraId="1F648F8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980F57">
              <w:rPr>
                <w:i/>
                <w:iCs/>
                <w:sz w:val="22"/>
                <w:szCs w:val="22"/>
              </w:rPr>
              <w:t>« Job » est de type « énumération » et liste donc des données pour un attribut de la classe Employee.</w:t>
            </w:r>
          </w:p>
        </w:tc>
      </w:tr>
      <w:tr w:rsidR="00F13F9A" w14:paraId="2C6B3D93" w14:textId="77777777" w:rsidTr="006B4A33">
        <w:tc>
          <w:tcPr>
            <w:cnfStyle w:val="001000000000" w:firstRow="0" w:lastRow="0" w:firstColumn="1" w:lastColumn="0" w:oddVBand="0" w:evenVBand="0" w:oddHBand="0" w:evenHBand="0" w:firstRowFirstColumn="0" w:firstRowLastColumn="0" w:lastRowFirstColumn="0" w:lastRowLastColumn="0"/>
            <w:tcW w:w="988" w:type="dxa"/>
          </w:tcPr>
          <w:p w14:paraId="1EFB6839" w14:textId="77777777" w:rsidR="00F13F9A" w:rsidRPr="00E44B00" w:rsidRDefault="00F13F9A" w:rsidP="006B4A33">
            <w:pPr>
              <w:rPr>
                <w:sz w:val="22"/>
                <w:szCs w:val="22"/>
              </w:rPr>
            </w:pPr>
            <w:r>
              <w:rPr>
                <w:sz w:val="22"/>
                <w:szCs w:val="22"/>
              </w:rPr>
              <w:t xml:space="preserve"> -&gt; 0..*</w:t>
            </w:r>
          </w:p>
        </w:tc>
        <w:tc>
          <w:tcPr>
            <w:tcW w:w="1134" w:type="dxa"/>
          </w:tcPr>
          <w:p w14:paraId="2DDA27E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ivilege</w:t>
            </w:r>
          </w:p>
        </w:tc>
        <w:tc>
          <w:tcPr>
            <w:tcW w:w="7512" w:type="dxa"/>
          </w:tcPr>
          <w:p w14:paraId="2539908D"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55BB9">
              <w:rPr>
                <w:i/>
                <w:iCs/>
                <w:sz w:val="22"/>
                <w:szCs w:val="22"/>
              </w:rPr>
              <w:t xml:space="preserve">Un </w:t>
            </w:r>
            <w:r>
              <w:rPr>
                <w:i/>
                <w:iCs/>
                <w:sz w:val="22"/>
                <w:szCs w:val="22"/>
              </w:rPr>
              <w:t>« Job »</w:t>
            </w:r>
            <w:r w:rsidRPr="00055BB9">
              <w:rPr>
                <w:i/>
                <w:iCs/>
                <w:sz w:val="22"/>
                <w:szCs w:val="22"/>
              </w:rPr>
              <w:t xml:space="preserve"> possède un attribut dont les données sont listées dans la table « </w:t>
            </w:r>
            <w:r>
              <w:rPr>
                <w:i/>
                <w:iCs/>
                <w:sz w:val="22"/>
                <w:szCs w:val="22"/>
              </w:rPr>
              <w:t>Privilege</w:t>
            </w:r>
            <w:r w:rsidRPr="00055BB9">
              <w:rPr>
                <w:i/>
                <w:iCs/>
                <w:sz w:val="22"/>
                <w:szCs w:val="22"/>
              </w:rPr>
              <w:t xml:space="preserve"> » de type « énumération ». Un </w:t>
            </w:r>
            <w:r>
              <w:rPr>
                <w:i/>
                <w:iCs/>
                <w:sz w:val="22"/>
                <w:szCs w:val="22"/>
              </w:rPr>
              <w:t xml:space="preserve">rôle est </w:t>
            </w:r>
            <w:r w:rsidRPr="00055BB9">
              <w:rPr>
                <w:i/>
                <w:iCs/>
                <w:sz w:val="22"/>
                <w:szCs w:val="22"/>
              </w:rPr>
              <w:t>lié à</w:t>
            </w:r>
            <w:r>
              <w:rPr>
                <w:i/>
                <w:iCs/>
                <w:sz w:val="22"/>
                <w:szCs w:val="22"/>
              </w:rPr>
              <w:t xml:space="preserve"> plusieurs, un, ou aucun privilège.</w:t>
            </w:r>
          </w:p>
        </w:tc>
      </w:tr>
    </w:tbl>
    <w:p w14:paraId="29260DC4" w14:textId="77777777" w:rsidR="00F13F9A" w:rsidRDefault="00F13F9A" w:rsidP="00F13F9A">
      <w:pPr>
        <w:pStyle w:val="Titre3"/>
      </w:pPr>
      <w:bookmarkStart w:id="62" w:name="_Toc52212049"/>
      <w:bookmarkStart w:id="63" w:name="_Toc68358329"/>
      <w:r>
        <w:t>Classe « Opinion »</w:t>
      </w:r>
      <w:bookmarkEnd w:id="62"/>
      <w:bookmarkEnd w:id="6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0C48F922" w14:textId="77777777" w:rsidTr="006B4A33">
        <w:trPr>
          <w:cnfStyle w:val="100000000000" w:firstRow="1" w:lastRow="0" w:firstColumn="0" w:lastColumn="0" w:oddVBand="0" w:evenVBand="0" w:oddHBand="0" w:evenHBand="0" w:firstRowFirstColumn="0" w:firstRowLastColumn="0" w:lastRowFirstColumn="0" w:lastRowLastColumn="0"/>
          <w:trHeight w:val="1108"/>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33EAD81E" w14:textId="77777777" w:rsidR="00F13F9A" w:rsidRDefault="00F13F9A" w:rsidP="006B4A33">
            <w:pPr>
              <w:pStyle w:val="Corpsdetexte"/>
              <w:jc w:val="center"/>
            </w:pPr>
            <w:r w:rsidRPr="00F11341">
              <w:rPr>
                <w:noProof/>
              </w:rPr>
              <w:drawing>
                <wp:inline distT="0" distB="0" distL="0" distR="0" wp14:anchorId="6C0D951B" wp14:editId="601E121C">
                  <wp:extent cx="1980000" cy="784800"/>
                  <wp:effectExtent l="0" t="0" r="127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80000" cy="7848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49"/>
              <w:gridCol w:w="4529"/>
              <w:gridCol w:w="454"/>
            </w:tblGrid>
            <w:tr w:rsidR="00F13F9A" w14:paraId="64034101"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Borders>
                    <w:right w:val="single" w:sz="4" w:space="0" w:color="FFFFFF" w:themeColor="background1"/>
                  </w:tcBorders>
                </w:tcPr>
                <w:p w14:paraId="5371CE6A" w14:textId="77777777" w:rsidR="00F13F9A" w:rsidRPr="00E44B00" w:rsidRDefault="00F13F9A" w:rsidP="006B4A33">
                  <w:pPr>
                    <w:rPr>
                      <w:sz w:val="22"/>
                      <w:szCs w:val="22"/>
                    </w:rPr>
                  </w:pPr>
                  <w:r>
                    <w:rPr>
                      <w:sz w:val="22"/>
                      <w:szCs w:val="22"/>
                    </w:rPr>
                    <w:t>Attribut</w:t>
                  </w:r>
                </w:p>
              </w:tc>
              <w:tc>
                <w:tcPr>
                  <w:tcW w:w="4529" w:type="dxa"/>
                  <w:tcBorders>
                    <w:left w:val="single" w:sz="4" w:space="0" w:color="FFFFFF" w:themeColor="background1"/>
                    <w:right w:val="single" w:sz="4" w:space="0" w:color="FFFFFF" w:themeColor="background1"/>
                  </w:tcBorders>
                </w:tcPr>
                <w:p w14:paraId="5008985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74C927A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6196FF7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6BE1AFA2" w14:textId="77777777" w:rsidR="00F13F9A" w:rsidRPr="00E44B00" w:rsidRDefault="00F13F9A" w:rsidP="006B4A33">
                  <w:pPr>
                    <w:rPr>
                      <w:sz w:val="22"/>
                      <w:szCs w:val="22"/>
                    </w:rPr>
                  </w:pPr>
                  <w:r>
                    <w:rPr>
                      <w:sz w:val="22"/>
                      <w:szCs w:val="22"/>
                    </w:rPr>
                    <w:t>text</w:t>
                  </w:r>
                </w:p>
              </w:tc>
              <w:tc>
                <w:tcPr>
                  <w:tcW w:w="4529" w:type="dxa"/>
                </w:tcPr>
                <w:p w14:paraId="4C1BC5B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 xml:space="preserve">Contient un champ de texte pour la rédaction d’un avis-client. </w:t>
                  </w:r>
                </w:p>
              </w:tc>
              <w:tc>
                <w:tcPr>
                  <w:tcW w:w="454" w:type="dxa"/>
                  <w:vAlign w:val="center"/>
                </w:tcPr>
                <w:p w14:paraId="607E1FCE"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78D486EC"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668A485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6"/>
        <w:gridCol w:w="1422"/>
        <w:gridCol w:w="7086"/>
      </w:tblGrid>
      <w:tr w:rsidR="00F13F9A" w14:paraId="729CA8A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Borders>
              <w:right w:val="single" w:sz="4" w:space="0" w:color="FFFFFF" w:themeColor="background1"/>
            </w:tcBorders>
          </w:tcPr>
          <w:p w14:paraId="620549C1"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7FEB5464"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6" w:type="dxa"/>
            <w:tcBorders>
              <w:left w:val="single" w:sz="4" w:space="0" w:color="FFFFFF" w:themeColor="background1"/>
            </w:tcBorders>
          </w:tcPr>
          <w:p w14:paraId="02117406"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5A2CA41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Pr>
          <w:p w14:paraId="7EFFCBEA" w14:textId="77777777" w:rsidR="00F13F9A" w:rsidRDefault="00F13F9A" w:rsidP="006B4A33">
            <w:pPr>
              <w:rPr>
                <w:sz w:val="22"/>
                <w:szCs w:val="22"/>
              </w:rPr>
            </w:pPr>
            <w:r>
              <w:rPr>
                <w:sz w:val="22"/>
                <w:szCs w:val="22"/>
              </w:rPr>
              <w:t>1 – 0..*</w:t>
            </w:r>
          </w:p>
        </w:tc>
        <w:tc>
          <w:tcPr>
            <w:tcW w:w="1422" w:type="dxa"/>
          </w:tcPr>
          <w:p w14:paraId="363EC37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Opinion</w:t>
            </w:r>
          </w:p>
        </w:tc>
        <w:tc>
          <w:tcPr>
            <w:tcW w:w="7086" w:type="dxa"/>
          </w:tcPr>
          <w:p w14:paraId="20DDCF5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avis est toujours lié à un unique compte client.</w:t>
            </w:r>
          </w:p>
          <w:p w14:paraId="786873B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compte client peut avoir aucun ou plusieurs avis.</w:t>
            </w:r>
          </w:p>
        </w:tc>
      </w:tr>
    </w:tbl>
    <w:p w14:paraId="7D9F5054" w14:textId="77777777" w:rsidR="00F13F9A" w:rsidRDefault="00F13F9A" w:rsidP="00F13F9A">
      <w:pPr>
        <w:pStyle w:val="Titre3"/>
      </w:pPr>
      <w:bookmarkStart w:id="64" w:name="_Toc52212050"/>
      <w:bookmarkStart w:id="65" w:name="_Toc68358330"/>
      <w:r>
        <w:t>Classe « Order »</w:t>
      </w:r>
      <w:bookmarkEnd w:id="64"/>
      <w:bookmarkEnd w:id="6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D1EF318"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63D9A824" w14:textId="77777777" w:rsidR="00F13F9A" w:rsidRDefault="00F13F9A" w:rsidP="006B4A33">
            <w:pPr>
              <w:pStyle w:val="Corpsdetexte"/>
              <w:jc w:val="center"/>
            </w:pPr>
            <w:r w:rsidRPr="00117E04">
              <w:rPr>
                <w:noProof/>
              </w:rPr>
              <w:drawing>
                <wp:inline distT="0" distB="0" distL="0" distR="0" wp14:anchorId="7CA9AC30" wp14:editId="143F9C7C">
                  <wp:extent cx="1980000" cy="1328400"/>
                  <wp:effectExtent l="0" t="0" r="1270"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80000" cy="1328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392"/>
              <w:gridCol w:w="4386"/>
              <w:gridCol w:w="454"/>
            </w:tblGrid>
            <w:tr w:rsidR="00F13F9A" w14:paraId="2EA20F5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Borders>
                    <w:right w:val="single" w:sz="4" w:space="0" w:color="FFFFFF" w:themeColor="background1"/>
                  </w:tcBorders>
                </w:tcPr>
                <w:p w14:paraId="30145036" w14:textId="77777777" w:rsidR="00F13F9A" w:rsidRPr="00E44B00" w:rsidRDefault="00F13F9A" w:rsidP="006B4A33">
                  <w:pPr>
                    <w:rPr>
                      <w:sz w:val="22"/>
                      <w:szCs w:val="22"/>
                    </w:rPr>
                  </w:pPr>
                  <w:r>
                    <w:rPr>
                      <w:sz w:val="22"/>
                      <w:szCs w:val="22"/>
                    </w:rPr>
                    <w:t>Attribut</w:t>
                  </w:r>
                </w:p>
              </w:tc>
              <w:tc>
                <w:tcPr>
                  <w:tcW w:w="4386" w:type="dxa"/>
                  <w:tcBorders>
                    <w:left w:val="single" w:sz="4" w:space="0" w:color="FFFFFF" w:themeColor="background1"/>
                    <w:right w:val="single" w:sz="4" w:space="0" w:color="FFFFFF" w:themeColor="background1"/>
                  </w:tcBorders>
                </w:tcPr>
                <w:p w14:paraId="1655E702"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788C04D3"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0194462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1A331350" w14:textId="77777777" w:rsidR="00F13F9A" w:rsidRPr="00E44B00" w:rsidRDefault="00F13F9A" w:rsidP="006B4A33">
                  <w:pPr>
                    <w:rPr>
                      <w:sz w:val="22"/>
                      <w:szCs w:val="22"/>
                    </w:rPr>
                  </w:pPr>
                  <w:r>
                    <w:rPr>
                      <w:sz w:val="22"/>
                      <w:szCs w:val="22"/>
                    </w:rPr>
                    <w:t>paid</w:t>
                  </w:r>
                </w:p>
              </w:tc>
              <w:tc>
                <w:tcPr>
                  <w:tcW w:w="4386" w:type="dxa"/>
                </w:tcPr>
                <w:p w14:paraId="347898F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si la commande a été payée ou non.</w:t>
                  </w:r>
                </w:p>
              </w:tc>
              <w:tc>
                <w:tcPr>
                  <w:tcW w:w="454" w:type="dxa"/>
                  <w:vAlign w:val="center"/>
                </w:tcPr>
                <w:p w14:paraId="1190F85A"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1DAF73CF" w14:textId="77777777" w:rsidTr="006B4A33">
              <w:tc>
                <w:tcPr>
                  <w:cnfStyle w:val="001000000000" w:firstRow="0" w:lastRow="0" w:firstColumn="1" w:lastColumn="0" w:oddVBand="0" w:evenVBand="0" w:oddHBand="0" w:evenHBand="0" w:firstRowFirstColumn="0" w:firstRowLastColumn="0" w:lastRowFirstColumn="0" w:lastRowLastColumn="0"/>
                  <w:tcW w:w="1392" w:type="dxa"/>
                </w:tcPr>
                <w:p w14:paraId="3053F526" w14:textId="77777777" w:rsidR="00F13F9A" w:rsidRPr="00E44B00" w:rsidRDefault="00F13F9A" w:rsidP="006B4A33">
                  <w:pPr>
                    <w:rPr>
                      <w:sz w:val="22"/>
                      <w:szCs w:val="22"/>
                    </w:rPr>
                  </w:pPr>
                  <w:r>
                    <w:rPr>
                      <w:sz w:val="22"/>
                      <w:szCs w:val="22"/>
                    </w:rPr>
                    <w:t>taken</w:t>
                  </w:r>
                </w:p>
              </w:tc>
              <w:tc>
                <w:tcPr>
                  <w:tcW w:w="4386" w:type="dxa"/>
                </w:tcPr>
                <w:p w14:paraId="1FF0886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si la commande a été acceptée ou non.</w:t>
                  </w:r>
                </w:p>
              </w:tc>
              <w:tc>
                <w:tcPr>
                  <w:tcW w:w="454" w:type="dxa"/>
                </w:tcPr>
                <w:p w14:paraId="69AC9A7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0A5EE17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6EFA8571" w14:textId="77777777" w:rsidR="00F13F9A" w:rsidRDefault="00F13F9A" w:rsidP="006B4A33">
                  <w:pPr>
                    <w:rPr>
                      <w:sz w:val="22"/>
                      <w:szCs w:val="22"/>
                    </w:rPr>
                  </w:pPr>
                  <w:r>
                    <w:rPr>
                      <w:sz w:val="22"/>
                      <w:szCs w:val="22"/>
                    </w:rPr>
                    <w:t>delivred</w:t>
                  </w:r>
                </w:p>
              </w:tc>
              <w:tc>
                <w:tcPr>
                  <w:tcW w:w="4386" w:type="dxa"/>
                </w:tcPr>
                <w:p w14:paraId="1BDE3790"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éfini si la commande a été livrée ou non.</w:t>
                  </w:r>
                </w:p>
              </w:tc>
              <w:tc>
                <w:tcPr>
                  <w:tcW w:w="454" w:type="dxa"/>
                </w:tcPr>
                <w:p w14:paraId="37065E5D"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29804F96" w14:textId="77777777" w:rsidTr="006B4A33">
              <w:tc>
                <w:tcPr>
                  <w:cnfStyle w:val="001000000000" w:firstRow="0" w:lastRow="0" w:firstColumn="1" w:lastColumn="0" w:oddVBand="0" w:evenVBand="0" w:oddHBand="0" w:evenHBand="0" w:firstRowFirstColumn="0" w:firstRowLastColumn="0" w:lastRowFirstColumn="0" w:lastRowLastColumn="0"/>
                  <w:tcW w:w="1392" w:type="dxa"/>
                </w:tcPr>
                <w:p w14:paraId="74FC573D" w14:textId="77777777" w:rsidR="00F13F9A" w:rsidRDefault="00F13F9A" w:rsidP="006B4A33">
                  <w:pPr>
                    <w:rPr>
                      <w:sz w:val="22"/>
                      <w:szCs w:val="22"/>
                    </w:rPr>
                  </w:pPr>
                  <w:r>
                    <w:rPr>
                      <w:sz w:val="22"/>
                      <w:szCs w:val="22"/>
                    </w:rPr>
                    <w:t>dateCreated</w:t>
                  </w:r>
                </w:p>
              </w:tc>
              <w:tc>
                <w:tcPr>
                  <w:tcW w:w="4386" w:type="dxa"/>
                </w:tcPr>
                <w:p w14:paraId="0FABA42B"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ate de création de la commande.</w:t>
                  </w:r>
                </w:p>
              </w:tc>
              <w:tc>
                <w:tcPr>
                  <w:tcW w:w="454" w:type="dxa"/>
                </w:tcPr>
                <w:p w14:paraId="46C5B36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3FF8D05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3A79E6D0" w14:textId="77777777" w:rsidR="00F13F9A" w:rsidRDefault="00F13F9A" w:rsidP="006B4A33">
                  <w:pPr>
                    <w:rPr>
                      <w:sz w:val="22"/>
                      <w:szCs w:val="22"/>
                    </w:rPr>
                  </w:pPr>
                  <w:r>
                    <w:rPr>
                      <w:sz w:val="22"/>
                      <w:szCs w:val="22"/>
                    </w:rPr>
                    <w:t>datePaid</w:t>
                  </w:r>
                </w:p>
              </w:tc>
              <w:tc>
                <w:tcPr>
                  <w:tcW w:w="4386" w:type="dxa"/>
                </w:tcPr>
                <w:p w14:paraId="719891A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ate du paiement de la commande.</w:t>
                  </w:r>
                </w:p>
              </w:tc>
              <w:tc>
                <w:tcPr>
                  <w:tcW w:w="454" w:type="dxa"/>
                </w:tcPr>
                <w:p w14:paraId="05198B1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5BC3B11F" w14:textId="77777777" w:rsidTr="006B4A33">
              <w:tc>
                <w:tcPr>
                  <w:cnfStyle w:val="001000000000" w:firstRow="0" w:lastRow="0" w:firstColumn="1" w:lastColumn="0" w:oddVBand="0" w:evenVBand="0" w:oddHBand="0" w:evenHBand="0" w:firstRowFirstColumn="0" w:firstRowLastColumn="0" w:lastRowFirstColumn="0" w:lastRowLastColumn="0"/>
                  <w:tcW w:w="1392" w:type="dxa"/>
                </w:tcPr>
                <w:p w14:paraId="475D3FD2" w14:textId="77777777" w:rsidR="00F13F9A" w:rsidRDefault="00F13F9A" w:rsidP="006B4A33">
                  <w:pPr>
                    <w:rPr>
                      <w:sz w:val="22"/>
                      <w:szCs w:val="22"/>
                    </w:rPr>
                  </w:pPr>
                  <w:r>
                    <w:rPr>
                      <w:sz w:val="22"/>
                      <w:szCs w:val="22"/>
                    </w:rPr>
                    <w:t>dateShipped</w:t>
                  </w:r>
                </w:p>
              </w:tc>
              <w:tc>
                <w:tcPr>
                  <w:tcW w:w="4386" w:type="dxa"/>
                </w:tcPr>
                <w:p w14:paraId="5F662731"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ate de la prise en charge par la livraison.</w:t>
                  </w:r>
                </w:p>
              </w:tc>
              <w:tc>
                <w:tcPr>
                  <w:tcW w:w="454" w:type="dxa"/>
                </w:tcPr>
                <w:p w14:paraId="6CFA5CB6"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045C7BB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7D6EC79A" w14:textId="77777777" w:rsidR="00F13F9A" w:rsidRDefault="00F13F9A" w:rsidP="006B4A33">
                  <w:pPr>
                    <w:rPr>
                      <w:sz w:val="22"/>
                      <w:szCs w:val="22"/>
                    </w:rPr>
                  </w:pPr>
                  <w:r>
                    <w:rPr>
                      <w:sz w:val="22"/>
                      <w:szCs w:val="22"/>
                    </w:rPr>
                    <w:t>dateDelivred</w:t>
                  </w:r>
                </w:p>
              </w:tc>
              <w:tc>
                <w:tcPr>
                  <w:tcW w:w="4386" w:type="dxa"/>
                </w:tcPr>
                <w:p w14:paraId="1DEC5AE1"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ate de livraison de la commande.</w:t>
                  </w:r>
                </w:p>
              </w:tc>
              <w:tc>
                <w:tcPr>
                  <w:tcW w:w="454" w:type="dxa"/>
                </w:tcPr>
                <w:p w14:paraId="0F672E0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6B01BF9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6760BC4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9"/>
        <w:gridCol w:w="993"/>
        <w:gridCol w:w="7512"/>
      </w:tblGrid>
      <w:tr w:rsidR="00F13F9A" w14:paraId="40F29EBA"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0522EFF8"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285CB53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07A0DAB2"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CD398B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6C02B06" w14:textId="77777777" w:rsidR="00F13F9A" w:rsidRDefault="00F13F9A" w:rsidP="006B4A33">
            <w:pPr>
              <w:rPr>
                <w:sz w:val="22"/>
                <w:szCs w:val="22"/>
              </w:rPr>
            </w:pPr>
            <w:r>
              <w:rPr>
                <w:sz w:val="22"/>
                <w:szCs w:val="22"/>
              </w:rPr>
              <w:t>0..1 - 1</w:t>
            </w:r>
          </w:p>
        </w:tc>
        <w:tc>
          <w:tcPr>
            <w:tcW w:w="993" w:type="dxa"/>
          </w:tcPr>
          <w:p w14:paraId="053F5CC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7512" w:type="dxa"/>
          </w:tcPr>
          <w:p w14:paraId="6AD6D85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e ou une unique facture.</w:t>
            </w:r>
          </w:p>
          <w:p w14:paraId="4F37701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e unique commande.</w:t>
            </w:r>
          </w:p>
        </w:tc>
      </w:tr>
      <w:tr w:rsidR="00F13F9A" w14:paraId="32987D6F" w14:textId="77777777" w:rsidTr="006B4A33">
        <w:tc>
          <w:tcPr>
            <w:cnfStyle w:val="001000000000" w:firstRow="0" w:lastRow="0" w:firstColumn="1" w:lastColumn="0" w:oddVBand="0" w:evenVBand="0" w:oddHBand="0" w:evenHBand="0" w:firstRowFirstColumn="0" w:firstRowLastColumn="0" w:lastRowFirstColumn="0" w:lastRowLastColumn="0"/>
            <w:tcW w:w="1129" w:type="dxa"/>
          </w:tcPr>
          <w:p w14:paraId="7C958794" w14:textId="77777777" w:rsidR="00F13F9A" w:rsidRDefault="00F13F9A" w:rsidP="006B4A33">
            <w:pPr>
              <w:rPr>
                <w:sz w:val="22"/>
                <w:szCs w:val="22"/>
              </w:rPr>
            </w:pPr>
            <w:r>
              <w:rPr>
                <w:sz w:val="22"/>
                <w:szCs w:val="22"/>
              </w:rPr>
              <w:t>0..* - 0..*</w:t>
            </w:r>
          </w:p>
        </w:tc>
        <w:tc>
          <w:tcPr>
            <w:tcW w:w="993" w:type="dxa"/>
          </w:tcPr>
          <w:p w14:paraId="0F7F2B5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7512" w:type="dxa"/>
          </w:tcPr>
          <w:p w14:paraId="1CAE2B61"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 ou plusieurs produits.</w:t>
            </w:r>
          </w:p>
          <w:p w14:paraId="60C2F75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ommandes.</w:t>
            </w:r>
          </w:p>
        </w:tc>
      </w:tr>
      <w:tr w:rsidR="00F13F9A" w14:paraId="33E431E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10CC37" w14:textId="77777777" w:rsidR="00F13F9A" w:rsidRPr="00E44B00" w:rsidRDefault="00F13F9A" w:rsidP="006B4A33">
            <w:pPr>
              <w:rPr>
                <w:sz w:val="22"/>
                <w:szCs w:val="22"/>
              </w:rPr>
            </w:pPr>
            <w:r>
              <w:rPr>
                <w:sz w:val="22"/>
                <w:szCs w:val="22"/>
              </w:rPr>
              <w:t>-&gt; 1</w:t>
            </w:r>
          </w:p>
        </w:tc>
        <w:tc>
          <w:tcPr>
            <w:tcW w:w="993" w:type="dxa"/>
          </w:tcPr>
          <w:p w14:paraId="627718F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Status</w:t>
            </w:r>
          </w:p>
        </w:tc>
        <w:tc>
          <w:tcPr>
            <w:tcW w:w="7512" w:type="dxa"/>
          </w:tcPr>
          <w:p w14:paraId="0E06BF4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r>
              <w:rPr>
                <w:i/>
                <w:iCs/>
                <w:sz w:val="22"/>
                <w:szCs w:val="22"/>
              </w:rPr>
              <w:t>Status</w:t>
            </w:r>
            <w:r w:rsidRPr="00FA288A">
              <w:rPr>
                <w:i/>
                <w:iCs/>
                <w:sz w:val="22"/>
                <w:szCs w:val="22"/>
              </w:rPr>
              <w:t xml:space="preserve"> » est de type « énumération » et liste donc des données pour un attribut de l’énumération « </w:t>
            </w:r>
            <w:r>
              <w:rPr>
                <w:i/>
                <w:iCs/>
                <w:sz w:val="22"/>
                <w:szCs w:val="22"/>
              </w:rPr>
              <w:t>Order</w:t>
            </w:r>
            <w:r w:rsidRPr="00FA288A">
              <w:rPr>
                <w:i/>
                <w:iCs/>
                <w:sz w:val="22"/>
                <w:szCs w:val="22"/>
              </w:rPr>
              <w:t xml:space="preserve"> ».</w:t>
            </w:r>
            <w:r>
              <w:rPr>
                <w:i/>
                <w:iCs/>
                <w:sz w:val="22"/>
                <w:szCs w:val="22"/>
              </w:rPr>
              <w:t xml:space="preserve"> Permet de créer les indicateurs.</w:t>
            </w:r>
          </w:p>
        </w:tc>
      </w:tr>
    </w:tbl>
    <w:p w14:paraId="545B261C" w14:textId="77777777" w:rsidR="00F13F9A" w:rsidRDefault="00F13F9A" w:rsidP="00F13F9A">
      <w:pPr>
        <w:widowControl/>
        <w:suppressAutoHyphens w:val="0"/>
        <w:rPr>
          <w:b/>
          <w:color w:val="4C4C4C"/>
          <w:sz w:val="28"/>
        </w:rPr>
      </w:pPr>
      <w:r>
        <w:br w:type="page"/>
      </w:r>
    </w:p>
    <w:p w14:paraId="47D1ED0B" w14:textId="77777777" w:rsidR="00F13F9A" w:rsidRDefault="00F13F9A" w:rsidP="00F13F9A">
      <w:pPr>
        <w:pStyle w:val="Titre3"/>
        <w:spacing w:before="120"/>
      </w:pPr>
      <w:bookmarkStart w:id="66" w:name="_Toc52212051"/>
      <w:bookmarkStart w:id="67" w:name="_Toc68358331"/>
      <w:r>
        <w:lastRenderedPageBreak/>
        <w:t>Classe « PaymentMethod »</w:t>
      </w:r>
      <w:bookmarkEnd w:id="66"/>
      <w:bookmarkEnd w:id="6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B8A3642"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B7F95E9" w14:textId="77777777" w:rsidR="00F13F9A" w:rsidRDefault="00F13F9A" w:rsidP="006B4A33">
            <w:pPr>
              <w:pStyle w:val="Corpsdetexte"/>
              <w:jc w:val="center"/>
            </w:pPr>
            <w:r w:rsidRPr="0052068C">
              <w:rPr>
                <w:noProof/>
              </w:rPr>
              <w:drawing>
                <wp:inline distT="0" distB="0" distL="0" distR="0" wp14:anchorId="6762FC03" wp14:editId="5B6AFD6B">
                  <wp:extent cx="1980000" cy="1184400"/>
                  <wp:effectExtent l="0" t="0" r="127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80000" cy="1184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3D3D600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48A70075"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49C96929"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4ED42FDF"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788330B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769969C5" w14:textId="77777777" w:rsidR="00F13F9A" w:rsidRPr="00E44B00" w:rsidRDefault="00F13F9A" w:rsidP="006B4A33">
                  <w:pPr>
                    <w:rPr>
                      <w:sz w:val="22"/>
                      <w:szCs w:val="22"/>
                    </w:rPr>
                  </w:pPr>
                  <w:r>
                    <w:rPr>
                      <w:sz w:val="22"/>
                      <w:szCs w:val="22"/>
                    </w:rPr>
                    <w:t>cash</w:t>
                  </w:r>
                </w:p>
              </w:tc>
              <w:tc>
                <w:tcPr>
                  <w:tcW w:w="4494" w:type="dxa"/>
                </w:tcPr>
                <w:p w14:paraId="767B8F1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un moyen de paiement en liquide.</w:t>
                  </w:r>
                </w:p>
              </w:tc>
              <w:tc>
                <w:tcPr>
                  <w:tcW w:w="454" w:type="dxa"/>
                  <w:vAlign w:val="center"/>
                </w:tcPr>
                <w:p w14:paraId="7D2E691B"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0D16E3C5"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5BF0925A" w14:textId="77777777" w:rsidR="00F13F9A" w:rsidRPr="00E44B00" w:rsidRDefault="00F13F9A" w:rsidP="006B4A33">
                  <w:pPr>
                    <w:rPr>
                      <w:sz w:val="22"/>
                      <w:szCs w:val="22"/>
                    </w:rPr>
                  </w:pPr>
                  <w:r>
                    <w:rPr>
                      <w:sz w:val="22"/>
                      <w:szCs w:val="22"/>
                    </w:rPr>
                    <w:t>check</w:t>
                  </w:r>
                </w:p>
              </w:tc>
              <w:tc>
                <w:tcPr>
                  <w:tcW w:w="4494" w:type="dxa"/>
                </w:tcPr>
                <w:p w14:paraId="372B779D"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un moyen de paiement en chèque.</w:t>
                  </w:r>
                </w:p>
              </w:tc>
              <w:tc>
                <w:tcPr>
                  <w:tcW w:w="454" w:type="dxa"/>
                </w:tcPr>
                <w:p w14:paraId="1998919D"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35A2F53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422CA4BA" w14:textId="77777777" w:rsidR="00F13F9A" w:rsidRDefault="00F13F9A" w:rsidP="006B4A33">
                  <w:pPr>
                    <w:rPr>
                      <w:sz w:val="22"/>
                      <w:szCs w:val="22"/>
                    </w:rPr>
                  </w:pPr>
                  <w:r>
                    <w:rPr>
                      <w:sz w:val="22"/>
                      <w:szCs w:val="22"/>
                    </w:rPr>
                    <w:t>credit card</w:t>
                  </w:r>
                </w:p>
              </w:tc>
              <w:tc>
                <w:tcPr>
                  <w:tcW w:w="4494" w:type="dxa"/>
                </w:tcPr>
                <w:p w14:paraId="45B85B32"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éfini un moyen de paiement en carte de crédit.</w:t>
                  </w:r>
                </w:p>
              </w:tc>
              <w:tc>
                <w:tcPr>
                  <w:tcW w:w="454" w:type="dxa"/>
                </w:tcPr>
                <w:p w14:paraId="4C8F6F0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142F03EC"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47A56BF6" w14:textId="77777777" w:rsidR="00F13F9A" w:rsidRDefault="00F13F9A" w:rsidP="006B4A33">
                  <w:pPr>
                    <w:rPr>
                      <w:sz w:val="22"/>
                      <w:szCs w:val="22"/>
                    </w:rPr>
                  </w:pPr>
                  <w:r>
                    <w:rPr>
                      <w:sz w:val="22"/>
                      <w:szCs w:val="22"/>
                    </w:rPr>
                    <w:t>delivery</w:t>
                  </w:r>
                </w:p>
              </w:tc>
              <w:tc>
                <w:tcPr>
                  <w:tcW w:w="4494" w:type="dxa"/>
                </w:tcPr>
                <w:p w14:paraId="302B8C51"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Défini que le paiement est effectué à la livraison.</w:t>
                  </w:r>
                </w:p>
              </w:tc>
              <w:tc>
                <w:tcPr>
                  <w:tcW w:w="454" w:type="dxa"/>
                </w:tcPr>
                <w:p w14:paraId="11B2D20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6AB637DE"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050706C"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9"/>
        <w:gridCol w:w="993"/>
        <w:gridCol w:w="7512"/>
      </w:tblGrid>
      <w:tr w:rsidR="00F13F9A" w14:paraId="06E0563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18F5AF30"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244E70A6"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70444A39"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AA00F1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757FF80" w14:textId="77777777" w:rsidR="00F13F9A" w:rsidRDefault="00F13F9A" w:rsidP="006B4A33">
            <w:pPr>
              <w:rPr>
                <w:sz w:val="22"/>
                <w:szCs w:val="22"/>
              </w:rPr>
            </w:pPr>
            <w:r>
              <w:rPr>
                <w:sz w:val="22"/>
                <w:szCs w:val="22"/>
              </w:rPr>
              <w:t>1 &lt;-</w:t>
            </w:r>
          </w:p>
        </w:tc>
        <w:tc>
          <w:tcPr>
            <w:tcW w:w="993" w:type="dxa"/>
          </w:tcPr>
          <w:p w14:paraId="35F1BFF2"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7512" w:type="dxa"/>
          </w:tcPr>
          <w:p w14:paraId="165D76B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r w:rsidRPr="009966E3">
              <w:rPr>
                <w:i/>
                <w:iCs/>
                <w:sz w:val="22"/>
                <w:szCs w:val="22"/>
              </w:rPr>
              <w:t xml:space="preserve">PaymentMethod </w:t>
            </w:r>
            <w:r w:rsidRPr="00FA288A">
              <w:rPr>
                <w:i/>
                <w:iCs/>
                <w:sz w:val="22"/>
                <w:szCs w:val="22"/>
              </w:rPr>
              <w:t xml:space="preserve">» est de type « énumération » et liste donc des données pour un attribut de </w:t>
            </w:r>
            <w:r>
              <w:rPr>
                <w:i/>
                <w:iCs/>
                <w:sz w:val="22"/>
                <w:szCs w:val="22"/>
              </w:rPr>
              <w:t>la classe</w:t>
            </w:r>
            <w:r w:rsidRPr="00FA288A">
              <w:rPr>
                <w:i/>
                <w:iCs/>
                <w:sz w:val="22"/>
                <w:szCs w:val="22"/>
              </w:rPr>
              <w:t xml:space="preserve"> « </w:t>
            </w:r>
            <w:r>
              <w:rPr>
                <w:i/>
                <w:iCs/>
                <w:sz w:val="22"/>
                <w:szCs w:val="22"/>
              </w:rPr>
              <w:t>Bill</w:t>
            </w:r>
            <w:r w:rsidRPr="00FA288A">
              <w:rPr>
                <w:i/>
                <w:iCs/>
                <w:sz w:val="22"/>
                <w:szCs w:val="22"/>
              </w:rPr>
              <w:t xml:space="preserve"> ».</w:t>
            </w:r>
            <w:r>
              <w:rPr>
                <w:i/>
                <w:iCs/>
                <w:sz w:val="22"/>
                <w:szCs w:val="22"/>
              </w:rPr>
              <w:t xml:space="preserve"> Défini le moyen de paiement de la commande.</w:t>
            </w:r>
          </w:p>
        </w:tc>
      </w:tr>
    </w:tbl>
    <w:p w14:paraId="0970B410" w14:textId="77777777" w:rsidR="00F13F9A" w:rsidRDefault="00F13F9A" w:rsidP="00F13F9A">
      <w:pPr>
        <w:pStyle w:val="Titre3"/>
      </w:pPr>
      <w:bookmarkStart w:id="68" w:name="_Toc52212052"/>
      <w:bookmarkStart w:id="69" w:name="_Toc68358332"/>
      <w:r>
        <w:t>Enumeration « Privilege »</w:t>
      </w:r>
      <w:bookmarkEnd w:id="68"/>
      <w:bookmarkEnd w:id="6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6388"/>
      </w:tblGrid>
      <w:tr w:rsidR="00F13F9A" w14:paraId="3B9FFFA5"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250" w:type="dxa"/>
            <w:tcBorders>
              <w:top w:val="none" w:sz="0" w:space="0" w:color="auto"/>
              <w:left w:val="none" w:sz="0" w:space="0" w:color="auto"/>
              <w:bottom w:val="none" w:sz="0" w:space="0" w:color="auto"/>
              <w:right w:val="none" w:sz="0" w:space="0" w:color="auto"/>
            </w:tcBorders>
            <w:shd w:val="clear" w:color="auto" w:fill="auto"/>
          </w:tcPr>
          <w:p w14:paraId="43B88C33" w14:textId="77777777" w:rsidR="00F13F9A" w:rsidRDefault="00F13F9A" w:rsidP="006B4A33">
            <w:pPr>
              <w:pStyle w:val="Corpsdetexte"/>
              <w:jc w:val="center"/>
            </w:pPr>
            <w:r w:rsidRPr="00FA288A">
              <w:rPr>
                <w:noProof/>
              </w:rPr>
              <w:drawing>
                <wp:inline distT="0" distB="0" distL="0" distR="0" wp14:anchorId="3288D527" wp14:editId="4666067E">
                  <wp:extent cx="1980000" cy="1368000"/>
                  <wp:effectExtent l="0" t="0" r="1270" b="381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80000" cy="1368000"/>
                          </a:xfrm>
                          <a:prstGeom prst="rect">
                            <a:avLst/>
                          </a:prstGeom>
                          <a:ln>
                            <a:noFill/>
                          </a:ln>
                          <a:effectLst>
                            <a:softEdge rad="112500"/>
                          </a:effectLst>
                        </pic:spPr>
                      </pic:pic>
                    </a:graphicData>
                  </a:graphic>
                </wp:inline>
              </w:drawing>
            </w:r>
          </w:p>
        </w:tc>
        <w:tc>
          <w:tcPr>
            <w:tcW w:w="6388" w:type="dxa"/>
            <w:tcBorders>
              <w:top w:val="none" w:sz="0" w:space="0" w:color="auto"/>
              <w:left w:val="none" w:sz="0" w:space="0" w:color="auto"/>
              <w:right w:val="none" w:sz="0" w:space="0" w:color="auto"/>
            </w:tcBorders>
            <w:shd w:val="clear" w:color="auto" w:fill="auto"/>
          </w:tcPr>
          <w:tbl>
            <w:tblPr>
              <w:tblStyle w:val="TableauGrille5Fonc-Accentuation5"/>
              <w:tblW w:w="6324" w:type="dxa"/>
              <w:tblLook w:val="04A0" w:firstRow="1" w:lastRow="0" w:firstColumn="1" w:lastColumn="0" w:noHBand="0" w:noVBand="1"/>
            </w:tblPr>
            <w:tblGrid>
              <w:gridCol w:w="1167"/>
              <w:gridCol w:w="5157"/>
            </w:tblGrid>
            <w:tr w:rsidR="00F13F9A" w14:paraId="16F9D66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Borders>
                    <w:right w:val="single" w:sz="4" w:space="0" w:color="FFFFFF" w:themeColor="background1"/>
                  </w:tcBorders>
                </w:tcPr>
                <w:p w14:paraId="19E757D2" w14:textId="77777777" w:rsidR="00F13F9A" w:rsidRPr="00E44B00" w:rsidRDefault="00F13F9A" w:rsidP="006B4A33">
                  <w:pPr>
                    <w:rPr>
                      <w:sz w:val="22"/>
                      <w:szCs w:val="22"/>
                    </w:rPr>
                  </w:pPr>
                </w:p>
              </w:tc>
              <w:tc>
                <w:tcPr>
                  <w:tcW w:w="5157" w:type="dxa"/>
                  <w:tcBorders>
                    <w:left w:val="single" w:sz="4" w:space="0" w:color="FFFFFF" w:themeColor="background1"/>
                  </w:tcBorders>
                </w:tcPr>
                <w:p w14:paraId="5B20DE3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onnée</w:t>
                  </w:r>
                </w:p>
              </w:tc>
            </w:tr>
            <w:tr w:rsidR="00F13F9A" w14:paraId="6B36C33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14:paraId="09A2C88C" w14:textId="77777777" w:rsidR="00F13F9A" w:rsidRPr="00E44B00" w:rsidRDefault="00F13F9A" w:rsidP="006B4A33">
                  <w:pPr>
                    <w:rPr>
                      <w:sz w:val="22"/>
                      <w:szCs w:val="22"/>
                    </w:rPr>
                  </w:pPr>
                  <w:r>
                    <w:rPr>
                      <w:sz w:val="22"/>
                      <w:szCs w:val="22"/>
                    </w:rPr>
                    <w:t>order</w:t>
                  </w:r>
                </w:p>
              </w:tc>
              <w:tc>
                <w:tcPr>
                  <w:tcW w:w="5157" w:type="dxa"/>
                </w:tcPr>
                <w:p w14:paraId="44F44CE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 xml:space="preserve">Privilèges liés à l’achat d’une commande. </w:t>
                  </w:r>
                </w:p>
              </w:tc>
            </w:tr>
            <w:tr w:rsidR="00F13F9A" w14:paraId="7D244448" w14:textId="77777777" w:rsidTr="006B4A33">
              <w:tc>
                <w:tcPr>
                  <w:cnfStyle w:val="001000000000" w:firstRow="0" w:lastRow="0" w:firstColumn="1" w:lastColumn="0" w:oddVBand="0" w:evenVBand="0" w:oddHBand="0" w:evenHBand="0" w:firstRowFirstColumn="0" w:firstRowLastColumn="0" w:lastRowFirstColumn="0" w:lastRowLastColumn="0"/>
                  <w:tcW w:w="1167" w:type="dxa"/>
                </w:tcPr>
                <w:p w14:paraId="2EEBB62D" w14:textId="77777777" w:rsidR="00F13F9A" w:rsidRPr="00E44B00" w:rsidRDefault="00F13F9A" w:rsidP="006B4A33">
                  <w:pPr>
                    <w:rPr>
                      <w:sz w:val="22"/>
                      <w:szCs w:val="22"/>
                    </w:rPr>
                  </w:pPr>
                  <w:r>
                    <w:rPr>
                      <w:sz w:val="22"/>
                      <w:szCs w:val="22"/>
                    </w:rPr>
                    <w:t>account</w:t>
                  </w:r>
                </w:p>
              </w:tc>
              <w:tc>
                <w:tcPr>
                  <w:tcW w:w="5157" w:type="dxa"/>
                </w:tcPr>
                <w:p w14:paraId="23B8A1CF"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Privilèges liés à la gestion des comptes.</w:t>
                  </w:r>
                </w:p>
              </w:tc>
            </w:tr>
            <w:tr w:rsidR="00F13F9A" w14:paraId="6E8C677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14:paraId="735C864C" w14:textId="77777777" w:rsidR="00F13F9A" w:rsidRPr="00E44B00" w:rsidRDefault="00F13F9A" w:rsidP="006B4A33">
                  <w:pPr>
                    <w:rPr>
                      <w:sz w:val="22"/>
                      <w:szCs w:val="22"/>
                    </w:rPr>
                  </w:pPr>
                  <w:r>
                    <w:rPr>
                      <w:sz w:val="22"/>
                      <w:szCs w:val="22"/>
                    </w:rPr>
                    <w:t>dashboard</w:t>
                  </w:r>
                </w:p>
              </w:tc>
              <w:tc>
                <w:tcPr>
                  <w:tcW w:w="5157" w:type="dxa"/>
                </w:tcPr>
                <w:p w14:paraId="3F99137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Privilèges liés au suivi des indicateurs.</w:t>
                  </w:r>
                </w:p>
              </w:tc>
            </w:tr>
            <w:tr w:rsidR="00F13F9A" w14:paraId="59955BD4" w14:textId="77777777" w:rsidTr="006B4A33">
              <w:tc>
                <w:tcPr>
                  <w:cnfStyle w:val="001000000000" w:firstRow="0" w:lastRow="0" w:firstColumn="1" w:lastColumn="0" w:oddVBand="0" w:evenVBand="0" w:oddHBand="0" w:evenHBand="0" w:firstRowFirstColumn="0" w:firstRowLastColumn="0" w:lastRowFirstColumn="0" w:lastRowLastColumn="0"/>
                  <w:tcW w:w="1167" w:type="dxa"/>
                </w:tcPr>
                <w:p w14:paraId="1B6A12A7" w14:textId="77777777" w:rsidR="00F13F9A" w:rsidRPr="00E44B00" w:rsidRDefault="00F13F9A" w:rsidP="006B4A33">
                  <w:pPr>
                    <w:rPr>
                      <w:sz w:val="22"/>
                      <w:szCs w:val="22"/>
                    </w:rPr>
                  </w:pPr>
                  <w:r>
                    <w:rPr>
                      <w:sz w:val="22"/>
                      <w:szCs w:val="22"/>
                    </w:rPr>
                    <w:t>receips</w:t>
                  </w:r>
                </w:p>
              </w:tc>
              <w:tc>
                <w:tcPr>
                  <w:tcW w:w="5157" w:type="dxa"/>
                </w:tcPr>
                <w:p w14:paraId="4F5A630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Privilèges liés à la gestion des recettes.</w:t>
                  </w:r>
                </w:p>
              </w:tc>
            </w:tr>
            <w:tr w:rsidR="00F13F9A" w14:paraId="746B6FE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14:paraId="51F0C9E1" w14:textId="77777777" w:rsidR="00F13F9A" w:rsidRDefault="00F13F9A" w:rsidP="006B4A33">
                  <w:pPr>
                    <w:rPr>
                      <w:sz w:val="22"/>
                      <w:szCs w:val="22"/>
                    </w:rPr>
                  </w:pPr>
                  <w:r>
                    <w:rPr>
                      <w:sz w:val="22"/>
                      <w:szCs w:val="22"/>
                    </w:rPr>
                    <w:t>stock</w:t>
                  </w:r>
                </w:p>
              </w:tc>
              <w:tc>
                <w:tcPr>
                  <w:tcW w:w="5157" w:type="dxa"/>
                </w:tcPr>
                <w:p w14:paraId="1D7D8BD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Privilèges liés à la gestion des stocks</w:t>
                  </w:r>
                </w:p>
              </w:tc>
            </w:tr>
          </w:tbl>
          <w:p w14:paraId="58B1E4B6"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041F3B8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11"/>
        <w:gridCol w:w="1133"/>
        <w:gridCol w:w="7490"/>
      </w:tblGrid>
      <w:tr w:rsidR="00F13F9A" w14:paraId="2B6F803A"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3D3A802E" w14:textId="77777777" w:rsidR="00F13F9A" w:rsidRPr="00E44B00" w:rsidRDefault="00F13F9A" w:rsidP="006B4A33">
            <w:pPr>
              <w:rPr>
                <w:sz w:val="22"/>
                <w:szCs w:val="22"/>
              </w:rPr>
            </w:pPr>
            <w:r>
              <w:rPr>
                <w:sz w:val="22"/>
                <w:szCs w:val="22"/>
              </w:rPr>
              <w:t>Relation</w:t>
            </w:r>
          </w:p>
        </w:tc>
        <w:tc>
          <w:tcPr>
            <w:tcW w:w="1134" w:type="dxa"/>
            <w:tcBorders>
              <w:left w:val="single" w:sz="4" w:space="0" w:color="FFFFFF" w:themeColor="background1"/>
              <w:right w:val="single" w:sz="4" w:space="0" w:color="FFFFFF" w:themeColor="background1"/>
            </w:tcBorders>
          </w:tcPr>
          <w:p w14:paraId="0854470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24354A4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E49857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970344" w14:textId="77777777" w:rsidR="00F13F9A" w:rsidRPr="00E44B00" w:rsidRDefault="00F13F9A" w:rsidP="006B4A33">
            <w:pPr>
              <w:rPr>
                <w:sz w:val="22"/>
                <w:szCs w:val="22"/>
              </w:rPr>
            </w:pPr>
            <w:r>
              <w:rPr>
                <w:sz w:val="22"/>
                <w:szCs w:val="22"/>
              </w:rPr>
              <w:t>0..* &lt;-</w:t>
            </w:r>
          </w:p>
        </w:tc>
        <w:tc>
          <w:tcPr>
            <w:tcW w:w="1134" w:type="dxa"/>
          </w:tcPr>
          <w:p w14:paraId="0F652B8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Job</w:t>
            </w:r>
          </w:p>
        </w:tc>
        <w:tc>
          <w:tcPr>
            <w:tcW w:w="7512" w:type="dxa"/>
          </w:tcPr>
          <w:p w14:paraId="3742F1F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Privilege » est de type « énumération » et liste donc des données pour un attribut de l’énumération « Job ».</w:t>
            </w:r>
          </w:p>
        </w:tc>
      </w:tr>
    </w:tbl>
    <w:p w14:paraId="05922649" w14:textId="77777777" w:rsidR="00F13F9A" w:rsidRDefault="00F13F9A" w:rsidP="00F13F9A">
      <w:pPr>
        <w:pStyle w:val="Titre3"/>
      </w:pPr>
      <w:bookmarkStart w:id="70" w:name="_Toc52212053"/>
      <w:bookmarkStart w:id="71" w:name="_Toc68358333"/>
      <w:r>
        <w:t>Classe « Product »</w:t>
      </w:r>
      <w:bookmarkEnd w:id="70"/>
      <w:bookmarkEnd w:id="7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8C8AB68" w14:textId="77777777" w:rsidTr="006B4A33">
        <w:trPr>
          <w:cnfStyle w:val="100000000000" w:firstRow="1" w:lastRow="0" w:firstColumn="0" w:lastColumn="0" w:oddVBand="0" w:evenVBand="0" w:oddHBand="0" w:evenHBand="0" w:firstRowFirstColumn="0" w:firstRowLastColumn="0" w:lastRowFirstColumn="0" w:lastRowLastColumn="0"/>
          <w:trHeight w:val="1852"/>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2D38241" w14:textId="77777777" w:rsidR="00F13F9A" w:rsidRDefault="00F13F9A" w:rsidP="006B4A33">
            <w:pPr>
              <w:pStyle w:val="Corpsdetexte"/>
              <w:jc w:val="center"/>
            </w:pPr>
            <w:r w:rsidRPr="00123063">
              <w:rPr>
                <w:noProof/>
              </w:rPr>
              <w:drawing>
                <wp:inline distT="0" distB="0" distL="0" distR="0" wp14:anchorId="5313FAFF" wp14:editId="4090DFB4">
                  <wp:extent cx="1980000" cy="1321200"/>
                  <wp:effectExtent l="0" t="0" r="127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80000" cy="1321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370"/>
              <w:gridCol w:w="4408"/>
              <w:gridCol w:w="454"/>
            </w:tblGrid>
            <w:tr w:rsidR="00F13F9A" w14:paraId="1788880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Borders>
                    <w:right w:val="single" w:sz="4" w:space="0" w:color="FFFFFF" w:themeColor="background1"/>
                  </w:tcBorders>
                </w:tcPr>
                <w:p w14:paraId="1738D93F" w14:textId="77777777" w:rsidR="00F13F9A" w:rsidRPr="00E44B00" w:rsidRDefault="00F13F9A" w:rsidP="006B4A33">
                  <w:pPr>
                    <w:rPr>
                      <w:sz w:val="22"/>
                      <w:szCs w:val="22"/>
                    </w:rPr>
                  </w:pPr>
                  <w:r>
                    <w:rPr>
                      <w:sz w:val="22"/>
                      <w:szCs w:val="22"/>
                    </w:rPr>
                    <w:t>Attribut</w:t>
                  </w:r>
                </w:p>
              </w:tc>
              <w:tc>
                <w:tcPr>
                  <w:tcW w:w="4408" w:type="dxa"/>
                  <w:tcBorders>
                    <w:left w:val="single" w:sz="4" w:space="0" w:color="FFFFFF" w:themeColor="background1"/>
                    <w:right w:val="single" w:sz="4" w:space="0" w:color="FFFFFF" w:themeColor="background1"/>
                  </w:tcBorders>
                </w:tcPr>
                <w:p w14:paraId="7AF3135C"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5A3AA994"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1D3E1F2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6BD758A5" w14:textId="77777777" w:rsidR="00F13F9A" w:rsidRPr="00E44B00" w:rsidRDefault="00F13F9A" w:rsidP="006B4A33">
                  <w:pPr>
                    <w:rPr>
                      <w:sz w:val="22"/>
                      <w:szCs w:val="22"/>
                    </w:rPr>
                  </w:pPr>
                  <w:r>
                    <w:rPr>
                      <w:sz w:val="22"/>
                      <w:szCs w:val="22"/>
                    </w:rPr>
                    <w:t>codeProduct</w:t>
                  </w:r>
                </w:p>
              </w:tc>
              <w:tc>
                <w:tcPr>
                  <w:tcW w:w="4408" w:type="dxa"/>
                </w:tcPr>
                <w:p w14:paraId="3F70A58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produit unique (code-barres).</w:t>
                  </w:r>
                </w:p>
              </w:tc>
              <w:tc>
                <w:tcPr>
                  <w:tcW w:w="454" w:type="dxa"/>
                  <w:vAlign w:val="center"/>
                </w:tcPr>
                <w:p w14:paraId="5F8C1CEA"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7A93A6D0" w14:textId="77777777" w:rsidTr="006B4A33">
              <w:tc>
                <w:tcPr>
                  <w:cnfStyle w:val="001000000000" w:firstRow="0" w:lastRow="0" w:firstColumn="1" w:lastColumn="0" w:oddVBand="0" w:evenVBand="0" w:oddHBand="0" w:evenHBand="0" w:firstRowFirstColumn="0" w:firstRowLastColumn="0" w:lastRowFirstColumn="0" w:lastRowLastColumn="0"/>
                  <w:tcW w:w="1370" w:type="dxa"/>
                </w:tcPr>
                <w:p w14:paraId="733E6625" w14:textId="77777777" w:rsidR="00F13F9A" w:rsidRPr="00E44B00" w:rsidRDefault="00F13F9A" w:rsidP="006B4A33">
                  <w:pPr>
                    <w:rPr>
                      <w:sz w:val="22"/>
                      <w:szCs w:val="22"/>
                    </w:rPr>
                  </w:pPr>
                  <w:r>
                    <w:rPr>
                      <w:sz w:val="22"/>
                      <w:szCs w:val="22"/>
                    </w:rPr>
                    <w:t>name</w:t>
                  </w:r>
                </w:p>
              </w:tc>
              <w:tc>
                <w:tcPr>
                  <w:tcW w:w="4408" w:type="dxa"/>
                </w:tcPr>
                <w:p w14:paraId="3BE19C1E"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u produit.</w:t>
                  </w:r>
                </w:p>
              </w:tc>
              <w:tc>
                <w:tcPr>
                  <w:tcW w:w="454" w:type="dxa"/>
                </w:tcPr>
                <w:p w14:paraId="592EFC58"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C5D485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0D737A84" w14:textId="77777777" w:rsidR="00F13F9A" w:rsidRDefault="00F13F9A" w:rsidP="006B4A33">
                  <w:pPr>
                    <w:rPr>
                      <w:sz w:val="22"/>
                      <w:szCs w:val="22"/>
                    </w:rPr>
                  </w:pPr>
                  <w:r>
                    <w:rPr>
                      <w:sz w:val="22"/>
                      <w:szCs w:val="22"/>
                    </w:rPr>
                    <w:t>description</w:t>
                  </w:r>
                </w:p>
              </w:tc>
              <w:tc>
                <w:tcPr>
                  <w:tcW w:w="4408" w:type="dxa"/>
                </w:tcPr>
                <w:p w14:paraId="222FE4A9"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escription du produit (commentaires).</w:t>
                  </w:r>
                </w:p>
              </w:tc>
              <w:tc>
                <w:tcPr>
                  <w:tcW w:w="454" w:type="dxa"/>
                </w:tcPr>
                <w:p w14:paraId="2263DE8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233AFBA7" w14:textId="77777777" w:rsidTr="006B4A33">
              <w:tc>
                <w:tcPr>
                  <w:cnfStyle w:val="001000000000" w:firstRow="0" w:lastRow="0" w:firstColumn="1" w:lastColumn="0" w:oddVBand="0" w:evenVBand="0" w:oddHBand="0" w:evenHBand="0" w:firstRowFirstColumn="0" w:firstRowLastColumn="0" w:lastRowFirstColumn="0" w:lastRowLastColumn="0"/>
                  <w:tcW w:w="1370" w:type="dxa"/>
                </w:tcPr>
                <w:p w14:paraId="51AD4D9B" w14:textId="77777777" w:rsidR="00F13F9A" w:rsidRDefault="00F13F9A" w:rsidP="006B4A33">
                  <w:pPr>
                    <w:rPr>
                      <w:sz w:val="22"/>
                      <w:szCs w:val="22"/>
                    </w:rPr>
                  </w:pPr>
                  <w:r>
                    <w:rPr>
                      <w:sz w:val="22"/>
                      <w:szCs w:val="22"/>
                    </w:rPr>
                    <w:t>priceExclTax</w:t>
                  </w:r>
                </w:p>
              </w:tc>
              <w:tc>
                <w:tcPr>
                  <w:tcW w:w="4408" w:type="dxa"/>
                </w:tcPr>
                <w:p w14:paraId="0087140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ix Hors Taxes du produit.</w:t>
                  </w:r>
                </w:p>
              </w:tc>
              <w:tc>
                <w:tcPr>
                  <w:tcW w:w="454" w:type="dxa"/>
                </w:tcPr>
                <w:p w14:paraId="5918B09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44812E3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28D50B76" w14:textId="77777777" w:rsidR="00F13F9A" w:rsidRDefault="00F13F9A" w:rsidP="006B4A33">
                  <w:pPr>
                    <w:rPr>
                      <w:sz w:val="22"/>
                      <w:szCs w:val="22"/>
                    </w:rPr>
                  </w:pPr>
                  <w:r>
                    <w:rPr>
                      <w:sz w:val="22"/>
                      <w:szCs w:val="22"/>
                    </w:rPr>
                    <w:t>vat</w:t>
                  </w:r>
                </w:p>
              </w:tc>
              <w:tc>
                <w:tcPr>
                  <w:tcW w:w="4408" w:type="dxa"/>
                </w:tcPr>
                <w:p w14:paraId="102586E3"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Montant de la T.V.A. pour le produit.</w:t>
                  </w:r>
                </w:p>
              </w:tc>
              <w:tc>
                <w:tcPr>
                  <w:tcW w:w="454" w:type="dxa"/>
                </w:tcPr>
                <w:p w14:paraId="0AB45DD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2AD5D7E8"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7564A399" w14:textId="77777777" w:rsidR="00F13F9A" w:rsidRDefault="00F13F9A" w:rsidP="00F13F9A">
      <w:pPr>
        <w:rPr>
          <w:noProof/>
          <w:sz w:val="10"/>
          <w:szCs w:val="10"/>
        </w:rPr>
      </w:pPr>
    </w:p>
    <w:p w14:paraId="30E51739" w14:textId="77777777" w:rsidR="00F13F9A" w:rsidRDefault="00F13F9A" w:rsidP="00F13F9A">
      <w:pPr>
        <w:widowControl/>
        <w:suppressAutoHyphens w:val="0"/>
        <w:rPr>
          <w:noProof/>
          <w:sz w:val="10"/>
          <w:szCs w:val="10"/>
        </w:rPr>
      </w:pPr>
      <w:r>
        <w:rPr>
          <w:noProof/>
          <w:sz w:val="10"/>
          <w:szCs w:val="10"/>
        </w:rPr>
        <w:br w:type="page"/>
      </w:r>
    </w:p>
    <w:p w14:paraId="5FB8BC3F"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7"/>
        <w:gridCol w:w="1626"/>
        <w:gridCol w:w="6881"/>
      </w:tblGrid>
      <w:tr w:rsidR="00F13F9A" w14:paraId="4F14FFC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Borders>
              <w:right w:val="single" w:sz="4" w:space="0" w:color="FFFFFF" w:themeColor="background1"/>
            </w:tcBorders>
          </w:tcPr>
          <w:p w14:paraId="4D1AB539" w14:textId="77777777" w:rsidR="00F13F9A" w:rsidRPr="00E44B00" w:rsidRDefault="00F13F9A" w:rsidP="006B4A33">
            <w:pPr>
              <w:rPr>
                <w:sz w:val="22"/>
                <w:szCs w:val="22"/>
              </w:rPr>
            </w:pPr>
            <w:r>
              <w:rPr>
                <w:sz w:val="22"/>
                <w:szCs w:val="22"/>
              </w:rPr>
              <w:t>Relation</w:t>
            </w:r>
          </w:p>
        </w:tc>
        <w:tc>
          <w:tcPr>
            <w:tcW w:w="1598" w:type="dxa"/>
            <w:tcBorders>
              <w:left w:val="single" w:sz="4" w:space="0" w:color="FFFFFF" w:themeColor="background1"/>
              <w:right w:val="single" w:sz="4" w:space="0" w:color="FFFFFF" w:themeColor="background1"/>
            </w:tcBorders>
          </w:tcPr>
          <w:p w14:paraId="14A71A9C"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908" w:type="dxa"/>
            <w:tcBorders>
              <w:left w:val="single" w:sz="4" w:space="0" w:color="FFFFFF" w:themeColor="background1"/>
            </w:tcBorders>
          </w:tcPr>
          <w:p w14:paraId="69B49069"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5E90BC3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73A499BA" w14:textId="77777777" w:rsidR="00F13F9A" w:rsidRDefault="00F13F9A" w:rsidP="006B4A33">
            <w:pPr>
              <w:rPr>
                <w:sz w:val="22"/>
                <w:szCs w:val="22"/>
              </w:rPr>
            </w:pPr>
            <w:r>
              <w:rPr>
                <w:sz w:val="22"/>
                <w:szCs w:val="22"/>
              </w:rPr>
              <w:t>0..1 – 1..*</w:t>
            </w:r>
          </w:p>
        </w:tc>
        <w:tc>
          <w:tcPr>
            <w:tcW w:w="1598" w:type="dxa"/>
          </w:tcPr>
          <w:p w14:paraId="0CAA762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atalogProduct</w:t>
            </w:r>
          </w:p>
        </w:tc>
        <w:tc>
          <w:tcPr>
            <w:tcW w:w="6908" w:type="dxa"/>
          </w:tcPr>
          <w:p w14:paraId="02825F5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CatalogProduct » entretient une relation de composition avec « Product », l’ensemble des produits forment le contenu du catalogue produit.</w:t>
            </w:r>
          </w:p>
        </w:tc>
      </w:tr>
      <w:tr w:rsidR="00F13F9A" w14:paraId="3BEE5C8F" w14:textId="77777777" w:rsidTr="006B4A33">
        <w:tc>
          <w:tcPr>
            <w:cnfStyle w:val="001000000000" w:firstRow="0" w:lastRow="0" w:firstColumn="1" w:lastColumn="0" w:oddVBand="0" w:evenVBand="0" w:oddHBand="0" w:evenHBand="0" w:firstRowFirstColumn="0" w:firstRowLastColumn="0" w:lastRowFirstColumn="0" w:lastRowLastColumn="0"/>
            <w:tcW w:w="1128" w:type="dxa"/>
          </w:tcPr>
          <w:p w14:paraId="71924102" w14:textId="77777777" w:rsidR="00F13F9A" w:rsidRDefault="00F13F9A" w:rsidP="006B4A33">
            <w:pPr>
              <w:rPr>
                <w:sz w:val="22"/>
                <w:szCs w:val="22"/>
              </w:rPr>
            </w:pPr>
            <w:r>
              <w:rPr>
                <w:sz w:val="22"/>
                <w:szCs w:val="22"/>
              </w:rPr>
              <w:t>0..* - 0..*</w:t>
            </w:r>
          </w:p>
        </w:tc>
        <w:tc>
          <w:tcPr>
            <w:tcW w:w="1598" w:type="dxa"/>
          </w:tcPr>
          <w:p w14:paraId="12D4DA32"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ategory</w:t>
            </w:r>
          </w:p>
        </w:tc>
        <w:tc>
          <w:tcPr>
            <w:tcW w:w="6908" w:type="dxa"/>
          </w:tcPr>
          <w:p w14:paraId="0AC37C5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avec plusieurs ou aucune catégorie.</w:t>
            </w:r>
          </w:p>
          <w:p w14:paraId="0886F19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avec aucun ou plusieurs produits.</w:t>
            </w:r>
          </w:p>
        </w:tc>
      </w:tr>
      <w:tr w:rsidR="00F13F9A" w14:paraId="76C31ED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4261B0B7" w14:textId="77777777" w:rsidR="00F13F9A" w:rsidRPr="00E44B00" w:rsidRDefault="00F13F9A" w:rsidP="006B4A33">
            <w:pPr>
              <w:rPr>
                <w:sz w:val="22"/>
                <w:szCs w:val="22"/>
              </w:rPr>
            </w:pPr>
            <w:r>
              <w:rPr>
                <w:sz w:val="22"/>
                <w:szCs w:val="22"/>
              </w:rPr>
              <w:t>1..* - 0..*</w:t>
            </w:r>
          </w:p>
        </w:tc>
        <w:tc>
          <w:tcPr>
            <w:tcW w:w="1598" w:type="dxa"/>
          </w:tcPr>
          <w:p w14:paraId="38C5435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Ingredient</w:t>
            </w:r>
          </w:p>
        </w:tc>
        <w:tc>
          <w:tcPr>
            <w:tcW w:w="6908" w:type="dxa"/>
          </w:tcPr>
          <w:p w14:paraId="02B5E2F6"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Ingrédient » entretient une relation d’agrégation avec « Product », les produits sont créés avec les ingrédients.</w:t>
            </w:r>
          </w:p>
          <w:p w14:paraId="16D0B63C"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avec plusieurs ou au moins un ingrédient.</w:t>
            </w:r>
          </w:p>
          <w:p w14:paraId="5FEBDE7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avec aucun ou plusieurs produits.</w:t>
            </w:r>
          </w:p>
        </w:tc>
      </w:tr>
      <w:tr w:rsidR="00F13F9A" w14:paraId="090411EC" w14:textId="77777777" w:rsidTr="006B4A33">
        <w:tc>
          <w:tcPr>
            <w:cnfStyle w:val="001000000000" w:firstRow="0" w:lastRow="0" w:firstColumn="1" w:lastColumn="0" w:oddVBand="0" w:evenVBand="0" w:oddHBand="0" w:evenHBand="0" w:firstRowFirstColumn="0" w:firstRowLastColumn="0" w:lastRowFirstColumn="0" w:lastRowLastColumn="0"/>
            <w:tcW w:w="1128" w:type="dxa"/>
          </w:tcPr>
          <w:p w14:paraId="368368F0" w14:textId="77777777" w:rsidR="00F13F9A" w:rsidRDefault="00F13F9A" w:rsidP="006B4A33">
            <w:pPr>
              <w:rPr>
                <w:sz w:val="22"/>
                <w:szCs w:val="22"/>
              </w:rPr>
            </w:pPr>
            <w:r>
              <w:rPr>
                <w:sz w:val="22"/>
                <w:szCs w:val="22"/>
              </w:rPr>
              <w:t>0..* - 0..*</w:t>
            </w:r>
          </w:p>
        </w:tc>
        <w:tc>
          <w:tcPr>
            <w:tcW w:w="1598" w:type="dxa"/>
          </w:tcPr>
          <w:p w14:paraId="6A5D8DA3"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Order</w:t>
            </w:r>
          </w:p>
        </w:tc>
        <w:tc>
          <w:tcPr>
            <w:tcW w:w="6908" w:type="dxa"/>
          </w:tcPr>
          <w:p w14:paraId="220F86E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ommandes.</w:t>
            </w:r>
          </w:p>
          <w:p w14:paraId="48B5FEFD" w14:textId="77777777" w:rsidR="00F13F9A" w:rsidRPr="00FA288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 ou plusieurs produits.</w:t>
            </w:r>
          </w:p>
        </w:tc>
      </w:tr>
      <w:tr w:rsidR="00F13F9A" w14:paraId="3DD94C5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7C302E52" w14:textId="77777777" w:rsidR="00F13F9A" w:rsidRDefault="00F13F9A" w:rsidP="006B4A33">
            <w:pPr>
              <w:rPr>
                <w:sz w:val="22"/>
                <w:szCs w:val="22"/>
              </w:rPr>
            </w:pPr>
            <w:r>
              <w:rPr>
                <w:sz w:val="22"/>
                <w:szCs w:val="22"/>
              </w:rPr>
              <w:t>1 - 0..*</w:t>
            </w:r>
          </w:p>
        </w:tc>
        <w:tc>
          <w:tcPr>
            <w:tcW w:w="1598" w:type="dxa"/>
          </w:tcPr>
          <w:p w14:paraId="5F6E0AB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Restaurant</w:t>
            </w:r>
          </w:p>
        </w:tc>
        <w:tc>
          <w:tcPr>
            <w:tcW w:w="6908" w:type="dxa"/>
          </w:tcPr>
          <w:p w14:paraId="1B9D929B"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 moins un ou plusieurs restaurants.</w:t>
            </w:r>
          </w:p>
          <w:p w14:paraId="070DF76A" w14:textId="77777777" w:rsidR="00F13F9A" w:rsidRPr="00FA288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 ou plusieurs produits.</w:t>
            </w:r>
          </w:p>
        </w:tc>
      </w:tr>
    </w:tbl>
    <w:p w14:paraId="54526D3C" w14:textId="77777777" w:rsidR="00F13F9A" w:rsidRDefault="00F13F9A" w:rsidP="00F13F9A">
      <w:pPr>
        <w:pStyle w:val="Titre3"/>
        <w:spacing w:before="240"/>
      </w:pPr>
      <w:bookmarkStart w:id="72" w:name="_Toc52212054"/>
      <w:bookmarkStart w:id="73" w:name="_Toc68358334"/>
      <w:r>
        <w:t>Classe « Recipe »</w:t>
      </w:r>
      <w:bookmarkEnd w:id="72"/>
      <w:bookmarkEnd w:id="7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17CE755C"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79358982" w14:textId="77777777" w:rsidR="00F13F9A" w:rsidRDefault="00F13F9A" w:rsidP="006B4A33">
            <w:pPr>
              <w:pStyle w:val="Corpsdetexte"/>
              <w:jc w:val="center"/>
            </w:pPr>
            <w:r w:rsidRPr="005E4E0C">
              <w:rPr>
                <w:noProof/>
              </w:rPr>
              <w:drawing>
                <wp:inline distT="0" distB="0" distL="0" distR="0" wp14:anchorId="10E2D8C8" wp14:editId="69A322B5">
                  <wp:extent cx="1980000" cy="979200"/>
                  <wp:effectExtent l="0" t="0" r="1270" b="0"/>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80000" cy="979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384AFB1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15E943F4"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30E0A7B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58E89D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33FEA82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2F8E5541" w14:textId="77777777" w:rsidR="00F13F9A" w:rsidRPr="00E44B00" w:rsidRDefault="00F13F9A" w:rsidP="006B4A33">
                  <w:pPr>
                    <w:rPr>
                      <w:sz w:val="22"/>
                      <w:szCs w:val="22"/>
                    </w:rPr>
                  </w:pPr>
                  <w:r>
                    <w:rPr>
                      <w:sz w:val="22"/>
                      <w:szCs w:val="22"/>
                    </w:rPr>
                    <w:t>name</w:t>
                  </w:r>
                </w:p>
              </w:tc>
              <w:tc>
                <w:tcPr>
                  <w:tcW w:w="4494" w:type="dxa"/>
                </w:tcPr>
                <w:p w14:paraId="02695A2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om de la recette.</w:t>
                  </w:r>
                </w:p>
              </w:tc>
              <w:tc>
                <w:tcPr>
                  <w:tcW w:w="454" w:type="dxa"/>
                  <w:vAlign w:val="center"/>
                </w:tcPr>
                <w:p w14:paraId="1EB58010"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5606FB6C"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4B84BAF3" w14:textId="77777777" w:rsidR="00F13F9A" w:rsidRDefault="00F13F9A" w:rsidP="006B4A33">
                  <w:pPr>
                    <w:rPr>
                      <w:sz w:val="22"/>
                      <w:szCs w:val="22"/>
                    </w:rPr>
                  </w:pPr>
                  <w:r>
                    <w:rPr>
                      <w:sz w:val="22"/>
                      <w:szCs w:val="22"/>
                    </w:rPr>
                    <w:t>protocol</w:t>
                  </w:r>
                </w:p>
              </w:tc>
              <w:tc>
                <w:tcPr>
                  <w:tcW w:w="4494" w:type="dxa"/>
                </w:tcPr>
                <w:p w14:paraId="3E04E8A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tocole de réalisation de la recette.</w:t>
                  </w:r>
                </w:p>
              </w:tc>
              <w:tc>
                <w:tcPr>
                  <w:tcW w:w="454" w:type="dxa"/>
                  <w:vAlign w:val="center"/>
                </w:tcPr>
                <w:p w14:paraId="5D5D0EA0" w14:textId="77777777" w:rsidR="00F13F9A" w:rsidRPr="000322AE" w:rsidRDefault="00F13F9A" w:rsidP="006B4A33">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13F9A" w14:paraId="0EDFB75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64E83C44" w14:textId="77777777" w:rsidR="00F13F9A" w:rsidRDefault="00F13F9A" w:rsidP="006B4A33">
                  <w:pPr>
                    <w:rPr>
                      <w:sz w:val="22"/>
                      <w:szCs w:val="22"/>
                    </w:rPr>
                  </w:pPr>
                  <w:r>
                    <w:rPr>
                      <w:sz w:val="22"/>
                      <w:szCs w:val="22"/>
                    </w:rPr>
                    <w:t>quantity</w:t>
                  </w:r>
                </w:p>
              </w:tc>
              <w:tc>
                <w:tcPr>
                  <w:tcW w:w="4494" w:type="dxa"/>
                </w:tcPr>
                <w:p w14:paraId="3C5CFB55"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éfini la quantité d’ingrédient souhaitée pour la recette.</w:t>
                  </w:r>
                </w:p>
              </w:tc>
              <w:tc>
                <w:tcPr>
                  <w:tcW w:w="454" w:type="dxa"/>
                  <w:vAlign w:val="center"/>
                </w:tcPr>
                <w:p w14:paraId="5622C4AB"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3788D7E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6678FAC0"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282"/>
        <w:gridCol w:w="7060"/>
      </w:tblGrid>
      <w:tr w:rsidR="00F13F9A" w14:paraId="209FCC2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4A3877A8" w14:textId="77777777" w:rsidR="00F13F9A" w:rsidRPr="00E44B00" w:rsidRDefault="00F13F9A" w:rsidP="006B4A33">
            <w:pPr>
              <w:rPr>
                <w:sz w:val="22"/>
                <w:szCs w:val="22"/>
              </w:rPr>
            </w:pPr>
            <w:r>
              <w:rPr>
                <w:sz w:val="22"/>
                <w:szCs w:val="22"/>
              </w:rPr>
              <w:t>Relation</w:t>
            </w:r>
          </w:p>
        </w:tc>
        <w:tc>
          <w:tcPr>
            <w:tcW w:w="1284" w:type="dxa"/>
            <w:tcBorders>
              <w:left w:val="single" w:sz="4" w:space="0" w:color="FFFFFF" w:themeColor="background1"/>
              <w:right w:val="single" w:sz="4" w:space="0" w:color="FFFFFF" w:themeColor="background1"/>
            </w:tcBorders>
          </w:tcPr>
          <w:p w14:paraId="7353550D"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5EF2B893"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23567D4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2D66B09B" w14:textId="77777777" w:rsidR="00F13F9A" w:rsidRDefault="00F13F9A" w:rsidP="006B4A33">
            <w:pPr>
              <w:rPr>
                <w:sz w:val="22"/>
                <w:szCs w:val="22"/>
              </w:rPr>
            </w:pPr>
            <w:r>
              <w:rPr>
                <w:sz w:val="22"/>
                <w:szCs w:val="22"/>
              </w:rPr>
              <w:t>Association</w:t>
            </w:r>
          </w:p>
        </w:tc>
        <w:tc>
          <w:tcPr>
            <w:tcW w:w="1284" w:type="dxa"/>
          </w:tcPr>
          <w:p w14:paraId="5792010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oduct</w:t>
            </w:r>
          </w:p>
        </w:tc>
        <w:tc>
          <w:tcPr>
            <w:tcW w:w="7087" w:type="dxa"/>
          </w:tcPr>
          <w:p w14:paraId="173D3CE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classe « Recipe » apporte ses attributs à l’association entre les deux classes « Product » et « Ingredient », définissant la recette.</w:t>
            </w:r>
          </w:p>
        </w:tc>
      </w:tr>
    </w:tbl>
    <w:p w14:paraId="4811D7D3" w14:textId="77777777" w:rsidR="00F13F9A" w:rsidRDefault="00F13F9A" w:rsidP="00F13F9A">
      <w:pPr>
        <w:pStyle w:val="Titre3"/>
        <w:spacing w:before="240"/>
      </w:pPr>
      <w:bookmarkStart w:id="74" w:name="_Toc52212055"/>
      <w:bookmarkStart w:id="75" w:name="_Toc68358335"/>
      <w:r>
        <w:t>Classe « Restaurant »</w:t>
      </w:r>
      <w:bookmarkEnd w:id="74"/>
      <w:bookmarkEnd w:id="7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4CDB7B0C"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6F91A639" w14:textId="77777777" w:rsidR="00F13F9A" w:rsidRDefault="00F13F9A" w:rsidP="006B4A33">
            <w:pPr>
              <w:pStyle w:val="Corpsdetexte"/>
              <w:jc w:val="center"/>
            </w:pPr>
            <w:r w:rsidRPr="00697C09">
              <w:rPr>
                <w:noProof/>
              </w:rPr>
              <w:drawing>
                <wp:inline distT="0" distB="0" distL="0" distR="0" wp14:anchorId="3277607B" wp14:editId="28BD29A6">
                  <wp:extent cx="1980000" cy="1288800"/>
                  <wp:effectExtent l="0" t="0" r="1270" b="6985"/>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80000" cy="12888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937"/>
              <w:gridCol w:w="4856"/>
              <w:gridCol w:w="439"/>
            </w:tblGrid>
            <w:tr w:rsidR="00F13F9A" w14:paraId="4057BCD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Borders>
                    <w:right w:val="single" w:sz="4" w:space="0" w:color="FFFFFF" w:themeColor="background1"/>
                  </w:tcBorders>
                </w:tcPr>
                <w:p w14:paraId="41A2BA1D" w14:textId="77777777" w:rsidR="00F13F9A" w:rsidRPr="00E44B00" w:rsidRDefault="00F13F9A" w:rsidP="006B4A33">
                  <w:pPr>
                    <w:rPr>
                      <w:sz w:val="22"/>
                      <w:szCs w:val="22"/>
                    </w:rPr>
                  </w:pPr>
                  <w:r>
                    <w:rPr>
                      <w:sz w:val="22"/>
                      <w:szCs w:val="22"/>
                    </w:rPr>
                    <w:t>Attribut</w:t>
                  </w:r>
                </w:p>
              </w:tc>
              <w:tc>
                <w:tcPr>
                  <w:tcW w:w="5011" w:type="dxa"/>
                  <w:tcBorders>
                    <w:left w:val="single" w:sz="4" w:space="0" w:color="FFFFFF" w:themeColor="background1"/>
                    <w:right w:val="single" w:sz="4" w:space="0" w:color="FFFFFF" w:themeColor="background1"/>
                  </w:tcBorders>
                </w:tcPr>
                <w:p w14:paraId="1ACAC979"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283" w:type="dxa"/>
                  <w:tcBorders>
                    <w:left w:val="single" w:sz="4" w:space="0" w:color="FFFFFF" w:themeColor="background1"/>
                  </w:tcBorders>
                </w:tcPr>
                <w:p w14:paraId="709FDFC0"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43DD9BD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Pr>
                <w:p w14:paraId="00F35F58" w14:textId="77777777" w:rsidR="00F13F9A" w:rsidRPr="00E44B00" w:rsidRDefault="00F13F9A" w:rsidP="006B4A33">
                  <w:pPr>
                    <w:rPr>
                      <w:sz w:val="22"/>
                      <w:szCs w:val="22"/>
                    </w:rPr>
                  </w:pPr>
                  <w:r>
                    <w:rPr>
                      <w:sz w:val="22"/>
                      <w:szCs w:val="22"/>
                    </w:rPr>
                    <w:t>siret</w:t>
                  </w:r>
                </w:p>
              </w:tc>
              <w:tc>
                <w:tcPr>
                  <w:tcW w:w="5011" w:type="dxa"/>
                </w:tcPr>
                <w:p w14:paraId="139D560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Numéro unique de SIRET d</w:t>
                  </w:r>
                  <w:r>
                    <w:rPr>
                      <w:i/>
                      <w:iCs/>
                      <w:color w:val="auto"/>
                      <w:sz w:val="22"/>
                      <w:szCs w:val="22"/>
                    </w:rPr>
                    <w:t xml:space="preserve">u restaurant. </w:t>
                  </w:r>
                </w:p>
              </w:tc>
              <w:tc>
                <w:tcPr>
                  <w:tcW w:w="283" w:type="dxa"/>
                  <w:vAlign w:val="center"/>
                </w:tcPr>
                <w:p w14:paraId="15FA716A"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13F9A" w14:paraId="707C9FA3" w14:textId="77777777" w:rsidTr="006B4A33">
              <w:tc>
                <w:tcPr>
                  <w:cnfStyle w:val="001000000000" w:firstRow="0" w:lastRow="0" w:firstColumn="1" w:lastColumn="0" w:oddVBand="0" w:evenVBand="0" w:oddHBand="0" w:evenHBand="0" w:firstRowFirstColumn="0" w:firstRowLastColumn="0" w:lastRowFirstColumn="0" w:lastRowLastColumn="0"/>
                  <w:tcW w:w="938" w:type="dxa"/>
                </w:tcPr>
                <w:p w14:paraId="27AFEB92" w14:textId="77777777" w:rsidR="00F13F9A" w:rsidRPr="00E44B00" w:rsidRDefault="00F13F9A" w:rsidP="006B4A33">
                  <w:pPr>
                    <w:rPr>
                      <w:sz w:val="22"/>
                      <w:szCs w:val="22"/>
                    </w:rPr>
                  </w:pPr>
                  <w:r>
                    <w:rPr>
                      <w:sz w:val="22"/>
                      <w:szCs w:val="22"/>
                    </w:rPr>
                    <w:t>name</w:t>
                  </w:r>
                </w:p>
              </w:tc>
              <w:tc>
                <w:tcPr>
                  <w:tcW w:w="5011" w:type="dxa"/>
                </w:tcPr>
                <w:p w14:paraId="22ED103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sidRPr="000322AE">
                    <w:rPr>
                      <w:i/>
                      <w:iCs/>
                      <w:color w:val="auto"/>
                      <w:sz w:val="22"/>
                      <w:szCs w:val="22"/>
                    </w:rPr>
                    <w:t>Nom du restaurant</w:t>
                  </w:r>
                  <w:r>
                    <w:rPr>
                      <w:i/>
                      <w:iCs/>
                      <w:color w:val="auto"/>
                      <w:sz w:val="22"/>
                      <w:szCs w:val="22"/>
                    </w:rPr>
                    <w:t>.</w:t>
                  </w:r>
                </w:p>
              </w:tc>
              <w:tc>
                <w:tcPr>
                  <w:tcW w:w="283" w:type="dxa"/>
                </w:tcPr>
                <w:p w14:paraId="7B93CF1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0BAD52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Pr>
                <w:p w14:paraId="78051AD6" w14:textId="77777777" w:rsidR="00F13F9A" w:rsidRPr="00E44B00" w:rsidRDefault="00F13F9A" w:rsidP="006B4A33">
                  <w:pPr>
                    <w:rPr>
                      <w:sz w:val="22"/>
                      <w:szCs w:val="22"/>
                    </w:rPr>
                  </w:pPr>
                  <w:r>
                    <w:rPr>
                      <w:sz w:val="22"/>
                      <w:szCs w:val="22"/>
                    </w:rPr>
                    <w:t>url</w:t>
                  </w:r>
                </w:p>
              </w:tc>
              <w:tc>
                <w:tcPr>
                  <w:tcW w:w="5011" w:type="dxa"/>
                </w:tcPr>
                <w:p w14:paraId="76E36FD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Adresse du site du restaurant</w:t>
                  </w:r>
                  <w:r>
                    <w:rPr>
                      <w:i/>
                      <w:iCs/>
                      <w:color w:val="auto"/>
                      <w:sz w:val="22"/>
                      <w:szCs w:val="22"/>
                    </w:rPr>
                    <w:t>.</w:t>
                  </w:r>
                </w:p>
              </w:tc>
              <w:tc>
                <w:tcPr>
                  <w:tcW w:w="283" w:type="dxa"/>
                </w:tcPr>
                <w:p w14:paraId="0E474F5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7D4A5BA0" w14:textId="77777777" w:rsidTr="006B4A33">
              <w:tc>
                <w:tcPr>
                  <w:cnfStyle w:val="001000000000" w:firstRow="0" w:lastRow="0" w:firstColumn="1" w:lastColumn="0" w:oddVBand="0" w:evenVBand="0" w:oddHBand="0" w:evenHBand="0" w:firstRowFirstColumn="0" w:firstRowLastColumn="0" w:lastRowFirstColumn="0" w:lastRowLastColumn="0"/>
                  <w:tcW w:w="938" w:type="dxa"/>
                </w:tcPr>
                <w:p w14:paraId="7A8F32BE" w14:textId="77777777" w:rsidR="00F13F9A" w:rsidRPr="00E44B00" w:rsidRDefault="00F13F9A" w:rsidP="006B4A33">
                  <w:pPr>
                    <w:rPr>
                      <w:sz w:val="22"/>
                      <w:szCs w:val="22"/>
                    </w:rPr>
                  </w:pPr>
                  <w:r>
                    <w:rPr>
                      <w:sz w:val="22"/>
                      <w:szCs w:val="22"/>
                    </w:rPr>
                    <w:t>email</w:t>
                  </w:r>
                </w:p>
              </w:tc>
              <w:tc>
                <w:tcPr>
                  <w:tcW w:w="5011" w:type="dxa"/>
                </w:tcPr>
                <w:p w14:paraId="629AA878"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sidRPr="000322AE">
                    <w:rPr>
                      <w:i/>
                      <w:iCs/>
                      <w:color w:val="auto"/>
                      <w:sz w:val="22"/>
                      <w:szCs w:val="22"/>
                    </w:rPr>
                    <w:t>Adresse email du restaurant</w:t>
                  </w:r>
                  <w:r>
                    <w:rPr>
                      <w:i/>
                      <w:iCs/>
                      <w:color w:val="auto"/>
                      <w:sz w:val="22"/>
                      <w:szCs w:val="22"/>
                    </w:rPr>
                    <w:t>.</w:t>
                  </w:r>
                </w:p>
              </w:tc>
              <w:tc>
                <w:tcPr>
                  <w:tcW w:w="283" w:type="dxa"/>
                </w:tcPr>
                <w:p w14:paraId="623DF0C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5507508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Pr>
                <w:p w14:paraId="28AA13D2" w14:textId="77777777" w:rsidR="00F13F9A" w:rsidRDefault="00F13F9A" w:rsidP="006B4A33">
                  <w:pPr>
                    <w:rPr>
                      <w:sz w:val="22"/>
                      <w:szCs w:val="22"/>
                    </w:rPr>
                  </w:pPr>
                  <w:r>
                    <w:rPr>
                      <w:sz w:val="22"/>
                      <w:szCs w:val="22"/>
                    </w:rPr>
                    <w:t>phone</w:t>
                  </w:r>
                </w:p>
              </w:tc>
              <w:tc>
                <w:tcPr>
                  <w:tcW w:w="5011" w:type="dxa"/>
                </w:tcPr>
                <w:p w14:paraId="1FC71B2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Numéro de téléphone du restaurant</w:t>
                  </w:r>
                  <w:r>
                    <w:rPr>
                      <w:i/>
                      <w:iCs/>
                      <w:color w:val="auto"/>
                      <w:sz w:val="22"/>
                      <w:szCs w:val="22"/>
                    </w:rPr>
                    <w:t>.</w:t>
                  </w:r>
                </w:p>
              </w:tc>
              <w:tc>
                <w:tcPr>
                  <w:tcW w:w="283" w:type="dxa"/>
                </w:tcPr>
                <w:p w14:paraId="3469AC6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4E6B2EAF" w14:textId="77777777" w:rsidTr="006B4A33">
              <w:tc>
                <w:tcPr>
                  <w:cnfStyle w:val="001000000000" w:firstRow="0" w:lastRow="0" w:firstColumn="1" w:lastColumn="0" w:oddVBand="0" w:evenVBand="0" w:oddHBand="0" w:evenHBand="0" w:firstRowFirstColumn="0" w:firstRowLastColumn="0" w:lastRowFirstColumn="0" w:lastRowLastColumn="0"/>
                  <w:tcW w:w="938" w:type="dxa"/>
                </w:tcPr>
                <w:p w14:paraId="14A8D024" w14:textId="77777777" w:rsidR="00F13F9A" w:rsidRDefault="00F13F9A" w:rsidP="006B4A33">
                  <w:pPr>
                    <w:rPr>
                      <w:sz w:val="22"/>
                      <w:szCs w:val="22"/>
                    </w:rPr>
                  </w:pPr>
                  <w:r>
                    <w:rPr>
                      <w:sz w:val="22"/>
                      <w:szCs w:val="22"/>
                    </w:rPr>
                    <w:t>adress</w:t>
                  </w:r>
                </w:p>
              </w:tc>
              <w:tc>
                <w:tcPr>
                  <w:tcW w:w="5011" w:type="dxa"/>
                </w:tcPr>
                <w:p w14:paraId="2B45B60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sidRPr="000322AE">
                    <w:rPr>
                      <w:i/>
                      <w:iCs/>
                      <w:color w:val="auto"/>
                      <w:sz w:val="22"/>
                      <w:szCs w:val="22"/>
                    </w:rPr>
                    <w:t>Adresse postale du restaurant</w:t>
                  </w:r>
                  <w:r>
                    <w:rPr>
                      <w:i/>
                      <w:iCs/>
                      <w:color w:val="auto"/>
                      <w:sz w:val="22"/>
                      <w:szCs w:val="22"/>
                    </w:rPr>
                    <w:t>.</w:t>
                  </w:r>
                </w:p>
              </w:tc>
              <w:tc>
                <w:tcPr>
                  <w:tcW w:w="283" w:type="dxa"/>
                </w:tcPr>
                <w:p w14:paraId="2C6589F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00EADAE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1B0C53A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ayout w:type="fixed"/>
        <w:tblLook w:val="04A0" w:firstRow="1" w:lastRow="0" w:firstColumn="1" w:lastColumn="0" w:noHBand="0" w:noVBand="1"/>
      </w:tblPr>
      <w:tblGrid>
        <w:gridCol w:w="1125"/>
        <w:gridCol w:w="1910"/>
        <w:gridCol w:w="6599"/>
      </w:tblGrid>
      <w:tr w:rsidR="00F13F9A" w14:paraId="20F7A69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Borders>
              <w:right w:val="single" w:sz="4" w:space="0" w:color="FFFFFF" w:themeColor="background1"/>
            </w:tcBorders>
          </w:tcPr>
          <w:p w14:paraId="42F10561" w14:textId="77777777" w:rsidR="00F13F9A" w:rsidRPr="00E44B00" w:rsidRDefault="00F13F9A" w:rsidP="006B4A33">
            <w:pPr>
              <w:rPr>
                <w:sz w:val="22"/>
                <w:szCs w:val="22"/>
              </w:rPr>
            </w:pPr>
            <w:r>
              <w:rPr>
                <w:sz w:val="22"/>
                <w:szCs w:val="22"/>
              </w:rPr>
              <w:t>Relation</w:t>
            </w:r>
          </w:p>
        </w:tc>
        <w:tc>
          <w:tcPr>
            <w:tcW w:w="1910" w:type="dxa"/>
            <w:tcBorders>
              <w:left w:val="single" w:sz="4" w:space="0" w:color="FFFFFF" w:themeColor="background1"/>
              <w:right w:val="single" w:sz="4" w:space="0" w:color="FFFFFF" w:themeColor="background1"/>
            </w:tcBorders>
          </w:tcPr>
          <w:p w14:paraId="3368356D"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599" w:type="dxa"/>
            <w:tcBorders>
              <w:left w:val="single" w:sz="4" w:space="0" w:color="FFFFFF" w:themeColor="background1"/>
            </w:tcBorders>
          </w:tcPr>
          <w:p w14:paraId="3FD6729C"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3EA8C7A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14:paraId="57BF83A4" w14:textId="77777777" w:rsidR="00F13F9A" w:rsidRDefault="00F13F9A" w:rsidP="006B4A33">
            <w:pPr>
              <w:rPr>
                <w:sz w:val="22"/>
                <w:szCs w:val="22"/>
              </w:rPr>
            </w:pPr>
            <w:r>
              <w:rPr>
                <w:sz w:val="22"/>
                <w:szCs w:val="22"/>
              </w:rPr>
              <w:t>0..* - 1..*</w:t>
            </w:r>
          </w:p>
        </w:tc>
        <w:tc>
          <w:tcPr>
            <w:tcW w:w="1910" w:type="dxa"/>
          </w:tcPr>
          <w:p w14:paraId="692A03A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Employee</w:t>
            </w:r>
          </w:p>
        </w:tc>
        <w:tc>
          <w:tcPr>
            <w:tcW w:w="6599" w:type="dxa"/>
          </w:tcPr>
          <w:p w14:paraId="0BDB8FD7"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w:t>
            </w:r>
            <w:r>
              <w:rPr>
                <w:i/>
                <w:iCs/>
                <w:sz w:val="22"/>
                <w:szCs w:val="22"/>
              </w:rPr>
              <w:t xml:space="preserve">aucun </w:t>
            </w:r>
            <w:r w:rsidRPr="000322AE">
              <w:rPr>
                <w:i/>
                <w:iCs/>
                <w:sz w:val="22"/>
                <w:szCs w:val="22"/>
              </w:rPr>
              <w:t>employé.</w:t>
            </w:r>
          </w:p>
          <w:p w14:paraId="0129E0F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employé est lié à plusieurs ou au moins un restaurant.</w:t>
            </w:r>
          </w:p>
        </w:tc>
      </w:tr>
      <w:tr w:rsidR="00F13F9A" w14:paraId="76A91285" w14:textId="77777777" w:rsidTr="006B4A33">
        <w:tc>
          <w:tcPr>
            <w:cnfStyle w:val="001000000000" w:firstRow="0" w:lastRow="0" w:firstColumn="1" w:lastColumn="0" w:oddVBand="0" w:evenVBand="0" w:oddHBand="0" w:evenHBand="0" w:firstRowFirstColumn="0" w:firstRowLastColumn="0" w:lastRowFirstColumn="0" w:lastRowLastColumn="0"/>
            <w:tcW w:w="1125" w:type="dxa"/>
          </w:tcPr>
          <w:p w14:paraId="6C008D5D" w14:textId="77777777" w:rsidR="00F13F9A" w:rsidRDefault="00F13F9A" w:rsidP="006B4A33">
            <w:pPr>
              <w:rPr>
                <w:sz w:val="22"/>
                <w:szCs w:val="22"/>
              </w:rPr>
            </w:pPr>
            <w:r>
              <w:rPr>
                <w:sz w:val="22"/>
                <w:szCs w:val="22"/>
              </w:rPr>
              <w:t>0..* - 1</w:t>
            </w:r>
          </w:p>
        </w:tc>
        <w:tc>
          <w:tcPr>
            <w:tcW w:w="1910" w:type="dxa"/>
          </w:tcPr>
          <w:p w14:paraId="6C3C0E7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FormOrderSupplier</w:t>
            </w:r>
          </w:p>
        </w:tc>
        <w:tc>
          <w:tcPr>
            <w:tcW w:w="6599" w:type="dxa"/>
          </w:tcPr>
          <w:p w14:paraId="5703B17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bon de commande.</w:t>
            </w:r>
          </w:p>
          <w:p w14:paraId="43BAF72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 xml:space="preserve">Un </w:t>
            </w:r>
            <w:r w:rsidRPr="000322AE">
              <w:rPr>
                <w:i/>
                <w:iCs/>
                <w:sz w:val="22"/>
                <w:szCs w:val="22"/>
              </w:rPr>
              <w:t>bon de commande</w:t>
            </w:r>
            <w:r>
              <w:rPr>
                <w:i/>
                <w:iCs/>
                <w:sz w:val="22"/>
                <w:szCs w:val="22"/>
              </w:rPr>
              <w:t xml:space="preserve"> est lié à un et uniquement un restaurant.</w:t>
            </w:r>
          </w:p>
        </w:tc>
      </w:tr>
      <w:tr w:rsidR="00F13F9A" w14:paraId="3E65FC6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14:paraId="4F3879B8" w14:textId="77777777" w:rsidR="00F13F9A" w:rsidRPr="00E44B00" w:rsidRDefault="00F13F9A" w:rsidP="006B4A33">
            <w:pPr>
              <w:rPr>
                <w:sz w:val="22"/>
                <w:szCs w:val="22"/>
              </w:rPr>
            </w:pPr>
            <w:r>
              <w:rPr>
                <w:sz w:val="22"/>
                <w:szCs w:val="22"/>
              </w:rPr>
              <w:t>0..* - 1..*</w:t>
            </w:r>
          </w:p>
        </w:tc>
        <w:tc>
          <w:tcPr>
            <w:tcW w:w="1910" w:type="dxa"/>
          </w:tcPr>
          <w:p w14:paraId="44A255F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Ingredient</w:t>
            </w:r>
          </w:p>
        </w:tc>
        <w:tc>
          <w:tcPr>
            <w:tcW w:w="6599" w:type="dxa"/>
          </w:tcPr>
          <w:p w14:paraId="22C9DC6C"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ingrédien</w:t>
            </w:r>
            <w:r>
              <w:rPr>
                <w:i/>
                <w:iCs/>
                <w:sz w:val="22"/>
                <w:szCs w:val="22"/>
              </w:rPr>
              <w:t>t</w:t>
            </w:r>
            <w:r w:rsidRPr="000322AE">
              <w:rPr>
                <w:i/>
                <w:iCs/>
                <w:sz w:val="22"/>
                <w:szCs w:val="22"/>
              </w:rPr>
              <w:t>.</w:t>
            </w:r>
          </w:p>
          <w:p w14:paraId="3519EB5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r w:rsidRPr="000322AE">
              <w:rPr>
                <w:i/>
                <w:iCs/>
                <w:sz w:val="22"/>
                <w:szCs w:val="22"/>
              </w:rPr>
              <w:t>ingrédient</w:t>
            </w:r>
            <w:r>
              <w:rPr>
                <w:i/>
                <w:iCs/>
                <w:sz w:val="22"/>
                <w:szCs w:val="22"/>
              </w:rPr>
              <w:t xml:space="preserve"> est lié à un ou plusieurs restaurants.</w:t>
            </w:r>
          </w:p>
        </w:tc>
      </w:tr>
      <w:tr w:rsidR="00F13F9A" w14:paraId="68D0D306" w14:textId="77777777" w:rsidTr="006B4A33">
        <w:tc>
          <w:tcPr>
            <w:cnfStyle w:val="001000000000" w:firstRow="0" w:lastRow="0" w:firstColumn="1" w:lastColumn="0" w:oddVBand="0" w:evenVBand="0" w:oddHBand="0" w:evenHBand="0" w:firstRowFirstColumn="0" w:firstRowLastColumn="0" w:lastRowFirstColumn="0" w:lastRowLastColumn="0"/>
            <w:tcW w:w="1125" w:type="dxa"/>
          </w:tcPr>
          <w:p w14:paraId="69903A01" w14:textId="77777777" w:rsidR="00F13F9A" w:rsidRPr="00E44B00" w:rsidRDefault="00F13F9A" w:rsidP="006B4A33">
            <w:pPr>
              <w:rPr>
                <w:sz w:val="22"/>
                <w:szCs w:val="22"/>
              </w:rPr>
            </w:pPr>
            <w:r>
              <w:rPr>
                <w:sz w:val="22"/>
                <w:szCs w:val="22"/>
              </w:rPr>
              <w:t>0..* - 1</w:t>
            </w:r>
          </w:p>
        </w:tc>
        <w:tc>
          <w:tcPr>
            <w:tcW w:w="1910" w:type="dxa"/>
          </w:tcPr>
          <w:p w14:paraId="5D0E229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Product</w:t>
            </w:r>
          </w:p>
        </w:tc>
        <w:tc>
          <w:tcPr>
            <w:tcW w:w="6599" w:type="dxa"/>
          </w:tcPr>
          <w:p w14:paraId="0252AA3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produit.</w:t>
            </w:r>
          </w:p>
          <w:p w14:paraId="3859D1C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 moins un ou plusieurs restaurants.</w:t>
            </w:r>
          </w:p>
        </w:tc>
      </w:tr>
      <w:tr w:rsidR="00F13F9A" w14:paraId="3DAEF32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14:paraId="2E3C6BF7" w14:textId="77777777" w:rsidR="00F13F9A" w:rsidRPr="00E44B00" w:rsidRDefault="00F13F9A" w:rsidP="006B4A33">
            <w:pPr>
              <w:rPr>
                <w:sz w:val="22"/>
                <w:szCs w:val="22"/>
              </w:rPr>
            </w:pPr>
            <w:r>
              <w:rPr>
                <w:sz w:val="22"/>
                <w:szCs w:val="22"/>
              </w:rPr>
              <w:t>0..* - 1</w:t>
            </w:r>
          </w:p>
        </w:tc>
        <w:tc>
          <w:tcPr>
            <w:tcW w:w="1910" w:type="dxa"/>
          </w:tcPr>
          <w:p w14:paraId="5F06B3F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ShoppingCart</w:t>
            </w:r>
          </w:p>
        </w:tc>
        <w:tc>
          <w:tcPr>
            <w:tcW w:w="6599" w:type="dxa"/>
          </w:tcPr>
          <w:p w14:paraId="1F326D96"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panier.</w:t>
            </w:r>
          </w:p>
          <w:p w14:paraId="6CA2D41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anier est lié à un et uniquement un restaurant.</w:t>
            </w:r>
          </w:p>
        </w:tc>
      </w:tr>
    </w:tbl>
    <w:p w14:paraId="7BB24088" w14:textId="77777777" w:rsidR="00F13F9A" w:rsidRDefault="00F13F9A" w:rsidP="00F13F9A">
      <w:pPr>
        <w:pStyle w:val="Titre3"/>
      </w:pPr>
      <w:bookmarkStart w:id="76" w:name="_Toc52212056"/>
      <w:bookmarkStart w:id="77" w:name="_Toc68358336"/>
      <w:r>
        <w:lastRenderedPageBreak/>
        <w:t>Classe d’association « ShoppingCart »</w:t>
      </w:r>
      <w:bookmarkEnd w:id="76"/>
      <w:bookmarkEnd w:id="7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5317E272"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006291CE" w14:textId="77777777" w:rsidR="00F13F9A" w:rsidRDefault="00F13F9A" w:rsidP="006B4A33">
            <w:pPr>
              <w:pStyle w:val="Corpsdetexte"/>
              <w:jc w:val="center"/>
            </w:pPr>
            <w:r w:rsidRPr="007774E2">
              <w:rPr>
                <w:noProof/>
              </w:rPr>
              <w:drawing>
                <wp:inline distT="0" distB="0" distL="0" distR="0" wp14:anchorId="7BF38C69" wp14:editId="495E8072">
                  <wp:extent cx="1980000" cy="1044000"/>
                  <wp:effectExtent l="0" t="0" r="1270" b="381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80000" cy="10440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78"/>
              <w:gridCol w:w="4500"/>
              <w:gridCol w:w="454"/>
            </w:tblGrid>
            <w:tr w:rsidR="00F13F9A" w14:paraId="4CF6675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Borders>
                    <w:right w:val="single" w:sz="4" w:space="0" w:color="FFFFFF" w:themeColor="background1"/>
                  </w:tcBorders>
                </w:tcPr>
                <w:p w14:paraId="60802AA1" w14:textId="77777777" w:rsidR="00F13F9A" w:rsidRPr="00E44B00" w:rsidRDefault="00F13F9A" w:rsidP="006B4A33">
                  <w:pPr>
                    <w:rPr>
                      <w:sz w:val="22"/>
                      <w:szCs w:val="22"/>
                    </w:rPr>
                  </w:pPr>
                  <w:r>
                    <w:rPr>
                      <w:sz w:val="22"/>
                      <w:szCs w:val="22"/>
                    </w:rPr>
                    <w:t>Attribut</w:t>
                  </w:r>
                </w:p>
              </w:tc>
              <w:tc>
                <w:tcPr>
                  <w:tcW w:w="4529" w:type="dxa"/>
                  <w:tcBorders>
                    <w:left w:val="single" w:sz="4" w:space="0" w:color="FFFFFF" w:themeColor="background1"/>
                    <w:right w:val="single" w:sz="4" w:space="0" w:color="FFFFFF" w:themeColor="background1"/>
                  </w:tcBorders>
                </w:tcPr>
                <w:p w14:paraId="2FF0556E"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20A3740"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2FCACE3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23E8682D" w14:textId="77777777" w:rsidR="00F13F9A" w:rsidRPr="00E44B00" w:rsidRDefault="00F13F9A" w:rsidP="006B4A33">
                  <w:pPr>
                    <w:rPr>
                      <w:sz w:val="22"/>
                      <w:szCs w:val="22"/>
                    </w:rPr>
                  </w:pPr>
                  <w:r>
                    <w:rPr>
                      <w:sz w:val="22"/>
                      <w:szCs w:val="22"/>
                    </w:rPr>
                    <w:t>quantity</w:t>
                  </w:r>
                </w:p>
              </w:tc>
              <w:tc>
                <w:tcPr>
                  <w:tcW w:w="4529" w:type="dxa"/>
                </w:tcPr>
                <w:p w14:paraId="25F156D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la quantité souhaitée pour chaque produit d’une commande.</w:t>
                  </w:r>
                </w:p>
              </w:tc>
              <w:tc>
                <w:tcPr>
                  <w:tcW w:w="454" w:type="dxa"/>
                  <w:vAlign w:val="center"/>
                </w:tcPr>
                <w:p w14:paraId="369C9347"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1E5A99A1" w14:textId="77777777" w:rsidTr="006B4A33">
              <w:tc>
                <w:tcPr>
                  <w:cnfStyle w:val="001000000000" w:firstRow="0" w:lastRow="0" w:firstColumn="1" w:lastColumn="0" w:oddVBand="0" w:evenVBand="0" w:oddHBand="0" w:evenHBand="0" w:firstRowFirstColumn="0" w:firstRowLastColumn="0" w:lastRowFirstColumn="0" w:lastRowLastColumn="0"/>
                  <w:tcW w:w="1249" w:type="dxa"/>
                </w:tcPr>
                <w:p w14:paraId="12567332" w14:textId="77777777" w:rsidR="00F13F9A" w:rsidRPr="00E44B00" w:rsidRDefault="00F13F9A" w:rsidP="006B4A33">
                  <w:pPr>
                    <w:rPr>
                      <w:sz w:val="22"/>
                      <w:szCs w:val="22"/>
                    </w:rPr>
                  </w:pPr>
                  <w:r>
                    <w:rPr>
                      <w:sz w:val="22"/>
                      <w:szCs w:val="22"/>
                    </w:rPr>
                    <w:t>priceExclTax</w:t>
                  </w:r>
                </w:p>
              </w:tc>
              <w:tc>
                <w:tcPr>
                  <w:tcW w:w="4529" w:type="dxa"/>
                </w:tcPr>
                <w:p w14:paraId="198DFCC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le prix Hors Taxe pour chaque produit d’une commande.</w:t>
                  </w:r>
                </w:p>
              </w:tc>
              <w:tc>
                <w:tcPr>
                  <w:tcW w:w="454" w:type="dxa"/>
                </w:tcPr>
                <w:p w14:paraId="7726962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535ED8C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14C471F5" w14:textId="77777777" w:rsidR="00F13F9A" w:rsidRDefault="00F13F9A" w:rsidP="006B4A33">
                  <w:pPr>
                    <w:rPr>
                      <w:sz w:val="22"/>
                      <w:szCs w:val="22"/>
                    </w:rPr>
                  </w:pPr>
                  <w:r>
                    <w:rPr>
                      <w:sz w:val="22"/>
                      <w:szCs w:val="22"/>
                    </w:rPr>
                    <w:t>isValidate</w:t>
                  </w:r>
                </w:p>
              </w:tc>
              <w:tc>
                <w:tcPr>
                  <w:tcW w:w="4529" w:type="dxa"/>
                </w:tcPr>
                <w:p w14:paraId="4F548DE2"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éfini si le panier a été validé par le client.</w:t>
                  </w:r>
                </w:p>
              </w:tc>
              <w:tc>
                <w:tcPr>
                  <w:tcW w:w="454" w:type="dxa"/>
                </w:tcPr>
                <w:p w14:paraId="79D3F4A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78AE55A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56570B0D"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451"/>
        <w:gridCol w:w="6891"/>
      </w:tblGrid>
      <w:tr w:rsidR="00F13F9A" w14:paraId="21D0349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644FD12E"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6518BB4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949" w:type="dxa"/>
            <w:tcBorders>
              <w:left w:val="single" w:sz="4" w:space="0" w:color="FFFFFF" w:themeColor="background1"/>
            </w:tcBorders>
          </w:tcPr>
          <w:p w14:paraId="00D5B6BE"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21A7E8E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4B7F87F0" w14:textId="77777777" w:rsidR="00F13F9A" w:rsidRDefault="00F13F9A" w:rsidP="006B4A33">
            <w:pPr>
              <w:rPr>
                <w:sz w:val="22"/>
                <w:szCs w:val="22"/>
              </w:rPr>
            </w:pPr>
            <w:r>
              <w:rPr>
                <w:sz w:val="22"/>
                <w:szCs w:val="22"/>
              </w:rPr>
              <w:t>1 - 1</w:t>
            </w:r>
          </w:p>
        </w:tc>
        <w:tc>
          <w:tcPr>
            <w:tcW w:w="1422" w:type="dxa"/>
          </w:tcPr>
          <w:p w14:paraId="768ECEC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Adress</w:t>
            </w:r>
          </w:p>
        </w:tc>
        <w:tc>
          <w:tcPr>
            <w:tcW w:w="6949" w:type="dxa"/>
          </w:tcPr>
          <w:p w14:paraId="5FA0711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anier a une unique adresse de livraison.</w:t>
            </w:r>
          </w:p>
          <w:p w14:paraId="291EE79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de livraison est liée à aucun ou plusieurs paniers.</w:t>
            </w:r>
          </w:p>
        </w:tc>
      </w:tr>
      <w:tr w:rsidR="00F13F9A" w14:paraId="787653EA" w14:textId="77777777" w:rsidTr="006B4A33">
        <w:tc>
          <w:tcPr>
            <w:cnfStyle w:val="001000000000" w:firstRow="0" w:lastRow="0" w:firstColumn="1" w:lastColumn="0" w:oddVBand="0" w:evenVBand="0" w:oddHBand="0" w:evenHBand="0" w:firstRowFirstColumn="0" w:firstRowLastColumn="0" w:lastRowFirstColumn="0" w:lastRowLastColumn="0"/>
            <w:tcW w:w="1263" w:type="dxa"/>
          </w:tcPr>
          <w:p w14:paraId="419E6CE3" w14:textId="77777777" w:rsidR="00F13F9A" w:rsidRDefault="00F13F9A" w:rsidP="006B4A33">
            <w:pPr>
              <w:rPr>
                <w:sz w:val="22"/>
                <w:szCs w:val="22"/>
              </w:rPr>
            </w:pPr>
            <w:r>
              <w:rPr>
                <w:sz w:val="22"/>
                <w:szCs w:val="22"/>
              </w:rPr>
              <w:t>1 - 0..1</w:t>
            </w:r>
          </w:p>
        </w:tc>
        <w:tc>
          <w:tcPr>
            <w:tcW w:w="1422" w:type="dxa"/>
          </w:tcPr>
          <w:p w14:paraId="75C4162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ShoppingCart</w:t>
            </w:r>
          </w:p>
        </w:tc>
        <w:tc>
          <w:tcPr>
            <w:tcW w:w="6949" w:type="dxa"/>
          </w:tcPr>
          <w:p w14:paraId="7E93DB1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compte client peut avoir aucun ou un panier actif.</w:t>
            </w:r>
          </w:p>
          <w:p w14:paraId="094A0A35"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anier est toujours lié à un unique compte client.</w:t>
            </w:r>
          </w:p>
        </w:tc>
      </w:tr>
      <w:tr w:rsidR="00F13F9A" w14:paraId="375D0F0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6E7E2ED7" w14:textId="77777777" w:rsidR="00F13F9A" w:rsidRPr="00E44B00" w:rsidRDefault="00F13F9A" w:rsidP="006B4A33">
            <w:pPr>
              <w:rPr>
                <w:sz w:val="22"/>
                <w:szCs w:val="22"/>
              </w:rPr>
            </w:pPr>
            <w:r>
              <w:rPr>
                <w:sz w:val="22"/>
                <w:szCs w:val="22"/>
              </w:rPr>
              <w:t>Association</w:t>
            </w:r>
          </w:p>
        </w:tc>
        <w:tc>
          <w:tcPr>
            <w:tcW w:w="1422" w:type="dxa"/>
          </w:tcPr>
          <w:p w14:paraId="79D7F19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c>
          <w:tcPr>
            <w:tcW w:w="6949" w:type="dxa"/>
          </w:tcPr>
          <w:p w14:paraId="6C5C98C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e panier apporte ses attributs à l’association entre les deux classes « Product » et « Order »</w:t>
            </w:r>
          </w:p>
        </w:tc>
      </w:tr>
    </w:tbl>
    <w:p w14:paraId="0816ADE8" w14:textId="77777777" w:rsidR="00F13F9A" w:rsidRDefault="00F13F9A" w:rsidP="00F13F9A">
      <w:pPr>
        <w:pStyle w:val="Titre3"/>
      </w:pPr>
      <w:bookmarkStart w:id="78" w:name="_Toc52212057"/>
      <w:bookmarkStart w:id="79" w:name="_Toc68358337"/>
      <w:r>
        <w:t>Enumeration « Status »</w:t>
      </w:r>
      <w:bookmarkEnd w:id="78"/>
      <w:bookmarkEnd w:id="7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6388"/>
      </w:tblGrid>
      <w:tr w:rsidR="00F13F9A" w14:paraId="3C75A7A8"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250" w:type="dxa"/>
            <w:tcBorders>
              <w:top w:val="none" w:sz="0" w:space="0" w:color="auto"/>
              <w:left w:val="none" w:sz="0" w:space="0" w:color="auto"/>
              <w:bottom w:val="none" w:sz="0" w:space="0" w:color="auto"/>
              <w:right w:val="none" w:sz="0" w:space="0" w:color="auto"/>
            </w:tcBorders>
            <w:shd w:val="clear" w:color="auto" w:fill="auto"/>
          </w:tcPr>
          <w:p w14:paraId="691A4464" w14:textId="77777777" w:rsidR="00F13F9A" w:rsidRDefault="00F13F9A" w:rsidP="006B4A33">
            <w:pPr>
              <w:pStyle w:val="Corpsdetexte"/>
              <w:jc w:val="center"/>
            </w:pPr>
            <w:r w:rsidRPr="000E6E26">
              <w:rPr>
                <w:noProof/>
              </w:rPr>
              <w:drawing>
                <wp:inline distT="0" distB="0" distL="0" distR="0" wp14:anchorId="49726942" wp14:editId="453CECA2">
                  <wp:extent cx="1980000" cy="1796400"/>
                  <wp:effectExtent l="0" t="0" r="127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80000" cy="1796400"/>
                          </a:xfrm>
                          <a:prstGeom prst="rect">
                            <a:avLst/>
                          </a:prstGeom>
                          <a:ln>
                            <a:noFill/>
                          </a:ln>
                          <a:effectLst>
                            <a:softEdge rad="112500"/>
                          </a:effectLst>
                        </pic:spPr>
                      </pic:pic>
                    </a:graphicData>
                  </a:graphic>
                </wp:inline>
              </w:drawing>
            </w:r>
          </w:p>
        </w:tc>
        <w:tc>
          <w:tcPr>
            <w:tcW w:w="6388" w:type="dxa"/>
            <w:tcBorders>
              <w:top w:val="none" w:sz="0" w:space="0" w:color="auto"/>
              <w:left w:val="none" w:sz="0" w:space="0" w:color="auto"/>
              <w:right w:val="none" w:sz="0" w:space="0" w:color="auto"/>
            </w:tcBorders>
            <w:shd w:val="clear" w:color="auto" w:fill="auto"/>
          </w:tcPr>
          <w:tbl>
            <w:tblPr>
              <w:tblStyle w:val="TableauGrille5Fonc-Accentuation5"/>
              <w:tblW w:w="6324" w:type="dxa"/>
              <w:tblLook w:val="04A0" w:firstRow="1" w:lastRow="0" w:firstColumn="1" w:lastColumn="0" w:noHBand="0" w:noVBand="1"/>
            </w:tblPr>
            <w:tblGrid>
              <w:gridCol w:w="2164"/>
              <w:gridCol w:w="4160"/>
            </w:tblGrid>
            <w:tr w:rsidR="00F13F9A" w14:paraId="7A7EADE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Borders>
                    <w:right w:val="single" w:sz="4" w:space="0" w:color="FFFFFF" w:themeColor="background1"/>
                  </w:tcBorders>
                </w:tcPr>
                <w:p w14:paraId="2FBEA97D" w14:textId="77777777" w:rsidR="00F13F9A" w:rsidRPr="00E44B00" w:rsidRDefault="00F13F9A" w:rsidP="006B4A33">
                  <w:pPr>
                    <w:rPr>
                      <w:sz w:val="22"/>
                      <w:szCs w:val="22"/>
                    </w:rPr>
                  </w:pPr>
                </w:p>
              </w:tc>
              <w:tc>
                <w:tcPr>
                  <w:tcW w:w="4160" w:type="dxa"/>
                  <w:tcBorders>
                    <w:left w:val="single" w:sz="4" w:space="0" w:color="FFFFFF" w:themeColor="background1"/>
                  </w:tcBorders>
                </w:tcPr>
                <w:p w14:paraId="4078EF3C"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onnée</w:t>
                  </w:r>
                </w:p>
              </w:tc>
            </w:tr>
            <w:tr w:rsidR="00F13F9A" w14:paraId="0972717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8E37B32" w14:textId="77777777" w:rsidR="00F13F9A" w:rsidRPr="00E44B00" w:rsidRDefault="00F13F9A" w:rsidP="006B4A33">
                  <w:pPr>
                    <w:rPr>
                      <w:sz w:val="22"/>
                      <w:szCs w:val="22"/>
                    </w:rPr>
                  </w:pPr>
                  <w:r>
                    <w:rPr>
                      <w:sz w:val="22"/>
                      <w:szCs w:val="22"/>
                    </w:rPr>
                    <w:t>in progress</w:t>
                  </w:r>
                </w:p>
              </w:tc>
              <w:tc>
                <w:tcPr>
                  <w:tcW w:w="4160" w:type="dxa"/>
                </w:tcPr>
                <w:p w14:paraId="79FA113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Commande créée.</w:t>
                  </w:r>
                </w:p>
              </w:tc>
            </w:tr>
            <w:tr w:rsidR="00F13F9A" w14:paraId="28E4AB7B"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06770AF1" w14:textId="77777777" w:rsidR="00F13F9A" w:rsidRPr="00E44B00" w:rsidRDefault="00F13F9A" w:rsidP="006B4A33">
                  <w:pPr>
                    <w:rPr>
                      <w:sz w:val="22"/>
                      <w:szCs w:val="22"/>
                    </w:rPr>
                  </w:pPr>
                  <w:r>
                    <w:rPr>
                      <w:sz w:val="22"/>
                      <w:szCs w:val="22"/>
                    </w:rPr>
                    <w:t>awaiting acceptance</w:t>
                  </w:r>
                </w:p>
              </w:tc>
              <w:tc>
                <w:tcPr>
                  <w:tcW w:w="4160" w:type="dxa"/>
                </w:tcPr>
                <w:p w14:paraId="1FEB81F1"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Commande en attente d’acceptation .</w:t>
                  </w:r>
                </w:p>
              </w:tc>
            </w:tr>
            <w:tr w:rsidR="00F13F9A" w14:paraId="1E3C72D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793589C" w14:textId="77777777" w:rsidR="00F13F9A" w:rsidRPr="00E44B00" w:rsidRDefault="00F13F9A" w:rsidP="006B4A33">
                  <w:pPr>
                    <w:rPr>
                      <w:sz w:val="22"/>
                      <w:szCs w:val="22"/>
                    </w:rPr>
                  </w:pPr>
                  <w:r>
                    <w:rPr>
                      <w:sz w:val="22"/>
                      <w:szCs w:val="22"/>
                    </w:rPr>
                    <w:t>accepted</w:t>
                  </w:r>
                </w:p>
              </w:tc>
              <w:tc>
                <w:tcPr>
                  <w:tcW w:w="4160" w:type="dxa"/>
                </w:tcPr>
                <w:p w14:paraId="1ABB4B1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Commande acceptée par le restaurant.</w:t>
                  </w:r>
                </w:p>
              </w:tc>
            </w:tr>
            <w:tr w:rsidR="00F13F9A" w14:paraId="1C6F31AE"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100E98DF" w14:textId="77777777" w:rsidR="00F13F9A" w:rsidRPr="00E44B00" w:rsidRDefault="00F13F9A" w:rsidP="006B4A33">
                  <w:pPr>
                    <w:rPr>
                      <w:sz w:val="22"/>
                      <w:szCs w:val="22"/>
                    </w:rPr>
                  </w:pPr>
                  <w:r>
                    <w:rPr>
                      <w:sz w:val="22"/>
                      <w:szCs w:val="22"/>
                    </w:rPr>
                    <w:t>denied</w:t>
                  </w:r>
                </w:p>
              </w:tc>
              <w:tc>
                <w:tcPr>
                  <w:tcW w:w="4160" w:type="dxa"/>
                </w:tcPr>
                <w:p w14:paraId="1B0B52A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Commande rejetée par le restaurant.</w:t>
                  </w:r>
                </w:p>
              </w:tc>
            </w:tr>
            <w:tr w:rsidR="00F13F9A" w14:paraId="38774E0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70D1A598" w14:textId="77777777" w:rsidR="00F13F9A" w:rsidRDefault="00F13F9A" w:rsidP="006B4A33">
                  <w:pPr>
                    <w:rPr>
                      <w:sz w:val="22"/>
                      <w:szCs w:val="22"/>
                    </w:rPr>
                  </w:pPr>
                  <w:r>
                    <w:rPr>
                      <w:sz w:val="22"/>
                      <w:szCs w:val="22"/>
                    </w:rPr>
                    <w:t>being prepared</w:t>
                  </w:r>
                </w:p>
              </w:tc>
              <w:tc>
                <w:tcPr>
                  <w:tcW w:w="4160" w:type="dxa"/>
                </w:tcPr>
                <w:p w14:paraId="35CA99B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Commande en cours de préparation.</w:t>
                  </w:r>
                </w:p>
              </w:tc>
            </w:tr>
            <w:tr w:rsidR="00F13F9A" w14:paraId="643BB5C8"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53F85E5E" w14:textId="77777777" w:rsidR="00F13F9A" w:rsidRDefault="00F13F9A" w:rsidP="006B4A33">
                  <w:pPr>
                    <w:rPr>
                      <w:sz w:val="22"/>
                      <w:szCs w:val="22"/>
                    </w:rPr>
                  </w:pPr>
                  <w:r>
                    <w:rPr>
                      <w:sz w:val="22"/>
                      <w:szCs w:val="22"/>
                    </w:rPr>
                    <w:t>cancel</w:t>
                  </w:r>
                </w:p>
              </w:tc>
              <w:tc>
                <w:tcPr>
                  <w:tcW w:w="4160" w:type="dxa"/>
                </w:tcPr>
                <w:p w14:paraId="7A492C7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ommande annulée par le restaurant.</w:t>
                  </w:r>
                </w:p>
              </w:tc>
            </w:tr>
            <w:tr w:rsidR="00F13F9A" w14:paraId="750143B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1B9B0DE" w14:textId="77777777" w:rsidR="00F13F9A" w:rsidRDefault="00F13F9A" w:rsidP="006B4A33">
                  <w:pPr>
                    <w:rPr>
                      <w:sz w:val="22"/>
                      <w:szCs w:val="22"/>
                    </w:rPr>
                  </w:pPr>
                  <w:r>
                    <w:rPr>
                      <w:sz w:val="22"/>
                      <w:szCs w:val="22"/>
                    </w:rPr>
                    <w:t>ready</w:t>
                  </w:r>
                </w:p>
              </w:tc>
              <w:tc>
                <w:tcPr>
                  <w:tcW w:w="4160" w:type="dxa"/>
                </w:tcPr>
                <w:p w14:paraId="2BC30E1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ande prête, en attente de prise en charge par le service de livraison.</w:t>
                  </w:r>
                </w:p>
              </w:tc>
            </w:tr>
            <w:tr w:rsidR="00F13F9A" w14:paraId="7A6338E6"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4C902491" w14:textId="77777777" w:rsidR="00F13F9A" w:rsidRDefault="00F13F9A" w:rsidP="006B4A33">
                  <w:pPr>
                    <w:rPr>
                      <w:sz w:val="22"/>
                      <w:szCs w:val="22"/>
                    </w:rPr>
                  </w:pPr>
                  <w:r>
                    <w:rPr>
                      <w:sz w:val="22"/>
                      <w:szCs w:val="22"/>
                    </w:rPr>
                    <w:t>delivery in progress</w:t>
                  </w:r>
                </w:p>
              </w:tc>
              <w:tc>
                <w:tcPr>
                  <w:tcW w:w="4160" w:type="dxa"/>
                </w:tcPr>
                <w:p w14:paraId="50D79B07"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ommande en cours de livraison.</w:t>
                  </w:r>
                </w:p>
              </w:tc>
            </w:tr>
            <w:tr w:rsidR="00F13F9A" w14:paraId="6E9D6FE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4B8ADC32" w14:textId="77777777" w:rsidR="00F13F9A" w:rsidRDefault="00F13F9A" w:rsidP="006B4A33">
                  <w:pPr>
                    <w:rPr>
                      <w:sz w:val="22"/>
                      <w:szCs w:val="22"/>
                    </w:rPr>
                  </w:pPr>
                  <w:r>
                    <w:rPr>
                      <w:sz w:val="22"/>
                      <w:szCs w:val="22"/>
                    </w:rPr>
                    <w:t>delivered</w:t>
                  </w:r>
                </w:p>
              </w:tc>
              <w:tc>
                <w:tcPr>
                  <w:tcW w:w="4160" w:type="dxa"/>
                </w:tcPr>
                <w:p w14:paraId="292E41C2"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ande livrée.</w:t>
                  </w:r>
                </w:p>
              </w:tc>
            </w:tr>
            <w:tr w:rsidR="00F13F9A" w14:paraId="2E3FDD51"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28DB45F1" w14:textId="77777777" w:rsidR="00F13F9A" w:rsidRDefault="00F13F9A" w:rsidP="006B4A33">
                  <w:pPr>
                    <w:rPr>
                      <w:sz w:val="22"/>
                      <w:szCs w:val="22"/>
                    </w:rPr>
                  </w:pPr>
                  <w:r>
                    <w:rPr>
                      <w:sz w:val="22"/>
                      <w:szCs w:val="22"/>
                    </w:rPr>
                    <w:t>rejected by customer</w:t>
                  </w:r>
                </w:p>
              </w:tc>
              <w:tc>
                <w:tcPr>
                  <w:tcW w:w="4160" w:type="dxa"/>
                </w:tcPr>
                <w:p w14:paraId="7F16F19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ommande rejetée par le client.</w:t>
                  </w:r>
                </w:p>
              </w:tc>
            </w:tr>
            <w:tr w:rsidR="00F13F9A" w14:paraId="428F77F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31A38C7" w14:textId="77777777" w:rsidR="00F13F9A" w:rsidRDefault="00F13F9A" w:rsidP="006B4A33">
                  <w:pPr>
                    <w:rPr>
                      <w:sz w:val="22"/>
                      <w:szCs w:val="22"/>
                    </w:rPr>
                  </w:pPr>
                  <w:r>
                    <w:rPr>
                      <w:sz w:val="22"/>
                      <w:szCs w:val="22"/>
                    </w:rPr>
                    <w:t>unpaid</w:t>
                  </w:r>
                </w:p>
              </w:tc>
              <w:tc>
                <w:tcPr>
                  <w:tcW w:w="4160" w:type="dxa"/>
                </w:tcPr>
                <w:p w14:paraId="000107A8"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ande non payée par le client.</w:t>
                  </w:r>
                </w:p>
              </w:tc>
            </w:tr>
          </w:tbl>
          <w:p w14:paraId="14F9566F"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08ADAEE0"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11"/>
        <w:gridCol w:w="1133"/>
        <w:gridCol w:w="7490"/>
      </w:tblGrid>
      <w:tr w:rsidR="00F13F9A" w14:paraId="22F1980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0A1A8EDC" w14:textId="77777777" w:rsidR="00F13F9A" w:rsidRPr="00E44B00" w:rsidRDefault="00F13F9A" w:rsidP="006B4A33">
            <w:pPr>
              <w:rPr>
                <w:sz w:val="22"/>
                <w:szCs w:val="22"/>
              </w:rPr>
            </w:pPr>
            <w:r>
              <w:rPr>
                <w:sz w:val="22"/>
                <w:szCs w:val="22"/>
              </w:rPr>
              <w:t>Relation</w:t>
            </w:r>
          </w:p>
        </w:tc>
        <w:tc>
          <w:tcPr>
            <w:tcW w:w="1134" w:type="dxa"/>
            <w:tcBorders>
              <w:left w:val="single" w:sz="4" w:space="0" w:color="FFFFFF" w:themeColor="background1"/>
              <w:right w:val="single" w:sz="4" w:space="0" w:color="FFFFFF" w:themeColor="background1"/>
            </w:tcBorders>
          </w:tcPr>
          <w:p w14:paraId="37E74C5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3F6864D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7A5EE1C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960F033" w14:textId="77777777" w:rsidR="00F13F9A" w:rsidRPr="00E44B00" w:rsidRDefault="00F13F9A" w:rsidP="006B4A33">
            <w:pPr>
              <w:rPr>
                <w:sz w:val="22"/>
                <w:szCs w:val="22"/>
              </w:rPr>
            </w:pPr>
            <w:r>
              <w:rPr>
                <w:sz w:val="22"/>
                <w:szCs w:val="22"/>
              </w:rPr>
              <w:t>1 &lt;-</w:t>
            </w:r>
          </w:p>
        </w:tc>
        <w:tc>
          <w:tcPr>
            <w:tcW w:w="1134" w:type="dxa"/>
          </w:tcPr>
          <w:p w14:paraId="06EB90D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Order</w:t>
            </w:r>
          </w:p>
        </w:tc>
        <w:tc>
          <w:tcPr>
            <w:tcW w:w="7512" w:type="dxa"/>
          </w:tcPr>
          <w:p w14:paraId="162090C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r>
              <w:rPr>
                <w:i/>
                <w:iCs/>
                <w:sz w:val="22"/>
                <w:szCs w:val="22"/>
              </w:rPr>
              <w:t>Status</w:t>
            </w:r>
            <w:r w:rsidRPr="00FA288A">
              <w:rPr>
                <w:i/>
                <w:iCs/>
                <w:sz w:val="22"/>
                <w:szCs w:val="22"/>
              </w:rPr>
              <w:t xml:space="preserve"> » est de type « énumération » et liste donc des données pour un attribut de l’énumération « </w:t>
            </w:r>
            <w:r>
              <w:rPr>
                <w:i/>
                <w:iCs/>
                <w:sz w:val="22"/>
                <w:szCs w:val="22"/>
              </w:rPr>
              <w:t>Order</w:t>
            </w:r>
            <w:r w:rsidRPr="00FA288A">
              <w:rPr>
                <w:i/>
                <w:iCs/>
                <w:sz w:val="22"/>
                <w:szCs w:val="22"/>
              </w:rPr>
              <w:t xml:space="preserve"> ».</w:t>
            </w:r>
            <w:r>
              <w:rPr>
                <w:i/>
                <w:iCs/>
                <w:sz w:val="22"/>
                <w:szCs w:val="22"/>
              </w:rPr>
              <w:t xml:space="preserve"> Permet de créer les indicateurs.</w:t>
            </w:r>
          </w:p>
        </w:tc>
      </w:tr>
    </w:tbl>
    <w:p w14:paraId="2507A38C" w14:textId="77777777" w:rsidR="00F13F9A" w:rsidRDefault="00F13F9A" w:rsidP="00F13F9A">
      <w:pPr>
        <w:pStyle w:val="Titre3"/>
      </w:pPr>
      <w:bookmarkStart w:id="80" w:name="_Toc52212058"/>
      <w:bookmarkStart w:id="81" w:name="_Toc68358338"/>
      <w:r>
        <w:t>Classe « StockIngredient »</w:t>
      </w:r>
      <w:bookmarkEnd w:id="80"/>
      <w:bookmarkEnd w:id="8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50A63BA4" w14:textId="77777777" w:rsidTr="006B4A33">
        <w:trPr>
          <w:cnfStyle w:val="100000000000" w:firstRow="1" w:lastRow="0" w:firstColumn="0" w:lastColumn="0" w:oddVBand="0" w:evenVBand="0" w:oddHBand="0"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311A0435" w14:textId="77777777" w:rsidR="00F13F9A" w:rsidRDefault="00F13F9A" w:rsidP="006B4A33">
            <w:pPr>
              <w:pStyle w:val="Corpsdetexte"/>
              <w:jc w:val="center"/>
            </w:pPr>
            <w:r w:rsidRPr="003F7F5F">
              <w:rPr>
                <w:noProof/>
              </w:rPr>
              <w:drawing>
                <wp:inline distT="0" distB="0" distL="0" distR="0" wp14:anchorId="4D4ECCA8" wp14:editId="630E1FA6">
                  <wp:extent cx="1980000" cy="766800"/>
                  <wp:effectExtent l="0" t="0" r="127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80000" cy="7668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001"/>
              <w:gridCol w:w="4777"/>
              <w:gridCol w:w="454"/>
            </w:tblGrid>
            <w:tr w:rsidR="00F13F9A" w14:paraId="3258BFF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Borders>
                    <w:right w:val="single" w:sz="4" w:space="0" w:color="FFFFFF" w:themeColor="background1"/>
                  </w:tcBorders>
                </w:tcPr>
                <w:p w14:paraId="4E2030A2" w14:textId="77777777" w:rsidR="00F13F9A" w:rsidRPr="00E44B00" w:rsidRDefault="00F13F9A" w:rsidP="006B4A33">
                  <w:pPr>
                    <w:rPr>
                      <w:sz w:val="22"/>
                      <w:szCs w:val="22"/>
                    </w:rPr>
                  </w:pPr>
                  <w:r>
                    <w:rPr>
                      <w:sz w:val="22"/>
                      <w:szCs w:val="22"/>
                    </w:rPr>
                    <w:t>Attribut</w:t>
                  </w:r>
                </w:p>
              </w:tc>
              <w:tc>
                <w:tcPr>
                  <w:tcW w:w="4777" w:type="dxa"/>
                  <w:tcBorders>
                    <w:left w:val="single" w:sz="4" w:space="0" w:color="FFFFFF" w:themeColor="background1"/>
                    <w:right w:val="single" w:sz="4" w:space="0" w:color="FFFFFF" w:themeColor="background1"/>
                  </w:tcBorders>
                </w:tcPr>
                <w:p w14:paraId="43F6865A"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638CF9D1"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033C643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Pr>
                <w:p w14:paraId="11C81B14" w14:textId="77777777" w:rsidR="00F13F9A" w:rsidRPr="00E44B00" w:rsidRDefault="00F13F9A" w:rsidP="006B4A33">
                  <w:pPr>
                    <w:rPr>
                      <w:sz w:val="22"/>
                      <w:szCs w:val="22"/>
                    </w:rPr>
                  </w:pPr>
                  <w:r>
                    <w:rPr>
                      <w:sz w:val="22"/>
                      <w:szCs w:val="22"/>
                    </w:rPr>
                    <w:t>quantity</w:t>
                  </w:r>
                </w:p>
              </w:tc>
              <w:tc>
                <w:tcPr>
                  <w:tcW w:w="4777" w:type="dxa"/>
                </w:tcPr>
                <w:p w14:paraId="44C38D4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la quantité d’ingrédient en stock par restaurant.</w:t>
                  </w:r>
                </w:p>
              </w:tc>
              <w:tc>
                <w:tcPr>
                  <w:tcW w:w="454" w:type="dxa"/>
                  <w:vAlign w:val="center"/>
                </w:tcPr>
                <w:p w14:paraId="1D0FD3C8"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3EDD738A"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144AF080"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282"/>
        <w:gridCol w:w="7060"/>
      </w:tblGrid>
      <w:tr w:rsidR="00F13F9A" w14:paraId="0B62C5F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19F923E3" w14:textId="77777777" w:rsidR="00F13F9A" w:rsidRPr="00E44B00" w:rsidRDefault="00F13F9A" w:rsidP="006B4A33">
            <w:pPr>
              <w:rPr>
                <w:sz w:val="22"/>
                <w:szCs w:val="22"/>
              </w:rPr>
            </w:pPr>
            <w:r>
              <w:rPr>
                <w:sz w:val="22"/>
                <w:szCs w:val="22"/>
              </w:rPr>
              <w:t>Relation</w:t>
            </w:r>
          </w:p>
        </w:tc>
        <w:tc>
          <w:tcPr>
            <w:tcW w:w="1284" w:type="dxa"/>
            <w:tcBorders>
              <w:left w:val="single" w:sz="4" w:space="0" w:color="FFFFFF" w:themeColor="background1"/>
              <w:right w:val="single" w:sz="4" w:space="0" w:color="FFFFFF" w:themeColor="background1"/>
            </w:tcBorders>
          </w:tcPr>
          <w:p w14:paraId="05E27696"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5BEC180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728D3D8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6750A2FD" w14:textId="77777777" w:rsidR="00F13F9A" w:rsidRDefault="00F13F9A" w:rsidP="006B4A33">
            <w:pPr>
              <w:rPr>
                <w:sz w:val="22"/>
                <w:szCs w:val="22"/>
              </w:rPr>
            </w:pPr>
            <w:r>
              <w:rPr>
                <w:sz w:val="22"/>
                <w:szCs w:val="22"/>
              </w:rPr>
              <w:t>Association</w:t>
            </w:r>
          </w:p>
        </w:tc>
        <w:tc>
          <w:tcPr>
            <w:tcW w:w="1284" w:type="dxa"/>
          </w:tcPr>
          <w:p w14:paraId="1B89A81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c>
          <w:tcPr>
            <w:tcW w:w="7087" w:type="dxa"/>
          </w:tcPr>
          <w:p w14:paraId="0B024E9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classe « StockProduct » apporte ses attributs à l’association entre les deux classes « Ingredient » et « Restaurant », définissant le stock ingrédient.</w:t>
            </w:r>
          </w:p>
        </w:tc>
      </w:tr>
    </w:tbl>
    <w:p w14:paraId="2F7E8C55" w14:textId="77777777" w:rsidR="00F13F9A" w:rsidRDefault="00F13F9A" w:rsidP="00F13F9A">
      <w:pPr>
        <w:widowControl/>
        <w:suppressAutoHyphens w:val="0"/>
        <w:rPr>
          <w:b/>
          <w:color w:val="4C4C4C"/>
          <w:sz w:val="28"/>
        </w:rPr>
      </w:pPr>
      <w:r>
        <w:br w:type="page"/>
      </w:r>
    </w:p>
    <w:p w14:paraId="24DA7185" w14:textId="77777777" w:rsidR="00F13F9A" w:rsidRDefault="00F13F9A" w:rsidP="00F13F9A">
      <w:pPr>
        <w:pStyle w:val="Titre3"/>
      </w:pPr>
      <w:bookmarkStart w:id="82" w:name="_Toc52212059"/>
      <w:bookmarkStart w:id="83" w:name="_Toc68358339"/>
      <w:r>
        <w:lastRenderedPageBreak/>
        <w:t>Classe d’association « StockProduct »</w:t>
      </w:r>
      <w:bookmarkEnd w:id="82"/>
      <w:bookmarkEnd w:id="8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27BBB995" w14:textId="77777777" w:rsidTr="006B4A33">
        <w:trPr>
          <w:cnfStyle w:val="100000000000" w:firstRow="1" w:lastRow="0" w:firstColumn="0" w:lastColumn="0" w:oddVBand="0" w:evenVBand="0" w:oddHBand="0" w:evenHBand="0" w:firstRowFirstColumn="0" w:firstRowLastColumn="0" w:lastRowFirstColumn="0" w:lastRowLastColumn="0"/>
          <w:trHeight w:val="1100"/>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6B41D095" w14:textId="77777777" w:rsidR="00F13F9A" w:rsidRDefault="00F13F9A" w:rsidP="006B4A33">
            <w:pPr>
              <w:pStyle w:val="Corpsdetexte"/>
              <w:spacing w:after="0"/>
              <w:jc w:val="center"/>
            </w:pPr>
            <w:r w:rsidRPr="00B862D0">
              <w:rPr>
                <w:noProof/>
              </w:rPr>
              <w:drawing>
                <wp:inline distT="0" distB="0" distL="0" distR="0" wp14:anchorId="2FE0FC3F" wp14:editId="6539C7AA">
                  <wp:extent cx="1980000" cy="795600"/>
                  <wp:effectExtent l="0" t="0" r="1270" b="50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80000" cy="7956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001"/>
              <w:gridCol w:w="4777"/>
              <w:gridCol w:w="454"/>
            </w:tblGrid>
            <w:tr w:rsidR="00F13F9A" w14:paraId="00C984B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Borders>
                    <w:right w:val="single" w:sz="4" w:space="0" w:color="FFFFFF" w:themeColor="background1"/>
                  </w:tcBorders>
                </w:tcPr>
                <w:p w14:paraId="56EBD917" w14:textId="77777777" w:rsidR="00F13F9A" w:rsidRPr="00E44B00" w:rsidRDefault="00F13F9A" w:rsidP="006B4A33">
                  <w:pPr>
                    <w:rPr>
                      <w:sz w:val="22"/>
                      <w:szCs w:val="22"/>
                    </w:rPr>
                  </w:pPr>
                  <w:r>
                    <w:rPr>
                      <w:sz w:val="22"/>
                      <w:szCs w:val="22"/>
                    </w:rPr>
                    <w:t>Attribut</w:t>
                  </w:r>
                </w:p>
              </w:tc>
              <w:tc>
                <w:tcPr>
                  <w:tcW w:w="4777" w:type="dxa"/>
                  <w:tcBorders>
                    <w:left w:val="single" w:sz="4" w:space="0" w:color="FFFFFF" w:themeColor="background1"/>
                    <w:right w:val="single" w:sz="4" w:space="0" w:color="FFFFFF" w:themeColor="background1"/>
                  </w:tcBorders>
                </w:tcPr>
                <w:p w14:paraId="30F4360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3C968E3"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0FDD5D5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Pr>
                <w:p w14:paraId="4DF609F2" w14:textId="77777777" w:rsidR="00F13F9A" w:rsidRPr="00E44B00" w:rsidRDefault="00F13F9A" w:rsidP="006B4A33">
                  <w:pPr>
                    <w:rPr>
                      <w:sz w:val="22"/>
                      <w:szCs w:val="22"/>
                    </w:rPr>
                  </w:pPr>
                  <w:r>
                    <w:rPr>
                      <w:sz w:val="22"/>
                      <w:szCs w:val="22"/>
                    </w:rPr>
                    <w:t>quantity</w:t>
                  </w:r>
                </w:p>
              </w:tc>
              <w:tc>
                <w:tcPr>
                  <w:tcW w:w="4777" w:type="dxa"/>
                </w:tcPr>
                <w:p w14:paraId="72E8671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la quantité de produit en stock par restaurant.</w:t>
                  </w:r>
                </w:p>
              </w:tc>
              <w:tc>
                <w:tcPr>
                  <w:tcW w:w="454" w:type="dxa"/>
                  <w:vAlign w:val="center"/>
                </w:tcPr>
                <w:p w14:paraId="58C81BBF"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3A534646" w14:textId="77777777" w:rsidR="00F13F9A" w:rsidRDefault="00F13F9A" w:rsidP="006B4A33">
            <w:pPr>
              <w:pStyle w:val="Corpsdetexte"/>
              <w:spacing w:after="0"/>
              <w:cnfStyle w:val="100000000000" w:firstRow="1" w:lastRow="0" w:firstColumn="0" w:lastColumn="0" w:oddVBand="0" w:evenVBand="0" w:oddHBand="0" w:evenHBand="0" w:firstRowFirstColumn="0" w:firstRowLastColumn="0" w:lastRowFirstColumn="0" w:lastRowLastColumn="0"/>
            </w:pPr>
          </w:p>
        </w:tc>
      </w:tr>
    </w:tbl>
    <w:p w14:paraId="67CB4DE9"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282"/>
        <w:gridCol w:w="7060"/>
      </w:tblGrid>
      <w:tr w:rsidR="00F13F9A" w14:paraId="06A57C7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7D78DA1A" w14:textId="77777777" w:rsidR="00F13F9A" w:rsidRPr="00E44B00" w:rsidRDefault="00F13F9A" w:rsidP="006B4A33">
            <w:pPr>
              <w:rPr>
                <w:sz w:val="22"/>
                <w:szCs w:val="22"/>
              </w:rPr>
            </w:pPr>
            <w:r>
              <w:rPr>
                <w:sz w:val="22"/>
                <w:szCs w:val="22"/>
              </w:rPr>
              <w:t>Relation</w:t>
            </w:r>
          </w:p>
        </w:tc>
        <w:tc>
          <w:tcPr>
            <w:tcW w:w="1284" w:type="dxa"/>
            <w:tcBorders>
              <w:left w:val="single" w:sz="4" w:space="0" w:color="FFFFFF" w:themeColor="background1"/>
              <w:right w:val="single" w:sz="4" w:space="0" w:color="FFFFFF" w:themeColor="background1"/>
            </w:tcBorders>
          </w:tcPr>
          <w:p w14:paraId="20541E52"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561BE177"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02B5053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15A543E4" w14:textId="77777777" w:rsidR="00F13F9A" w:rsidRDefault="00F13F9A" w:rsidP="006B4A33">
            <w:pPr>
              <w:rPr>
                <w:sz w:val="22"/>
                <w:szCs w:val="22"/>
              </w:rPr>
            </w:pPr>
            <w:r>
              <w:rPr>
                <w:sz w:val="22"/>
                <w:szCs w:val="22"/>
              </w:rPr>
              <w:t>Association</w:t>
            </w:r>
          </w:p>
        </w:tc>
        <w:tc>
          <w:tcPr>
            <w:tcW w:w="1284" w:type="dxa"/>
          </w:tcPr>
          <w:p w14:paraId="002A471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c>
          <w:tcPr>
            <w:tcW w:w="7087" w:type="dxa"/>
          </w:tcPr>
          <w:p w14:paraId="70F5045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classe « StockProduct » apporte ses attributs à l’association entre les deux classes « Product » et « Restaurant », définissant le stock produit.</w:t>
            </w:r>
          </w:p>
        </w:tc>
      </w:tr>
    </w:tbl>
    <w:p w14:paraId="75958490" w14:textId="77777777" w:rsidR="00F13F9A" w:rsidRDefault="00F13F9A" w:rsidP="00F13F9A">
      <w:pPr>
        <w:pStyle w:val="Titre3"/>
      </w:pPr>
      <w:bookmarkStart w:id="84" w:name="_Toc52212060"/>
      <w:bookmarkStart w:id="85" w:name="_Toc68358340"/>
      <w:r>
        <w:t>Classe « User »</w:t>
      </w:r>
      <w:bookmarkEnd w:id="84"/>
      <w:bookmarkEnd w:id="8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9C5512C"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040B7F01" w14:textId="77777777" w:rsidR="00F13F9A" w:rsidRDefault="00F13F9A" w:rsidP="006B4A33">
            <w:pPr>
              <w:pStyle w:val="Corpsdetexte"/>
              <w:jc w:val="center"/>
            </w:pPr>
            <w:r w:rsidRPr="00525051">
              <w:rPr>
                <w:noProof/>
              </w:rPr>
              <w:drawing>
                <wp:inline distT="0" distB="0" distL="0" distR="0" wp14:anchorId="74ADA93C" wp14:editId="454252E4">
                  <wp:extent cx="1980000" cy="1245600"/>
                  <wp:effectExtent l="0" t="0" r="1270" b="0"/>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80000" cy="12456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120"/>
              <w:gridCol w:w="4658"/>
              <w:gridCol w:w="454"/>
            </w:tblGrid>
            <w:tr w:rsidR="00F13F9A" w14:paraId="7231850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Borders>
                    <w:right w:val="single" w:sz="4" w:space="0" w:color="FFFFFF" w:themeColor="background1"/>
                  </w:tcBorders>
                </w:tcPr>
                <w:p w14:paraId="48140921" w14:textId="77777777" w:rsidR="00F13F9A" w:rsidRPr="00E44B00" w:rsidRDefault="00F13F9A" w:rsidP="006B4A33">
                  <w:pPr>
                    <w:rPr>
                      <w:sz w:val="22"/>
                      <w:szCs w:val="22"/>
                    </w:rPr>
                  </w:pPr>
                  <w:r>
                    <w:rPr>
                      <w:sz w:val="22"/>
                      <w:szCs w:val="22"/>
                    </w:rPr>
                    <w:t>Attribut</w:t>
                  </w:r>
                </w:p>
              </w:tc>
              <w:tc>
                <w:tcPr>
                  <w:tcW w:w="4658" w:type="dxa"/>
                  <w:tcBorders>
                    <w:left w:val="single" w:sz="4" w:space="0" w:color="FFFFFF" w:themeColor="background1"/>
                    <w:right w:val="single" w:sz="4" w:space="0" w:color="FFFFFF" w:themeColor="background1"/>
                  </w:tcBorders>
                </w:tcPr>
                <w:p w14:paraId="43AF0091"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BB5A2C1"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4D6E553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Pr>
                <w:p w14:paraId="70CA33BD" w14:textId="77777777" w:rsidR="00F13F9A" w:rsidRPr="00E44B00" w:rsidRDefault="00F13F9A" w:rsidP="006B4A33">
                  <w:pPr>
                    <w:rPr>
                      <w:sz w:val="22"/>
                      <w:szCs w:val="22"/>
                    </w:rPr>
                  </w:pPr>
                  <w:r>
                    <w:rPr>
                      <w:sz w:val="22"/>
                      <w:szCs w:val="22"/>
                    </w:rPr>
                    <w:t>firstName</w:t>
                  </w:r>
                </w:p>
              </w:tc>
              <w:tc>
                <w:tcPr>
                  <w:tcW w:w="4658" w:type="dxa"/>
                </w:tcPr>
                <w:p w14:paraId="182FC8C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Prénom de l’utilisateur</w:t>
                  </w:r>
                </w:p>
              </w:tc>
              <w:tc>
                <w:tcPr>
                  <w:tcW w:w="454" w:type="dxa"/>
                  <w:vAlign w:val="center"/>
                </w:tcPr>
                <w:p w14:paraId="7C366284"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65D79EEC" w14:textId="77777777" w:rsidTr="006B4A33">
              <w:tc>
                <w:tcPr>
                  <w:cnfStyle w:val="001000000000" w:firstRow="0" w:lastRow="0" w:firstColumn="1" w:lastColumn="0" w:oddVBand="0" w:evenVBand="0" w:oddHBand="0" w:evenHBand="0" w:firstRowFirstColumn="0" w:firstRowLastColumn="0" w:lastRowFirstColumn="0" w:lastRowLastColumn="0"/>
                  <w:tcW w:w="1120" w:type="dxa"/>
                </w:tcPr>
                <w:p w14:paraId="1CC720BB" w14:textId="77777777" w:rsidR="00F13F9A" w:rsidRPr="00E44B00" w:rsidRDefault="00F13F9A" w:rsidP="006B4A33">
                  <w:pPr>
                    <w:rPr>
                      <w:sz w:val="22"/>
                      <w:szCs w:val="22"/>
                    </w:rPr>
                  </w:pPr>
                  <w:r>
                    <w:rPr>
                      <w:sz w:val="22"/>
                      <w:szCs w:val="22"/>
                    </w:rPr>
                    <w:t>lastName</w:t>
                  </w:r>
                </w:p>
              </w:tc>
              <w:tc>
                <w:tcPr>
                  <w:tcW w:w="4658" w:type="dxa"/>
                </w:tcPr>
                <w:p w14:paraId="1E3F56F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e famille de l’utilisateur</w:t>
                  </w:r>
                </w:p>
              </w:tc>
              <w:tc>
                <w:tcPr>
                  <w:tcW w:w="454" w:type="dxa"/>
                </w:tcPr>
                <w:p w14:paraId="7EF70715"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5A884E6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Pr>
                <w:p w14:paraId="1BF8ABF6" w14:textId="77777777" w:rsidR="00F13F9A" w:rsidRPr="00E44B00" w:rsidRDefault="00F13F9A" w:rsidP="006B4A33">
                  <w:pPr>
                    <w:rPr>
                      <w:sz w:val="22"/>
                      <w:szCs w:val="22"/>
                    </w:rPr>
                  </w:pPr>
                  <w:r>
                    <w:rPr>
                      <w:sz w:val="22"/>
                      <w:szCs w:val="22"/>
                    </w:rPr>
                    <w:t>phone</w:t>
                  </w:r>
                </w:p>
              </w:tc>
              <w:tc>
                <w:tcPr>
                  <w:tcW w:w="4658" w:type="dxa"/>
                </w:tcPr>
                <w:p w14:paraId="2DE9C93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téléphone de l’utilisateur</w:t>
                  </w:r>
                </w:p>
              </w:tc>
              <w:tc>
                <w:tcPr>
                  <w:tcW w:w="454" w:type="dxa"/>
                </w:tcPr>
                <w:p w14:paraId="7CDA374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7E3728B2" w14:textId="77777777" w:rsidTr="006B4A33">
              <w:tc>
                <w:tcPr>
                  <w:cnfStyle w:val="001000000000" w:firstRow="0" w:lastRow="0" w:firstColumn="1" w:lastColumn="0" w:oddVBand="0" w:evenVBand="0" w:oddHBand="0" w:evenHBand="0" w:firstRowFirstColumn="0" w:firstRowLastColumn="0" w:lastRowFirstColumn="0" w:lastRowLastColumn="0"/>
                  <w:tcW w:w="1120" w:type="dxa"/>
                </w:tcPr>
                <w:p w14:paraId="3A349F8F" w14:textId="77777777" w:rsidR="00F13F9A" w:rsidRPr="00E44B00" w:rsidRDefault="00F13F9A" w:rsidP="006B4A33">
                  <w:pPr>
                    <w:rPr>
                      <w:sz w:val="22"/>
                      <w:szCs w:val="22"/>
                    </w:rPr>
                  </w:pPr>
                  <w:r>
                    <w:rPr>
                      <w:sz w:val="22"/>
                      <w:szCs w:val="22"/>
                    </w:rPr>
                    <w:t>email</w:t>
                  </w:r>
                </w:p>
              </w:tc>
              <w:tc>
                <w:tcPr>
                  <w:tcW w:w="4658" w:type="dxa"/>
                </w:tcPr>
                <w:p w14:paraId="0FD9F82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Email de l’utilisateur</w:t>
                  </w:r>
                </w:p>
              </w:tc>
              <w:tc>
                <w:tcPr>
                  <w:tcW w:w="454" w:type="dxa"/>
                </w:tcPr>
                <w:p w14:paraId="3810F94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2AEBB96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Pr>
                <w:p w14:paraId="25213F0F" w14:textId="77777777" w:rsidR="00F13F9A" w:rsidRDefault="00F13F9A" w:rsidP="006B4A33">
                  <w:pPr>
                    <w:rPr>
                      <w:sz w:val="22"/>
                      <w:szCs w:val="22"/>
                    </w:rPr>
                  </w:pPr>
                  <w:r>
                    <w:rPr>
                      <w:sz w:val="22"/>
                      <w:szCs w:val="22"/>
                    </w:rPr>
                    <w:t>password</w:t>
                  </w:r>
                </w:p>
              </w:tc>
              <w:tc>
                <w:tcPr>
                  <w:tcW w:w="4658" w:type="dxa"/>
                </w:tcPr>
                <w:p w14:paraId="077CE8D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Mot de passe de l’utilisateur</w:t>
                  </w:r>
                </w:p>
              </w:tc>
              <w:tc>
                <w:tcPr>
                  <w:tcW w:w="454" w:type="dxa"/>
                </w:tcPr>
                <w:p w14:paraId="5DFC162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30348454"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51C7E9D6"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8"/>
        <w:gridCol w:w="1084"/>
        <w:gridCol w:w="7422"/>
      </w:tblGrid>
      <w:tr w:rsidR="00F13F9A" w14:paraId="2963C93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7D62A34F"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4C20157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05E47B8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0272E36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42A9D97" w14:textId="77777777" w:rsidR="00F13F9A" w:rsidRDefault="00F13F9A" w:rsidP="006B4A33">
            <w:pPr>
              <w:rPr>
                <w:sz w:val="22"/>
                <w:szCs w:val="22"/>
              </w:rPr>
            </w:pPr>
            <w:r>
              <w:rPr>
                <w:sz w:val="22"/>
                <w:szCs w:val="22"/>
              </w:rPr>
              <w:t>Héritage</w:t>
            </w:r>
          </w:p>
        </w:tc>
        <w:tc>
          <w:tcPr>
            <w:tcW w:w="993" w:type="dxa"/>
          </w:tcPr>
          <w:p w14:paraId="21EC918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ustomer</w:t>
            </w:r>
          </w:p>
        </w:tc>
        <w:tc>
          <w:tcPr>
            <w:tcW w:w="7512" w:type="dxa"/>
          </w:tcPr>
          <w:p w14:paraId="0B98DD6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 Customer » hérite des mêmes attributs que ceux de la table « User ».</w:t>
            </w:r>
          </w:p>
        </w:tc>
      </w:tr>
      <w:tr w:rsidR="00F13F9A" w14:paraId="5FD77D7D" w14:textId="77777777" w:rsidTr="006B4A33">
        <w:tc>
          <w:tcPr>
            <w:cnfStyle w:val="001000000000" w:firstRow="0" w:lastRow="0" w:firstColumn="1" w:lastColumn="0" w:oddVBand="0" w:evenVBand="0" w:oddHBand="0" w:evenHBand="0" w:firstRowFirstColumn="0" w:firstRowLastColumn="0" w:lastRowFirstColumn="0" w:lastRowLastColumn="0"/>
            <w:tcW w:w="1129" w:type="dxa"/>
          </w:tcPr>
          <w:p w14:paraId="0C8AD398" w14:textId="77777777" w:rsidR="00F13F9A" w:rsidRDefault="00F13F9A" w:rsidP="006B4A33">
            <w:pPr>
              <w:rPr>
                <w:sz w:val="22"/>
                <w:szCs w:val="22"/>
              </w:rPr>
            </w:pPr>
            <w:r>
              <w:rPr>
                <w:sz w:val="22"/>
                <w:szCs w:val="22"/>
              </w:rPr>
              <w:t>Héritage</w:t>
            </w:r>
          </w:p>
        </w:tc>
        <w:tc>
          <w:tcPr>
            <w:tcW w:w="993" w:type="dxa"/>
          </w:tcPr>
          <w:p w14:paraId="44E41449"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Employee</w:t>
            </w:r>
          </w:p>
        </w:tc>
        <w:tc>
          <w:tcPr>
            <w:tcW w:w="7512" w:type="dxa"/>
          </w:tcPr>
          <w:p w14:paraId="7CEB097A"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 Employee » hérite des mêmes attributs que ceux de la table « User ».</w:t>
            </w:r>
          </w:p>
        </w:tc>
      </w:tr>
    </w:tbl>
    <w:p w14:paraId="68F5FB1A" w14:textId="77777777" w:rsidR="00F13F9A" w:rsidRDefault="00F13F9A" w:rsidP="00F13F9A">
      <w:pPr>
        <w:widowControl/>
        <w:suppressAutoHyphens w:val="0"/>
      </w:pPr>
    </w:p>
    <w:p w14:paraId="3FAEF45B" w14:textId="77777777" w:rsidR="00F13F9A" w:rsidRDefault="00F13F9A" w:rsidP="00F13F9A">
      <w:pPr>
        <w:widowControl/>
        <w:suppressAutoHyphens w:val="0"/>
      </w:pPr>
      <w:r>
        <w:br w:type="page"/>
      </w:r>
    </w:p>
    <w:p w14:paraId="35E10DB8" w14:textId="77777777" w:rsidR="00F13F9A" w:rsidRPr="00D002D3" w:rsidRDefault="00F13F9A" w:rsidP="00F13F9A">
      <w:pPr>
        <w:pStyle w:val="Titre1"/>
      </w:pPr>
      <w:bookmarkStart w:id="86" w:name="_Toc68358341"/>
      <w:r w:rsidRPr="00D002D3">
        <w:lastRenderedPageBreak/>
        <w:t>Le workflow</w:t>
      </w:r>
      <w:bookmarkEnd w:id="36"/>
      <w:bookmarkEnd w:id="86"/>
    </w:p>
    <w:p w14:paraId="15D80A56" w14:textId="77777777" w:rsidR="00F13F9A" w:rsidRDefault="00F13F9A" w:rsidP="00F13F9A">
      <w:pPr>
        <w:pStyle w:val="Titre2"/>
      </w:pPr>
      <w:bookmarkStart w:id="87" w:name="_Diagramme_de_cycle"/>
      <w:bookmarkStart w:id="88" w:name="_Toc43144536"/>
      <w:bookmarkStart w:id="89" w:name="_Toc68358342"/>
      <w:bookmarkEnd w:id="87"/>
      <w:r>
        <w:t>Diagramme de cycle de vie d’une commande (diagramme d’activité)</w:t>
      </w:r>
      <w:bookmarkEnd w:id="88"/>
      <w:bookmarkEnd w:id="89"/>
    </w:p>
    <w:p w14:paraId="1C114B74" w14:textId="77777777" w:rsidR="00F13F9A" w:rsidRPr="00582096" w:rsidRDefault="00F13F9A" w:rsidP="00F13F9A">
      <w:pPr>
        <w:pStyle w:val="Corpsdetexte"/>
      </w:pPr>
    </w:p>
    <w:p w14:paraId="5E885C2F" w14:textId="77777777" w:rsidR="00F13F9A" w:rsidRDefault="00F13F9A" w:rsidP="00F13F9A">
      <w:pPr>
        <w:pStyle w:val="Corpsdetexte"/>
      </w:pPr>
      <w:r>
        <w:t xml:space="preserve">Le diagramme disponible page suivante, présente le </w:t>
      </w:r>
      <w:r w:rsidRPr="00ED0B65">
        <w:rPr>
          <w:b/>
          <w:bCs/>
        </w:rPr>
        <w:t>cycle de vie d’une commande</w:t>
      </w:r>
      <w:r>
        <w:t xml:space="preserve">. Du parcours de l’utilisateur lors de la </w:t>
      </w:r>
      <w:r w:rsidRPr="00ED0B65">
        <w:rPr>
          <w:b/>
          <w:bCs/>
        </w:rPr>
        <w:t>phase d’achat</w:t>
      </w:r>
      <w:r>
        <w:t xml:space="preserve">, en passant par la </w:t>
      </w:r>
      <w:r w:rsidRPr="00ED0B65">
        <w:rPr>
          <w:b/>
          <w:bCs/>
        </w:rPr>
        <w:t>phase de préparatio</w:t>
      </w:r>
      <w:r>
        <w:t xml:space="preserve">n, jusqu’à la </w:t>
      </w:r>
      <w:r w:rsidRPr="00ED0B65">
        <w:rPr>
          <w:b/>
          <w:bCs/>
        </w:rPr>
        <w:t>phase de livraison</w:t>
      </w:r>
      <w:r>
        <w:t>. On y distingue les actions des acteurs de celles du système, en divisions verticales (« swimlanes »). Cette séparation permet de bien visualiser ce qui est du ressort de l’acheteur de ce qui est du ressort de l’entreprise (au sens large).</w:t>
      </w:r>
    </w:p>
    <w:p w14:paraId="30455602" w14:textId="77777777" w:rsidR="00F13F9A" w:rsidRDefault="00F13F9A" w:rsidP="00F13F9A">
      <w:pPr>
        <w:pStyle w:val="Corpsdetexte"/>
      </w:pPr>
      <w:r>
        <w:t>Pour une première visualisation, le diagramme est présenté en entier sur la page suivante, puis décomposé en trois parties pour une meilleur visibilité.</w:t>
      </w:r>
    </w:p>
    <w:p w14:paraId="6F0169E2" w14:textId="77777777" w:rsidR="00F13F9A" w:rsidRDefault="00F13F9A" w:rsidP="00F13F9A">
      <w:pPr>
        <w:pStyle w:val="Corpsdetexte"/>
        <w:rPr>
          <w:rStyle w:val="Lienhypertexte"/>
        </w:rPr>
      </w:pPr>
      <w:r>
        <w:t xml:space="preserve">Enfin, une version plus détaillée de ce diagramme est disponible en : </w:t>
      </w:r>
      <w:hyperlink w:anchor="_Annexe_2_:" w:history="1">
        <w:r>
          <w:rPr>
            <w:rStyle w:val="Lienhypertexte"/>
          </w:rPr>
          <w:t>7.2 – Annexe 2 : D</w:t>
        </w:r>
        <w:r w:rsidRPr="005611D7">
          <w:rPr>
            <w:rStyle w:val="Lienhypertexte"/>
          </w:rPr>
          <w:t xml:space="preserve">iagramme </w:t>
        </w:r>
        <w:r>
          <w:rPr>
            <w:rStyle w:val="Lienhypertexte"/>
          </w:rPr>
          <w:t xml:space="preserve">de cycle de vie d’une commande </w:t>
        </w:r>
        <w:r w:rsidRPr="005611D7">
          <w:rPr>
            <w:rStyle w:val="Lienhypertexte"/>
          </w:rPr>
          <w:t>détaillé</w:t>
        </w:r>
      </w:hyperlink>
      <w:r w:rsidRPr="00ED0B65">
        <w:rPr>
          <w:rStyle w:val="Lienhypertexte"/>
        </w:rPr>
        <w:t xml:space="preserve">. </w:t>
      </w:r>
      <w:r w:rsidRPr="00ED0B65">
        <w:rPr>
          <w:rStyle w:val="Lienhypertexte"/>
          <w:color w:val="auto"/>
        </w:rPr>
        <w:t>On y remarquera notamment qu’en cas de refus par l’entreprise une procédure est prévue pour inciter l’achete</w:t>
      </w:r>
      <w:r>
        <w:rPr>
          <w:rStyle w:val="Lienhypertexte"/>
          <w:color w:val="auto"/>
        </w:rPr>
        <w:t>u</w:t>
      </w:r>
      <w:r w:rsidRPr="00ED0B65">
        <w:rPr>
          <w:rStyle w:val="Lienhypertexte"/>
          <w:color w:val="auto"/>
        </w:rPr>
        <w:t>r à renouveler sa commande.</w:t>
      </w:r>
    </w:p>
    <w:p w14:paraId="2447F72B" w14:textId="77777777" w:rsidR="00F13F9A" w:rsidRDefault="00F13F9A" w:rsidP="00F13F9A">
      <w:pPr>
        <w:pStyle w:val="Corpsdetexte"/>
      </w:pPr>
    </w:p>
    <w:p w14:paraId="77E1EE08" w14:textId="77777777" w:rsidR="00F13F9A" w:rsidRPr="00724A37" w:rsidRDefault="00F13F9A" w:rsidP="00F13F9A">
      <w:pPr>
        <w:pStyle w:val="Corpsdetexte"/>
      </w:pPr>
    </w:p>
    <w:p w14:paraId="317598B3" w14:textId="77777777" w:rsidR="00F13F9A" w:rsidRDefault="00F13F9A" w:rsidP="00F13F9A">
      <w:pPr>
        <w:pStyle w:val="Corpsdetexte"/>
        <w:jc w:val="left"/>
        <w:rPr>
          <w:u w:val="single"/>
        </w:rPr>
      </w:pPr>
      <w:r w:rsidRPr="00582096">
        <w:rPr>
          <w:u w:val="single"/>
        </w:rPr>
        <w:t>Légende </w:t>
      </w:r>
      <w:r>
        <w:rPr>
          <w:u w:val="single"/>
        </w:rPr>
        <w:t>des diagrammes d’activité :</w:t>
      </w:r>
    </w:p>
    <w:p w14:paraId="076FE52B" w14:textId="77777777" w:rsidR="00F13F9A" w:rsidRDefault="00F13F9A" w:rsidP="00F13F9A">
      <w:pPr>
        <w:pStyle w:val="Corpsdetexte"/>
        <w:jc w:val="left"/>
        <w:rPr>
          <w:u w:val="single"/>
        </w:rPr>
      </w:pPr>
    </w:p>
    <w:p w14:paraId="6AB769CD" w14:textId="77777777" w:rsidR="00F13F9A" w:rsidRDefault="00F13F9A" w:rsidP="00F13F9A">
      <w:pPr>
        <w:pStyle w:val="Corpsdetexte"/>
        <w:jc w:val="center"/>
      </w:pPr>
      <w:r>
        <w:rPr>
          <w:noProof/>
        </w:rPr>
        <w:drawing>
          <wp:inline distT="0" distB="0" distL="0" distR="0" wp14:anchorId="1C72C47B" wp14:editId="79E85961">
            <wp:extent cx="3359150" cy="299974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59150" cy="2999740"/>
                    </a:xfrm>
                    <a:prstGeom prst="rect">
                      <a:avLst/>
                    </a:prstGeom>
                    <a:noFill/>
                  </pic:spPr>
                </pic:pic>
              </a:graphicData>
            </a:graphic>
          </wp:inline>
        </w:drawing>
      </w:r>
    </w:p>
    <w:p w14:paraId="1962CCBE" w14:textId="77777777" w:rsidR="00F13F9A" w:rsidRDefault="00F13F9A" w:rsidP="00F13F9A">
      <w:pPr>
        <w:widowControl/>
        <w:suppressAutoHyphens w:val="0"/>
      </w:pPr>
      <w:r>
        <w:br w:type="page"/>
      </w:r>
    </w:p>
    <w:p w14:paraId="7E5564BE" w14:textId="77777777" w:rsidR="00F13F9A" w:rsidRDefault="00F13F9A" w:rsidP="00F13F9A">
      <w:pPr>
        <w:pStyle w:val="Corpsdetexte"/>
        <w:jc w:val="center"/>
      </w:pPr>
      <w:r>
        <w:object w:dxaOrig="12285" w:dyaOrig="21061" w14:anchorId="75004142">
          <v:shape id="_x0000_i1031" type="#_x0000_t75" style="width:398.25pt;height:682.5pt" o:ole="">
            <v:imagedata r:id="rId55" o:title=""/>
          </v:shape>
          <o:OLEObject Type="Embed" ProgID="Visio.Drawing.15" ShapeID="_x0000_i1031" DrawAspect="Content" ObjectID="_1678971092" r:id="rId56"/>
        </w:object>
      </w:r>
      <w:r>
        <w:br w:type="page"/>
      </w:r>
    </w:p>
    <w:p w14:paraId="2D06D76B" w14:textId="77777777" w:rsidR="00F13F9A" w:rsidRDefault="00F13F9A" w:rsidP="00F13F9A">
      <w:pPr>
        <w:pStyle w:val="Titre4"/>
      </w:pPr>
      <w:bookmarkStart w:id="90" w:name="_Toc43144537"/>
      <w:r>
        <w:lastRenderedPageBreak/>
        <w:t>Diagramme de cycle de vie d’une commande : phase achat</w:t>
      </w:r>
    </w:p>
    <w:p w14:paraId="7A82EA3A" w14:textId="77777777" w:rsidR="00F13F9A" w:rsidRDefault="00F13F9A" w:rsidP="00F13F9A">
      <w:pPr>
        <w:pStyle w:val="Corpsdetexte"/>
        <w:jc w:val="center"/>
      </w:pPr>
      <w:r>
        <w:object w:dxaOrig="12150" w:dyaOrig="13486" w14:anchorId="25D48201">
          <v:shape id="_x0000_i1032" type="#_x0000_t75" style="width:481.5pt;height:534.75pt" o:ole="">
            <v:imagedata r:id="rId57" o:title=""/>
          </v:shape>
          <o:OLEObject Type="Embed" ProgID="Visio.Drawing.15" ShapeID="_x0000_i1032" DrawAspect="Content" ObjectID="_1678971093" r:id="rId58"/>
        </w:object>
      </w:r>
    </w:p>
    <w:p w14:paraId="0B60A26B" w14:textId="77777777" w:rsidR="00F13F9A" w:rsidRDefault="00F13F9A" w:rsidP="00F13F9A">
      <w:pPr>
        <w:widowControl/>
        <w:suppressAutoHyphens w:val="0"/>
        <w:rPr>
          <w:b/>
        </w:rPr>
      </w:pPr>
      <w:r>
        <w:t>Le diagramme décrit la phase d’achat. L’utilisateur est sur la page d’accueil du site et va constituer son panier avant de valider sa commande ce qui déclenchera, si besoin, la demande d’autorisation de paiement. On remarque la création du statut de commande qui est le fil conducteur de la démarche.</w:t>
      </w:r>
    </w:p>
    <w:p w14:paraId="1543935A" w14:textId="77777777" w:rsidR="00F13F9A" w:rsidRDefault="00F13F9A" w:rsidP="00F13F9A">
      <w:pPr>
        <w:pStyle w:val="Titre4"/>
      </w:pPr>
      <w:r>
        <w:lastRenderedPageBreak/>
        <w:t>Diagramme de cycle de vie d’une commande : phase préparation</w:t>
      </w:r>
    </w:p>
    <w:p w14:paraId="5C78AB2D" w14:textId="77777777" w:rsidR="00F13F9A" w:rsidRDefault="00F13F9A" w:rsidP="00F13F9A">
      <w:pPr>
        <w:pStyle w:val="Corpsdetexte"/>
        <w:jc w:val="center"/>
      </w:pPr>
      <w:r>
        <w:object w:dxaOrig="12285" w:dyaOrig="7381" w14:anchorId="648C321C">
          <v:shape id="_x0000_i1033" type="#_x0000_t75" style="width:480.75pt;height:289.5pt" o:ole="">
            <v:imagedata r:id="rId59" o:title=""/>
          </v:shape>
          <o:OLEObject Type="Embed" ProgID="Visio.Drawing.15" ShapeID="_x0000_i1033" DrawAspect="Content" ObjectID="_1678971094" r:id="rId60"/>
        </w:object>
      </w:r>
    </w:p>
    <w:p w14:paraId="1C4BC221" w14:textId="77777777" w:rsidR="00F13F9A" w:rsidRPr="005D5DAB" w:rsidRDefault="00F13F9A" w:rsidP="00F13F9A">
      <w:pPr>
        <w:pStyle w:val="Titre4"/>
        <w:numPr>
          <w:ilvl w:val="0"/>
          <w:numId w:val="0"/>
        </w:numPr>
        <w:tabs>
          <w:tab w:val="clear" w:pos="864"/>
          <w:tab w:val="left" w:pos="0"/>
        </w:tabs>
        <w:jc w:val="both"/>
        <w:rPr>
          <w:b w:val="0"/>
          <w:bCs/>
        </w:rPr>
      </w:pPr>
      <w:r>
        <w:rPr>
          <w:b w:val="0"/>
          <w:bCs/>
        </w:rPr>
        <w:t>Une fois la demande effectuée par l’acheteur, le point de vente peut accepter la commande, s’assurant au préalable qu’il est à même s’assurer la préparation dans un temps acceptable. Si c’est le cas l’encaissement est réalisé et la commande ne peut plus être modifiée.</w:t>
      </w:r>
    </w:p>
    <w:p w14:paraId="21632B3B" w14:textId="77777777" w:rsidR="00F13F9A" w:rsidRDefault="00F13F9A" w:rsidP="00F13F9A">
      <w:pPr>
        <w:pStyle w:val="Titre4"/>
      </w:pPr>
      <w:r>
        <w:t>Diagramme de cycle de vie d’une commande : phase livraison</w:t>
      </w:r>
    </w:p>
    <w:p w14:paraId="747E3598" w14:textId="77777777" w:rsidR="00F13F9A" w:rsidRDefault="00F13F9A" w:rsidP="00F13F9A">
      <w:pPr>
        <w:pStyle w:val="Corpsdetexte"/>
      </w:pPr>
      <w:r>
        <w:object w:dxaOrig="12285" w:dyaOrig="5895" w14:anchorId="716B3C87">
          <v:shape id="_x0000_i1034" type="#_x0000_t75" style="width:480.75pt;height:230.25pt" o:ole="">
            <v:imagedata r:id="rId61" o:title=""/>
          </v:shape>
          <o:OLEObject Type="Embed" ProgID="Visio.Drawing.15" ShapeID="_x0000_i1034" DrawAspect="Content" ObjectID="_1678971095" r:id="rId62"/>
        </w:object>
      </w:r>
    </w:p>
    <w:p w14:paraId="28DB0D25" w14:textId="77777777" w:rsidR="00F13F9A" w:rsidRPr="00F46DD8" w:rsidRDefault="00F13F9A" w:rsidP="00F13F9A">
      <w:pPr>
        <w:pStyle w:val="Corpsdetexte"/>
      </w:pPr>
      <w:r>
        <w:t>Une fois prête la commande est prise en charge par le service de livraison. Le service de livraison peut notifier de l’état de la commande.</w:t>
      </w:r>
    </w:p>
    <w:p w14:paraId="769400E8" w14:textId="77777777" w:rsidR="00F13F9A" w:rsidRPr="00D002D3" w:rsidRDefault="00F13F9A" w:rsidP="00F13F9A">
      <w:pPr>
        <w:pStyle w:val="Titre1"/>
      </w:pPr>
      <w:bookmarkStart w:id="91" w:name="_Les_cas_d’utilisations"/>
      <w:bookmarkStart w:id="92" w:name="_Toc68358343"/>
      <w:bookmarkEnd w:id="90"/>
      <w:bookmarkEnd w:id="91"/>
      <w:r>
        <w:lastRenderedPageBreak/>
        <w:t>Les cas d’utilisations</w:t>
      </w:r>
      <w:bookmarkEnd w:id="92"/>
    </w:p>
    <w:p w14:paraId="26F3B487" w14:textId="77777777" w:rsidR="00F13F9A" w:rsidRDefault="00F13F9A" w:rsidP="00F13F9A">
      <w:pPr>
        <w:jc w:val="both"/>
      </w:pPr>
      <w:bookmarkStart w:id="93" w:name="_Toc43144540"/>
      <w:r>
        <w:t xml:space="preserve">Ce chapitre va présenter les packages, définis précédemment, par le biais de diagrammes représentant différents cas d’utilisations. Ces cas d’utilisation représentent des </w:t>
      </w:r>
      <w:r w:rsidRPr="00744E20">
        <w:rPr>
          <w:b/>
          <w:bCs/>
        </w:rPr>
        <w:t>fonctionnalités ou lots de fonctionnalités</w:t>
      </w:r>
      <w:r>
        <w:t xml:space="preserve"> qui seront décrit dans les </w:t>
      </w:r>
      <w:r w:rsidRPr="00744E20">
        <w:rPr>
          <w:b/>
          <w:bCs/>
        </w:rPr>
        <w:t>descriptions textuelles</w:t>
      </w:r>
      <w:r>
        <w:t>. Enfin seront proposées quelques « </w:t>
      </w:r>
      <w:r w:rsidRPr="00AE5B07">
        <w:rPr>
          <w:b/>
          <w:bCs/>
        </w:rPr>
        <w:t>users stories</w:t>
      </w:r>
      <w:r>
        <w:t> » : fiches décrivant des tâches simples du point de vue de nos personas. Celles-ci introduisant la conception à venir de la liste des tâches et de leur priorisation (par le biais du « product backlog » par exemple).</w:t>
      </w:r>
    </w:p>
    <w:p w14:paraId="6E61566A" w14:textId="77777777" w:rsidR="00F13F9A" w:rsidRDefault="00F13F9A" w:rsidP="00F13F9A">
      <w:pPr>
        <w:pStyle w:val="Titre2"/>
      </w:pPr>
      <w:bookmarkStart w:id="94" w:name="_Toc68358344"/>
      <w:r w:rsidRPr="00D002D3">
        <w:t xml:space="preserve">Package </w:t>
      </w:r>
      <w:r>
        <w:t>authentification</w:t>
      </w:r>
      <w:bookmarkEnd w:id="93"/>
      <w:bookmarkEnd w:id="94"/>
    </w:p>
    <w:p w14:paraId="273D0344" w14:textId="77777777" w:rsidR="00F13F9A" w:rsidRDefault="00F13F9A" w:rsidP="00F13F9A">
      <w:pPr>
        <w:pStyle w:val="Titre3"/>
      </w:pPr>
      <w:bookmarkStart w:id="95" w:name="_Toc43144541"/>
      <w:bookmarkStart w:id="96" w:name="_Toc68358345"/>
      <w:r>
        <w:t>USE CASE : S’authentifier</w:t>
      </w:r>
      <w:bookmarkEnd w:id="95"/>
      <w:bookmarkEnd w:id="96"/>
    </w:p>
    <w:p w14:paraId="6AB30AC3" w14:textId="77777777" w:rsidR="00F13F9A" w:rsidRDefault="00F13F9A" w:rsidP="00F13F9A">
      <w:pPr>
        <w:pStyle w:val="Corpsdetexte"/>
        <w:spacing w:after="0"/>
      </w:pPr>
      <w:r>
        <w:t>Les utilisateurs du système peuvent avoir besoin de s’enregistrer si ce sont des visiteurs. Une fois clients enregistrés, ils peuvent modifier leurs informations personnelles, voir supprimer leur compte. En revanche la création et la suppression de compte pour les membres du personnel est soumise à des restrictions et sera prise en charge dans la partie administration. A noter que la gestion du mot de passe apparaitra dans la description textuelle du cas d’utilisation « Se connecter ».</w:t>
      </w:r>
    </w:p>
    <w:p w14:paraId="71B0CA7B" w14:textId="77777777" w:rsidR="00F13F9A" w:rsidRDefault="00F13F9A" w:rsidP="00F13F9A">
      <w:pPr>
        <w:pStyle w:val="Corpsdetexte"/>
        <w:spacing w:after="0"/>
        <w:jc w:val="center"/>
      </w:pPr>
      <w:r>
        <w:object w:dxaOrig="5716" w:dyaOrig="8070" w14:anchorId="39FDF783">
          <v:shape id="_x0000_i1035" type="#_x0000_t75" style="width:279pt;height:390.75pt" o:ole="">
            <v:imagedata r:id="rId63" o:title=""/>
          </v:shape>
          <o:OLEObject Type="Embed" ProgID="Visio.Drawing.15" ShapeID="_x0000_i1035" DrawAspect="Content" ObjectID="_1678971096" r:id="rId64"/>
        </w:object>
      </w:r>
      <w:r>
        <w:br w:type="page"/>
      </w:r>
    </w:p>
    <w:p w14:paraId="2654C340" w14:textId="77777777" w:rsidR="00F13F9A" w:rsidRPr="00D002D3" w:rsidRDefault="00F13F9A" w:rsidP="00F13F9A">
      <w:pPr>
        <w:pStyle w:val="Titre4"/>
      </w:pPr>
      <w:bookmarkStart w:id="97" w:name="_Toc43144542"/>
      <w:r w:rsidRPr="00D002D3">
        <w:lastRenderedPageBreak/>
        <w:t>UC</w:t>
      </w:r>
      <w:r w:rsidRPr="00877C8A">
        <w:t>1</w:t>
      </w:r>
      <w:r w:rsidRPr="00684D32">
        <w:t>-P1</w:t>
      </w:r>
      <w:r w:rsidRPr="00D002D3">
        <w:t xml:space="preserve"> – Cas d’utilisation </w:t>
      </w:r>
      <w:r>
        <w:t>« S’enregistrer »</w:t>
      </w:r>
      <w:bookmarkEnd w:id="97"/>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4E82316D"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D33DC0" w14:textId="77777777" w:rsidR="00F13F9A" w:rsidRPr="00F23FF9" w:rsidRDefault="00F13F9A" w:rsidP="006B4A33">
            <w:pPr>
              <w:pStyle w:val="En-tte"/>
              <w:keepNext/>
              <w:rPr>
                <w:sz w:val="22"/>
                <w:szCs w:val="22"/>
              </w:rPr>
            </w:pPr>
            <w:r w:rsidRPr="00F23FF9">
              <w:rPr>
                <w:sz w:val="22"/>
                <w:szCs w:val="22"/>
              </w:rPr>
              <w:t>UC1</w:t>
            </w:r>
            <w:r>
              <w:rPr>
                <w:sz w:val="22"/>
                <w:szCs w:val="22"/>
              </w:rPr>
              <w:t>-P1</w:t>
            </w:r>
          </w:p>
        </w:tc>
        <w:tc>
          <w:tcPr>
            <w:tcW w:w="4251" w:type="dxa"/>
            <w:vAlign w:val="center"/>
          </w:tcPr>
          <w:p w14:paraId="6EF4BDDF"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E250D05"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2E716025"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531D04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AEEF19"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9177D6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417A5F">
              <w:rPr>
                <w:b/>
                <w:bCs/>
                <w:color w:val="FFFFFF" w:themeColor="background1"/>
                <w:sz w:val="22"/>
                <w:szCs w:val="22"/>
              </w:rPr>
              <w:t>S</w:t>
            </w:r>
            <w:r>
              <w:rPr>
                <w:b/>
                <w:bCs/>
                <w:color w:val="FFFFFF" w:themeColor="background1"/>
                <w:sz w:val="22"/>
                <w:szCs w:val="22"/>
              </w:rPr>
              <w:t>’enregistrer</w:t>
            </w:r>
            <w:r w:rsidRPr="00F23FF9">
              <w:rPr>
                <w:b/>
                <w:bCs/>
                <w:color w:val="FFFFFF" w:themeColor="background1"/>
                <w:sz w:val="22"/>
                <w:szCs w:val="22"/>
              </w:rPr>
              <w:t xml:space="preserve"> » </w:t>
            </w:r>
          </w:p>
        </w:tc>
      </w:tr>
      <w:tr w:rsidR="00F13F9A" w:rsidRPr="00F23FF9" w14:paraId="24C3635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0FE5B2"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23EBB67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366E3F0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6C713B0"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4E4B364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Visiteurs doivent pouvoir créer un compte utilisateur client.</w:t>
            </w:r>
          </w:p>
        </w:tc>
      </w:tr>
      <w:tr w:rsidR="00F13F9A" w:rsidRPr="00F23FF9" w14:paraId="5F24357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73AA7B"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7660157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Visiteur</w:t>
            </w:r>
          </w:p>
        </w:tc>
      </w:tr>
      <w:tr w:rsidR="00F13F9A" w:rsidRPr="00F23FF9" w14:paraId="5473A3F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242220"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43DDDD3"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Pr>
                <w:sz w:val="22"/>
                <w:szCs w:val="22"/>
              </w:rPr>
              <w:t>.</w:t>
            </w:r>
          </w:p>
        </w:tc>
      </w:tr>
      <w:tr w:rsidR="00F13F9A" w:rsidRPr="00F23FF9" w14:paraId="3B01033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664366"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53485E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L’utilisateur a demandé la page « </w:t>
            </w:r>
            <w:r>
              <w:rPr>
                <w:sz w:val="22"/>
                <w:szCs w:val="22"/>
              </w:rPr>
              <w:t>S’enregistrer</w:t>
            </w:r>
            <w:r w:rsidRPr="00F23FF9">
              <w:rPr>
                <w:sz w:val="22"/>
                <w:szCs w:val="22"/>
              </w:rPr>
              <w:t> »</w:t>
            </w:r>
            <w:r>
              <w:rPr>
                <w:sz w:val="22"/>
                <w:szCs w:val="22"/>
              </w:rPr>
              <w:t>.</w:t>
            </w:r>
          </w:p>
        </w:tc>
      </w:tr>
      <w:tr w:rsidR="00F13F9A" w:rsidRPr="00F23FF9" w14:paraId="11260F6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0E6610D" w14:textId="77777777" w:rsidR="00F13F9A" w:rsidRPr="00F23FF9" w:rsidRDefault="00F13F9A" w:rsidP="006B4A33">
            <w:pPr>
              <w:pStyle w:val="Contenudetableau"/>
              <w:rPr>
                <w:sz w:val="22"/>
                <w:szCs w:val="22"/>
              </w:rPr>
            </w:pPr>
            <w:r>
              <w:rPr>
                <w:sz w:val="22"/>
                <w:szCs w:val="22"/>
              </w:rPr>
              <w:t>SCENARIO NOMINAL</w:t>
            </w:r>
          </w:p>
        </w:tc>
      </w:tr>
      <w:tr w:rsidR="00F13F9A" w:rsidRPr="00F23FF9" w14:paraId="6CE6570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F13F9A" w:rsidRPr="00F23FF9" w14:paraId="6D3F8BFC" w14:textId="77777777" w:rsidTr="006B4A33">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7C29E0E5" w14:textId="77777777" w:rsidR="00F13F9A" w:rsidRPr="00F23FF9" w:rsidRDefault="00F13F9A" w:rsidP="006B4A33">
                  <w:pPr>
                    <w:pStyle w:val="Contenudetableau"/>
                    <w:jc w:val="center"/>
                    <w:rPr>
                      <w:b w:val="0"/>
                      <w:bCs w:val="0"/>
                      <w:sz w:val="22"/>
                      <w:szCs w:val="22"/>
                    </w:rPr>
                  </w:pPr>
                  <w:bookmarkStart w:id="98" w:name="_Hlk42872568"/>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DA5A26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06545B4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9FA3A47" w14:textId="77777777" w:rsidTr="006B4A33">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EA3BC8"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043D99"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BBFD89" w14:textId="77777777" w:rsidR="00F13F9A" w:rsidRPr="00F23FF9" w:rsidRDefault="00F13F9A" w:rsidP="006B4A33">
                  <w:pPr>
                    <w:pStyle w:val="Contenudetableau"/>
                    <w:tabs>
                      <w:tab w:val="left" w:pos="265"/>
                    </w:tabs>
                    <w:rPr>
                      <w:sz w:val="22"/>
                      <w:szCs w:val="22"/>
                    </w:rPr>
                  </w:pPr>
                  <w:r>
                    <w:rPr>
                      <w:sz w:val="22"/>
                      <w:szCs w:val="22"/>
                    </w:rPr>
                    <w:t>Affiche le formulaire de création de compte.</w:t>
                  </w:r>
                </w:p>
              </w:tc>
            </w:tr>
            <w:tr w:rsidR="00F13F9A" w:rsidRPr="00F23FF9" w14:paraId="363B757D" w14:textId="77777777" w:rsidTr="006B4A33">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9A7088"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DC2131" w14:textId="77777777" w:rsidR="00F13F9A" w:rsidRPr="00F23FF9" w:rsidRDefault="00F13F9A" w:rsidP="006B4A33">
                  <w:pPr>
                    <w:pStyle w:val="Contenudetableau"/>
                    <w:rPr>
                      <w:sz w:val="22"/>
                      <w:szCs w:val="22"/>
                    </w:rPr>
                  </w:pPr>
                  <w:r>
                    <w:rPr>
                      <w:sz w:val="22"/>
                      <w:szCs w:val="22"/>
                    </w:rPr>
                    <w:t>Saisi ses informations.</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F24485" w14:textId="77777777" w:rsidR="00F13F9A" w:rsidRPr="00F23FF9" w:rsidRDefault="00F13F9A" w:rsidP="006B4A33">
                  <w:pPr>
                    <w:pStyle w:val="Contenudetableau"/>
                    <w:tabs>
                      <w:tab w:val="left" w:pos="265"/>
                    </w:tabs>
                    <w:rPr>
                      <w:sz w:val="22"/>
                      <w:szCs w:val="22"/>
                    </w:rPr>
                  </w:pPr>
                </w:p>
              </w:tc>
            </w:tr>
            <w:tr w:rsidR="00F13F9A" w:rsidRPr="00F23FF9" w14:paraId="60EDE383" w14:textId="77777777" w:rsidTr="006B4A33">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1707B7"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8FC002"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C60655" w14:textId="77777777" w:rsidR="00F13F9A" w:rsidRPr="00F23FF9" w:rsidRDefault="00F13F9A" w:rsidP="006B4A33">
                  <w:pPr>
                    <w:pStyle w:val="Contenudetableau"/>
                    <w:tabs>
                      <w:tab w:val="left" w:pos="265"/>
                    </w:tabs>
                    <w:rPr>
                      <w:sz w:val="22"/>
                      <w:szCs w:val="22"/>
                    </w:rPr>
                  </w:pPr>
                  <w:r>
                    <w:rPr>
                      <w:sz w:val="22"/>
                      <w:szCs w:val="22"/>
                    </w:rPr>
                    <w:t>Vérifie les informations (en cours de frappe).</w:t>
                  </w:r>
                </w:p>
              </w:tc>
            </w:tr>
            <w:tr w:rsidR="00F13F9A" w:rsidRPr="00F23FF9" w14:paraId="4A6A55FB" w14:textId="77777777" w:rsidTr="006B4A33">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3E0384"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3199A25" w14:textId="77777777" w:rsidR="00F13F9A" w:rsidRPr="00F23FF9" w:rsidRDefault="00F13F9A" w:rsidP="006B4A33">
                  <w:pPr>
                    <w:pStyle w:val="Contenudetableau"/>
                    <w:rPr>
                      <w:sz w:val="22"/>
                      <w:szCs w:val="22"/>
                    </w:rPr>
                  </w:pPr>
                  <w:r>
                    <w:rPr>
                      <w:sz w:val="22"/>
                      <w:szCs w:val="22"/>
                    </w:rPr>
                    <w:t>Valide les informations.</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3B6A4F" w14:textId="77777777" w:rsidR="00F13F9A" w:rsidRPr="00F23FF9" w:rsidRDefault="00F13F9A" w:rsidP="006B4A33">
                  <w:pPr>
                    <w:pStyle w:val="Contenudetableau"/>
                    <w:tabs>
                      <w:tab w:val="left" w:pos="265"/>
                    </w:tabs>
                    <w:rPr>
                      <w:sz w:val="22"/>
                      <w:szCs w:val="22"/>
                    </w:rPr>
                  </w:pPr>
                </w:p>
              </w:tc>
            </w:tr>
            <w:tr w:rsidR="00F13F9A" w:rsidRPr="00F23FF9" w14:paraId="60D0C4A3" w14:textId="77777777" w:rsidTr="006B4A33">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714CA2"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95C382"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7A385A" w14:textId="77777777" w:rsidR="00F13F9A" w:rsidRPr="00F23FF9" w:rsidRDefault="00F13F9A" w:rsidP="006B4A33">
                  <w:pPr>
                    <w:pStyle w:val="Contenudetableau"/>
                    <w:tabs>
                      <w:tab w:val="left" w:pos="265"/>
                    </w:tabs>
                    <w:rPr>
                      <w:sz w:val="22"/>
                      <w:szCs w:val="22"/>
                    </w:rPr>
                  </w:pPr>
                  <w:r>
                    <w:rPr>
                      <w:sz w:val="22"/>
                      <w:szCs w:val="22"/>
                    </w:rPr>
                    <w:t>Enregistre dans la BDD client le nouveau compte</w:t>
                  </w:r>
                </w:p>
              </w:tc>
            </w:tr>
            <w:tr w:rsidR="00F13F9A" w:rsidRPr="00F23FF9" w14:paraId="387CB9CE" w14:textId="77777777" w:rsidTr="006B4A33">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148971"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E980ED"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03EBE0" w14:textId="77777777" w:rsidR="00F13F9A" w:rsidRDefault="00F13F9A" w:rsidP="006B4A33">
                  <w:pPr>
                    <w:pStyle w:val="Contenudetableau"/>
                    <w:tabs>
                      <w:tab w:val="left" w:pos="265"/>
                    </w:tabs>
                    <w:rPr>
                      <w:sz w:val="22"/>
                      <w:szCs w:val="22"/>
                    </w:rPr>
                  </w:pPr>
                  <w:r>
                    <w:rPr>
                      <w:sz w:val="22"/>
                      <w:szCs w:val="22"/>
                    </w:rPr>
                    <w:t>Connecte le nouveau compte client.</w:t>
                  </w:r>
                </w:p>
              </w:tc>
            </w:tr>
            <w:bookmarkEnd w:id="98"/>
          </w:tbl>
          <w:p w14:paraId="23F0EDFA" w14:textId="77777777" w:rsidR="00F13F9A" w:rsidRPr="00F23FF9" w:rsidRDefault="00F13F9A" w:rsidP="006B4A33">
            <w:pPr>
              <w:pStyle w:val="Contenudetableau"/>
              <w:rPr>
                <w:sz w:val="22"/>
                <w:szCs w:val="22"/>
              </w:rPr>
            </w:pPr>
          </w:p>
        </w:tc>
      </w:tr>
      <w:tr w:rsidR="00F13F9A" w:rsidRPr="00F23FF9" w14:paraId="525948D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BA48A44"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1025D25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7"/>
              <w:gridCol w:w="3120"/>
              <w:gridCol w:w="5947"/>
            </w:tblGrid>
            <w:tr w:rsidR="00F13F9A" w:rsidRPr="00F23FF9" w14:paraId="646B9AA8" w14:textId="77777777" w:rsidTr="006B4A33">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FFFFFF" w:themeColor="background1"/>
                    <w:right w:val="single" w:sz="4" w:space="0" w:color="FFFFFF" w:themeColor="background1"/>
                  </w:tcBorders>
                </w:tcPr>
                <w:p w14:paraId="464D314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0" w:type="dxa"/>
                  <w:tcBorders>
                    <w:bottom w:val="single" w:sz="4" w:space="0" w:color="FFFFFF" w:themeColor="background1"/>
                    <w:right w:val="single" w:sz="4" w:space="0" w:color="FFFFFF" w:themeColor="background1"/>
                  </w:tcBorders>
                  <w:vAlign w:val="center"/>
                  <w:hideMark/>
                </w:tcPr>
                <w:p w14:paraId="1A687FA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47" w:type="dxa"/>
                  <w:tcBorders>
                    <w:left w:val="single" w:sz="4" w:space="0" w:color="FFFFFF" w:themeColor="background1"/>
                    <w:bottom w:val="single" w:sz="4" w:space="0" w:color="FFFFFF" w:themeColor="background1"/>
                  </w:tcBorders>
                  <w:vAlign w:val="center"/>
                  <w:hideMark/>
                </w:tcPr>
                <w:p w14:paraId="35F71EF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40335F6C"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191053" w14:textId="77777777" w:rsidR="00F13F9A" w:rsidRDefault="00F13F9A" w:rsidP="006B4A33">
                  <w:pPr>
                    <w:pStyle w:val="Contenudetableau"/>
                    <w:rPr>
                      <w:sz w:val="22"/>
                      <w:szCs w:val="22"/>
                    </w:rPr>
                  </w:pPr>
                  <w:r>
                    <w:rPr>
                      <w:sz w:val="22"/>
                      <w:szCs w:val="22"/>
                    </w:rPr>
                    <w:t>2.a1</w:t>
                  </w:r>
                </w:p>
              </w:tc>
              <w:tc>
                <w:tcPr>
                  <w:tcW w:w="31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940C34" w14:textId="77777777" w:rsidR="00F13F9A" w:rsidRPr="00446701" w:rsidRDefault="00F13F9A" w:rsidP="006B4A33">
                  <w:pPr>
                    <w:pStyle w:val="Contenudetableau"/>
                    <w:rPr>
                      <w:sz w:val="22"/>
                      <w:szCs w:val="22"/>
                    </w:rPr>
                  </w:pPr>
                  <w:r>
                    <w:rPr>
                      <w:sz w:val="22"/>
                      <w:szCs w:val="22"/>
                    </w:rPr>
                    <w:t>Ne remplit pas tous les champs.</w:t>
                  </w:r>
                </w:p>
              </w:tc>
              <w:tc>
                <w:tcPr>
                  <w:tcW w:w="5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A50EBD" w14:textId="77777777" w:rsidR="00F13F9A" w:rsidRDefault="00F13F9A" w:rsidP="006B4A33">
                  <w:pPr>
                    <w:pStyle w:val="Contenudetableau"/>
                    <w:tabs>
                      <w:tab w:val="left" w:pos="265"/>
                    </w:tabs>
                    <w:rPr>
                      <w:sz w:val="22"/>
                      <w:szCs w:val="22"/>
                    </w:rPr>
                  </w:pPr>
                </w:p>
              </w:tc>
            </w:tr>
            <w:tr w:rsidR="00F13F9A" w:rsidRPr="00F23FF9" w14:paraId="3BC025E9" w14:textId="77777777" w:rsidTr="006B4A33">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E08855" w14:textId="77777777" w:rsidR="00F13F9A" w:rsidRDefault="00F13F9A" w:rsidP="006B4A33">
                  <w:pPr>
                    <w:pStyle w:val="Contenudetableau"/>
                    <w:rPr>
                      <w:sz w:val="22"/>
                      <w:szCs w:val="22"/>
                    </w:rPr>
                  </w:pPr>
                  <w:r>
                    <w:rPr>
                      <w:sz w:val="22"/>
                      <w:szCs w:val="22"/>
                    </w:rPr>
                    <w:t>2.a2</w:t>
                  </w:r>
                </w:p>
              </w:tc>
              <w:tc>
                <w:tcPr>
                  <w:tcW w:w="31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DACD0A" w14:textId="77777777" w:rsidR="00F13F9A" w:rsidRDefault="00F13F9A" w:rsidP="006B4A33">
                  <w:pPr>
                    <w:pStyle w:val="Contenudetableau"/>
                    <w:rPr>
                      <w:sz w:val="22"/>
                      <w:szCs w:val="22"/>
                    </w:rPr>
                  </w:pPr>
                </w:p>
              </w:tc>
              <w:tc>
                <w:tcPr>
                  <w:tcW w:w="5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F8E042"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3AA6992E"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7B1EA1" w14:textId="77777777" w:rsidR="00F13F9A" w:rsidRDefault="00F13F9A" w:rsidP="006B4A33">
                  <w:pPr>
                    <w:pStyle w:val="Contenudetableau"/>
                    <w:rPr>
                      <w:sz w:val="22"/>
                      <w:szCs w:val="22"/>
                    </w:rPr>
                  </w:pPr>
                  <w:r>
                    <w:rPr>
                      <w:sz w:val="22"/>
                      <w:szCs w:val="22"/>
                    </w:rPr>
                    <w:t>2.a3</w:t>
                  </w:r>
                </w:p>
              </w:tc>
              <w:tc>
                <w:tcPr>
                  <w:tcW w:w="31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52EF29" w14:textId="77777777" w:rsidR="00F13F9A" w:rsidRDefault="00F13F9A" w:rsidP="006B4A33">
                  <w:pPr>
                    <w:pStyle w:val="Contenudetableau"/>
                    <w:rPr>
                      <w:sz w:val="22"/>
                      <w:szCs w:val="22"/>
                    </w:rPr>
                  </w:pPr>
                </w:p>
              </w:tc>
              <w:tc>
                <w:tcPr>
                  <w:tcW w:w="5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ADEE94" w14:textId="77777777" w:rsidR="00F13F9A" w:rsidRDefault="00F13F9A" w:rsidP="006B4A33">
                  <w:pPr>
                    <w:pStyle w:val="Contenudetableau"/>
                    <w:tabs>
                      <w:tab w:val="left" w:pos="265"/>
                    </w:tabs>
                    <w:rPr>
                      <w:sz w:val="22"/>
                      <w:szCs w:val="22"/>
                    </w:rPr>
                  </w:pPr>
                  <w:r>
                    <w:rPr>
                      <w:sz w:val="22"/>
                      <w:szCs w:val="22"/>
                    </w:rPr>
                    <w:t>Demande la saisie des champs obligatoires.</w:t>
                  </w:r>
                </w:p>
              </w:tc>
            </w:tr>
          </w:tbl>
          <w:p w14:paraId="244F4564" w14:textId="77777777" w:rsidR="00F13F9A" w:rsidRPr="00F23FF9" w:rsidRDefault="00F13F9A" w:rsidP="006B4A33">
            <w:pPr>
              <w:pStyle w:val="Contenudetableau"/>
              <w:rPr>
                <w:color w:val="000000" w:themeColor="text1"/>
                <w:sz w:val="22"/>
                <w:szCs w:val="22"/>
              </w:rPr>
            </w:pPr>
          </w:p>
        </w:tc>
      </w:tr>
      <w:tr w:rsidR="00F13F9A" w:rsidRPr="00F23FF9" w14:paraId="0EDFCF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6031240"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0E8FC3A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F13F9A" w:rsidRPr="00F23FF9" w14:paraId="4027E082" w14:textId="77777777" w:rsidTr="006B4A33">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3B163F1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5F7E7539"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1163E3D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36244C4" w14:textId="77777777" w:rsidTr="006B4A33">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DCA04F" w14:textId="77777777" w:rsidR="00F13F9A" w:rsidRDefault="00F13F9A" w:rsidP="006B4A33">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FEE2AC" w14:textId="77777777" w:rsidR="00F13F9A" w:rsidRPr="00D37C6D" w:rsidRDefault="00F13F9A" w:rsidP="006B4A33">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4AB083"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4BF4EF5E" w14:textId="77777777" w:rsidR="00F13F9A" w:rsidRPr="00F23FF9" w:rsidRDefault="00F13F9A" w:rsidP="006B4A33">
            <w:pPr>
              <w:pStyle w:val="Contenudetableau"/>
              <w:ind w:left="360" w:hanging="360"/>
              <w:rPr>
                <w:sz w:val="22"/>
                <w:szCs w:val="22"/>
              </w:rPr>
            </w:pPr>
          </w:p>
        </w:tc>
      </w:tr>
      <w:tr w:rsidR="00F13F9A" w:rsidRPr="00F23FF9" w14:paraId="33E62789"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C52146B" w14:textId="77777777" w:rsidR="00F13F9A" w:rsidRDefault="00F13F9A" w:rsidP="006B4A33">
            <w:pPr>
              <w:pStyle w:val="Contenudetableau"/>
              <w:rPr>
                <w:sz w:val="22"/>
                <w:szCs w:val="22"/>
              </w:rPr>
            </w:pPr>
          </w:p>
        </w:tc>
      </w:tr>
      <w:tr w:rsidR="00F13F9A" w:rsidRPr="00F23FF9" w14:paraId="3C339F6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F87845E"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2CEDDC9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tc>
      </w:tr>
      <w:tr w:rsidR="00F13F9A" w:rsidRPr="00F23FF9" w14:paraId="2B32F1B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766458"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0FF45379"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e compte est enregistré dans la BDD clients. Le client est connecté sur son compte automatiquement et renvoyé sur la page d’accueil.</w:t>
            </w:r>
          </w:p>
        </w:tc>
      </w:tr>
      <w:tr w:rsidR="00F13F9A" w:rsidRPr="00F23FF9" w14:paraId="4DB68CA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C6FF27D" w14:textId="77777777" w:rsidR="00F13F9A" w:rsidRPr="00F23FF9" w:rsidRDefault="00F13F9A" w:rsidP="006B4A33">
            <w:pPr>
              <w:pStyle w:val="Contenudetableau"/>
              <w:rPr>
                <w:sz w:val="22"/>
                <w:szCs w:val="22"/>
              </w:rPr>
            </w:pPr>
            <w:r>
              <w:rPr>
                <w:sz w:val="22"/>
                <w:szCs w:val="22"/>
              </w:rPr>
              <w:t>COMPLEMENTS</w:t>
            </w:r>
          </w:p>
        </w:tc>
      </w:tr>
      <w:tr w:rsidR="00F13F9A" w:rsidRPr="00F23FF9" w14:paraId="1E43CC2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F3F14C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20CC08D"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indications pour aider au remplissage des champs du formulaire. Mettre en place les outils de vérification des champs.</w:t>
            </w:r>
          </w:p>
        </w:tc>
      </w:tr>
      <w:tr w:rsidR="00F13F9A" w:rsidRPr="00F23FF9" w14:paraId="35CBD12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9FB8900"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31C38B82"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vérification doit s’effectuer pendant la saisie de l’utilisateur.</w:t>
            </w:r>
          </w:p>
        </w:tc>
      </w:tr>
      <w:tr w:rsidR="00F13F9A" w:rsidRPr="00F23FF9" w14:paraId="2E2E783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2346E4"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4F63797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vérifier : gestion des données personnelles de l’utilisateur (cf. législation) ?</w:t>
            </w:r>
          </w:p>
          <w:p w14:paraId="36387006"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s champs obligatoires.</w:t>
            </w:r>
          </w:p>
        </w:tc>
      </w:tr>
    </w:tbl>
    <w:p w14:paraId="47C59364" w14:textId="77777777" w:rsidR="00F13F9A" w:rsidRDefault="00F13F9A" w:rsidP="00F13F9A">
      <w:pPr>
        <w:widowControl/>
        <w:suppressAutoHyphens w:val="0"/>
      </w:pPr>
    </w:p>
    <w:p w14:paraId="01B447E3" w14:textId="77777777" w:rsidR="00F13F9A" w:rsidRDefault="00F13F9A" w:rsidP="00F13F9A">
      <w:pPr>
        <w:widowControl/>
        <w:suppressAutoHyphens w:val="0"/>
      </w:pPr>
      <w:r>
        <w:br w:type="page"/>
      </w: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43"/>
        <w:gridCol w:w="2671"/>
      </w:tblGrid>
      <w:tr w:rsidR="00F13F9A" w14:paraId="50EB7901"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single" w:sz="12" w:space="0" w:color="5B9BD5" w:themeColor="accent5"/>
              <w:left w:val="single" w:sz="12" w:space="0" w:color="5B9BD5" w:themeColor="accent5"/>
              <w:right w:val="single" w:sz="12" w:space="0" w:color="5B9BD5" w:themeColor="accent5"/>
            </w:tcBorders>
          </w:tcPr>
          <w:p w14:paraId="7C3679CC" w14:textId="77777777" w:rsidR="00F13F9A" w:rsidRDefault="00F13F9A" w:rsidP="006B4A33">
            <w:r>
              <w:rPr>
                <w:noProof/>
              </w:rPr>
              <w:lastRenderedPageBreak/>
              <mc:AlternateContent>
                <mc:Choice Requires="wps">
                  <w:drawing>
                    <wp:anchor distT="0" distB="0" distL="114300" distR="114300" simplePos="0" relativeHeight="251668480" behindDoc="0" locked="0" layoutInCell="1" allowOverlap="1" wp14:anchorId="7BEEE042" wp14:editId="161E3472">
                      <wp:simplePos x="0" y="0"/>
                      <wp:positionH relativeFrom="column">
                        <wp:posOffset>1896194</wp:posOffset>
                      </wp:positionH>
                      <wp:positionV relativeFrom="paragraph">
                        <wp:posOffset>84152</wp:posOffset>
                      </wp:positionV>
                      <wp:extent cx="4100156" cy="1327670"/>
                      <wp:effectExtent l="0" t="0" r="72390" b="63500"/>
                      <wp:wrapNone/>
                      <wp:docPr id="50" name="Connecteur : en angle 50"/>
                      <wp:cNvGraphicFramePr/>
                      <a:graphic xmlns:a="http://schemas.openxmlformats.org/drawingml/2006/main">
                        <a:graphicData uri="http://schemas.microsoft.com/office/word/2010/wordprocessingShape">
                          <wps:wsp>
                            <wps:cNvCnPr/>
                            <wps:spPr>
                              <a:xfrm>
                                <a:off x="0" y="0"/>
                                <a:ext cx="4100156" cy="1327670"/>
                              </a:xfrm>
                              <a:prstGeom prst="bentConnector3">
                                <a:avLst>
                                  <a:gd name="adj1" fmla="val 100044"/>
                                </a:avLst>
                              </a:prstGeom>
                              <a:ln w="12700">
                                <a:solidFill>
                                  <a:schemeClr val="accent5"/>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455295"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50" o:spid="_x0000_s1026" type="#_x0000_t34" style="position:absolute;margin-left:149.3pt;margin-top:6.65pt;width:322.85pt;height:104.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" adj="21610" strokecolor="#5b9bd5 [3208]" strokeweight="1pt">
                      <v:stroke endarrow="block"/>
                    </v:shape>
                  </w:pict>
                </mc:Fallback>
              </mc:AlternateContent>
            </w:r>
            <w:r>
              <w:t>Légende des « users stories »</w:t>
            </w:r>
          </w:p>
        </w:tc>
      </w:tr>
      <w:tr w:rsidR="00F13F9A" w14:paraId="6A34EFE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748DE983" w14:textId="77777777" w:rsidR="00F13F9A" w:rsidRDefault="00F13F9A" w:rsidP="006B4A33">
            <w:pPr>
              <w:jc w:val="center"/>
            </w:pPr>
            <w:r>
              <w:t>H</w:t>
            </w:r>
          </w:p>
        </w:tc>
        <w:tc>
          <w:tcPr>
            <w:tcW w:w="2688" w:type="dxa"/>
            <w:tcBorders>
              <w:right w:val="single" w:sz="12" w:space="0" w:color="5B9BD5" w:themeColor="accent5"/>
            </w:tcBorders>
          </w:tcPr>
          <w:p w14:paraId="034431B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F13F9A" w14:paraId="4DEC7971" w14:textId="77777777" w:rsidTr="006B4A33">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0BE485BB" w14:textId="77777777" w:rsidR="00F13F9A" w:rsidRDefault="00F13F9A" w:rsidP="006B4A33">
            <w:pPr>
              <w:jc w:val="center"/>
            </w:pPr>
            <w:r>
              <w:t>M</w:t>
            </w:r>
          </w:p>
        </w:tc>
        <w:tc>
          <w:tcPr>
            <w:tcW w:w="2688" w:type="dxa"/>
            <w:tcBorders>
              <w:right w:val="single" w:sz="12" w:space="0" w:color="5B9BD5" w:themeColor="accent5"/>
            </w:tcBorders>
          </w:tcPr>
          <w:p w14:paraId="58EB175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r>
              <w:t>Priorité Moyenne</w:t>
            </w:r>
          </w:p>
        </w:tc>
      </w:tr>
      <w:tr w:rsidR="00F13F9A" w14:paraId="1DB9984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bottom w:val="single" w:sz="12" w:space="0" w:color="5B9BD5" w:themeColor="accent5"/>
            </w:tcBorders>
          </w:tcPr>
          <w:p w14:paraId="03FBCD67" w14:textId="77777777" w:rsidR="00F13F9A" w:rsidRDefault="00F13F9A" w:rsidP="006B4A33">
            <w:pPr>
              <w:jc w:val="center"/>
            </w:pPr>
            <w:r>
              <w:t>B</w:t>
            </w:r>
          </w:p>
        </w:tc>
        <w:tc>
          <w:tcPr>
            <w:tcW w:w="2688" w:type="dxa"/>
            <w:tcBorders>
              <w:bottom w:val="single" w:sz="12" w:space="0" w:color="5B9BD5" w:themeColor="accent5"/>
              <w:right w:val="single" w:sz="12" w:space="0" w:color="5B9BD5" w:themeColor="accent5"/>
            </w:tcBorders>
          </w:tcPr>
          <w:p w14:paraId="6E03AAB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Priorité Basse</w:t>
            </w:r>
          </w:p>
        </w:tc>
      </w:tr>
    </w:tbl>
    <w:p w14:paraId="7412EB06" w14:textId="77777777" w:rsidR="00F13F9A" w:rsidRDefault="00F13F9A" w:rsidP="00F13F9A">
      <w:pPr>
        <w:widowControl/>
        <w:suppressAutoHyphens w:val="0"/>
      </w:pPr>
    </w:p>
    <w:p w14:paraId="14CF3739" w14:textId="77777777" w:rsidR="00F13F9A" w:rsidRDefault="00F13F9A" w:rsidP="00F13F9A">
      <w:pPr>
        <w:widowControl/>
        <w:suppressAutoHyphens w:val="0"/>
        <w:jc w:val="right"/>
      </w:pPr>
    </w:p>
    <w:p w14:paraId="6C864ADD" w14:textId="77777777" w:rsidR="00F13F9A" w:rsidRDefault="00F13F9A" w:rsidP="00F13F9A">
      <w:pPr>
        <w:widowControl/>
        <w:suppressAutoHyphens w:val="0"/>
      </w:pPr>
    </w:p>
    <w:p w14:paraId="76F2F339" w14:textId="77777777" w:rsidR="00F13F9A" w:rsidRDefault="00F13F9A" w:rsidP="00F13F9A">
      <w:pPr>
        <w:widowControl/>
        <w:suppressAutoHyphens w:val="0"/>
      </w:pPr>
    </w:p>
    <w:p w14:paraId="6169C41F" w14:textId="77777777" w:rsidR="00F13F9A" w:rsidRDefault="00F13F9A" w:rsidP="00F13F9A">
      <w:pPr>
        <w:widowControl/>
        <w:suppressAutoHyphens w:val="0"/>
      </w:pPr>
    </w:p>
    <w:p w14:paraId="3195C130" w14:textId="77777777" w:rsidR="00F13F9A" w:rsidRDefault="00F13F9A" w:rsidP="00F13F9A">
      <w:pPr>
        <w:widowControl/>
        <w:suppressAutoHyphens w:val="0"/>
      </w:pPr>
    </w:p>
    <w:p w14:paraId="592125CD" w14:textId="77777777" w:rsidR="00F13F9A" w:rsidRDefault="00F13F9A" w:rsidP="00F13F9A">
      <w:pPr>
        <w:widowControl/>
        <w:suppressAutoHyphens w:val="0"/>
      </w:pPr>
    </w:p>
    <w:p w14:paraId="67B421BB" w14:textId="77777777" w:rsidR="00F13F9A" w:rsidRDefault="00F13F9A" w:rsidP="00F13F9A">
      <w:pPr>
        <w:pStyle w:val="Titre5"/>
        <w:rPr>
          <w:sz w:val="28"/>
        </w:rPr>
      </w:pPr>
      <w:bookmarkStart w:id="99" w:name="_Toc43144543"/>
      <w:r>
        <w:t>User story :</w:t>
      </w:r>
      <w:r w:rsidRPr="00877C8A">
        <w:t xml:space="preserve"> Cas d’utilisation « S’enregistrer »</w:t>
      </w:r>
      <w:bookmarkEnd w:id="99"/>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CB5C2D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47EF13B" w14:textId="77777777" w:rsidR="00F13F9A" w:rsidRPr="00877C8A" w:rsidRDefault="00F13F9A" w:rsidP="006B4A33">
            <w:pPr>
              <w:jc w:val="center"/>
            </w:pPr>
            <w:r w:rsidRPr="00877C8A">
              <w:t>1</w:t>
            </w:r>
          </w:p>
        </w:tc>
        <w:tc>
          <w:tcPr>
            <w:tcW w:w="8930" w:type="dxa"/>
            <w:gridSpan w:val="3"/>
            <w:tcBorders>
              <w:left w:val="single" w:sz="4" w:space="0" w:color="FFFFFF"/>
              <w:right w:val="single" w:sz="4" w:space="0" w:color="FFFFFF"/>
            </w:tcBorders>
          </w:tcPr>
          <w:p w14:paraId="14F9264C"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Un visiteur souhaite saisir ses informations pour s’enregistrer</w:t>
            </w:r>
            <w:r>
              <w:t>.</w:t>
            </w:r>
          </w:p>
        </w:tc>
        <w:tc>
          <w:tcPr>
            <w:tcW w:w="425" w:type="dxa"/>
            <w:tcBorders>
              <w:left w:val="single" w:sz="4" w:space="0" w:color="FFFFFF"/>
            </w:tcBorders>
          </w:tcPr>
          <w:p w14:paraId="353EFE7D"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0333AB8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FFE214" w14:textId="77777777" w:rsidR="00F13F9A" w:rsidRPr="00877C8A" w:rsidRDefault="00F13F9A" w:rsidP="006B4A33">
            <w:pPr>
              <w:jc w:val="center"/>
            </w:pPr>
            <w:r w:rsidRPr="00E44B00">
              <w:rPr>
                <w:noProof/>
                <w:sz w:val="22"/>
                <w:szCs w:val="22"/>
              </w:rPr>
              <w:drawing>
                <wp:inline distT="0" distB="0" distL="0" distR="0" wp14:anchorId="1FCEC59E" wp14:editId="5A800DD2">
                  <wp:extent cx="195073" cy="151765"/>
                  <wp:effectExtent l="0" t="0" r="0" b="635"/>
                  <wp:docPr id="585" name="Imag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A9119C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B9661D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visiteuse</w:t>
            </w:r>
            <w:r w:rsidRPr="00877C8A">
              <w:t>.</w:t>
            </w:r>
          </w:p>
        </w:tc>
      </w:tr>
      <w:tr w:rsidR="00F13F9A" w:rsidRPr="00877C8A" w14:paraId="62CF410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04825CB" w14:textId="77777777" w:rsidR="00F13F9A" w:rsidRPr="00877C8A" w:rsidRDefault="00F13F9A" w:rsidP="006B4A33">
            <w:pPr>
              <w:jc w:val="center"/>
            </w:pPr>
            <w:r w:rsidRPr="00E44B00">
              <w:rPr>
                <w:noProof/>
                <w:sz w:val="22"/>
                <w:szCs w:val="22"/>
              </w:rPr>
              <w:drawing>
                <wp:inline distT="0" distB="0" distL="0" distR="0" wp14:anchorId="7D9F1FCE" wp14:editId="5C941EF7">
                  <wp:extent cx="175285" cy="165060"/>
                  <wp:effectExtent l="0" t="0" r="0" b="6985"/>
                  <wp:docPr id="586" name="Imag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ADECF1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70BB76F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w:t>
            </w:r>
            <w:r w:rsidRPr="00877C8A">
              <w:t>s’enregistrer</w:t>
            </w:r>
            <w:r>
              <w:t> »</w:t>
            </w:r>
            <w:r w:rsidRPr="00877C8A">
              <w:t>.</w:t>
            </w:r>
          </w:p>
        </w:tc>
      </w:tr>
      <w:tr w:rsidR="00F13F9A" w:rsidRPr="00877C8A" w14:paraId="7664AE95"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3FFD529" w14:textId="77777777" w:rsidR="00F13F9A" w:rsidRPr="00877C8A" w:rsidRDefault="00F13F9A" w:rsidP="006B4A33">
            <w:pPr>
              <w:jc w:val="center"/>
            </w:pPr>
            <w:r w:rsidRPr="00E44B00">
              <w:rPr>
                <w:noProof/>
                <w:sz w:val="22"/>
                <w:szCs w:val="22"/>
              </w:rPr>
              <w:drawing>
                <wp:inline distT="0" distB="0" distL="0" distR="0" wp14:anchorId="3974D0C2" wp14:editId="517972F3">
                  <wp:extent cx="160678" cy="158573"/>
                  <wp:effectExtent l="0" t="0" r="0" b="0"/>
                  <wp:docPr id="587" name="Imag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8A1514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6FB7B9E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de </w:t>
            </w:r>
            <w:r w:rsidRPr="00877C8A">
              <w:t>pouvoir saisir mes informations personnelles.</w:t>
            </w:r>
          </w:p>
        </w:tc>
      </w:tr>
      <w:tr w:rsidR="00F13F9A" w:rsidRPr="00877C8A" w14:paraId="4FD5BD0A"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F8A8324" w14:textId="77777777" w:rsidR="00F13F9A" w:rsidRPr="00E37337" w:rsidRDefault="00F13F9A" w:rsidP="006B4A33">
            <w:r w:rsidRPr="00E72392">
              <w:rPr>
                <w:sz w:val="22"/>
                <w:szCs w:val="22"/>
              </w:rPr>
              <w:t>Critères d’acceptations</w:t>
            </w:r>
          </w:p>
        </w:tc>
      </w:tr>
      <w:tr w:rsidR="00F13F9A" w:rsidRPr="00877C8A" w14:paraId="7942320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5C214FA" w14:textId="77777777" w:rsidR="00F13F9A" w:rsidRPr="00877C8A" w:rsidRDefault="00F13F9A" w:rsidP="006B4A33">
            <w:pPr>
              <w:jc w:val="center"/>
            </w:pPr>
            <w:r w:rsidRPr="00E44B00">
              <w:rPr>
                <w:noProof/>
                <w:sz w:val="22"/>
                <w:szCs w:val="22"/>
              </w:rPr>
              <w:drawing>
                <wp:inline distT="0" distB="0" distL="0" distR="0" wp14:anchorId="3B3BB144" wp14:editId="7C0C4123">
                  <wp:extent cx="163599" cy="163599"/>
                  <wp:effectExtent l="0" t="0" r="8255" b="8255"/>
                  <wp:docPr id="588" name="Imag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1ABADB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232FDE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je suis sur la page d’accueil.</w:t>
            </w:r>
          </w:p>
        </w:tc>
      </w:tr>
      <w:tr w:rsidR="00F13F9A" w:rsidRPr="00877C8A" w14:paraId="77F7D69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B86CEA0" w14:textId="77777777" w:rsidR="00F13F9A" w:rsidRPr="00877C8A" w:rsidRDefault="00F13F9A" w:rsidP="006B4A33">
            <w:pPr>
              <w:jc w:val="center"/>
            </w:pPr>
            <w:r w:rsidRPr="00E44B00">
              <w:rPr>
                <w:noProof/>
                <w:sz w:val="22"/>
                <w:szCs w:val="22"/>
              </w:rPr>
              <w:drawing>
                <wp:inline distT="0" distB="0" distL="0" distR="0" wp14:anchorId="7D2BC7D5" wp14:editId="139E3AC8">
                  <wp:extent cx="157729" cy="171379"/>
                  <wp:effectExtent l="0" t="0" r="0" b="635"/>
                  <wp:docPr id="589" name="Imag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7DB1BFF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71F547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 s’enregistrer »</w:t>
            </w:r>
            <w:r>
              <w:t>.</w:t>
            </w:r>
          </w:p>
        </w:tc>
      </w:tr>
      <w:tr w:rsidR="00F13F9A" w:rsidRPr="00877C8A" w14:paraId="1676F8E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9F0EACC" w14:textId="77777777" w:rsidR="00F13F9A" w:rsidRPr="00877C8A" w:rsidRDefault="00F13F9A" w:rsidP="006B4A33">
            <w:pPr>
              <w:jc w:val="center"/>
            </w:pPr>
            <w:r w:rsidRPr="00E44B00">
              <w:rPr>
                <w:noProof/>
                <w:sz w:val="22"/>
                <w:szCs w:val="22"/>
              </w:rPr>
              <w:drawing>
                <wp:inline distT="0" distB="0" distL="0" distR="0" wp14:anchorId="3841BCA2" wp14:editId="4CEE729C">
                  <wp:extent cx="157756" cy="162610"/>
                  <wp:effectExtent l="0" t="0" r="0" b="8890"/>
                  <wp:docPr id="590" name="Imag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A6C82E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FE7B0D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la possibilité d’obtenir le formulaire d’enregistrement.</w:t>
            </w:r>
          </w:p>
        </w:tc>
      </w:tr>
    </w:tbl>
    <w:p w14:paraId="6D385C02"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37D11F7"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62EB69C" w14:textId="77777777" w:rsidR="00F13F9A" w:rsidRPr="00877C8A" w:rsidRDefault="00F13F9A" w:rsidP="006B4A33">
            <w:pPr>
              <w:jc w:val="center"/>
            </w:pPr>
            <w:r>
              <w:t>2</w:t>
            </w:r>
          </w:p>
        </w:tc>
        <w:tc>
          <w:tcPr>
            <w:tcW w:w="8930" w:type="dxa"/>
            <w:gridSpan w:val="3"/>
            <w:tcBorders>
              <w:left w:val="single" w:sz="4" w:space="0" w:color="FFFFFF"/>
              <w:right w:val="single" w:sz="4" w:space="0" w:color="FFFFFF"/>
            </w:tcBorders>
          </w:tcPr>
          <w:p w14:paraId="69203824"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visiteur souhaite </w:t>
            </w:r>
            <w:r>
              <w:t>être enregistré comme client.</w:t>
            </w:r>
          </w:p>
        </w:tc>
        <w:tc>
          <w:tcPr>
            <w:tcW w:w="425" w:type="dxa"/>
            <w:tcBorders>
              <w:left w:val="single" w:sz="4" w:space="0" w:color="FFFFFF"/>
            </w:tcBorders>
          </w:tcPr>
          <w:p w14:paraId="1416A32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64F0DA5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026F691" w14:textId="77777777" w:rsidR="00F13F9A" w:rsidRPr="00877C8A" w:rsidRDefault="00F13F9A" w:rsidP="006B4A33">
            <w:pPr>
              <w:jc w:val="center"/>
            </w:pPr>
            <w:r w:rsidRPr="00E44B00">
              <w:rPr>
                <w:noProof/>
                <w:sz w:val="22"/>
                <w:szCs w:val="22"/>
              </w:rPr>
              <w:drawing>
                <wp:inline distT="0" distB="0" distL="0" distR="0" wp14:anchorId="72AFA9C1" wp14:editId="58103E35">
                  <wp:extent cx="195073" cy="151765"/>
                  <wp:effectExtent l="0" t="0" r="0" b="635"/>
                  <wp:docPr id="579" name="Imag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1CDD73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30C732B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visiteuse</w:t>
            </w:r>
            <w:r w:rsidRPr="00877C8A">
              <w:t>.</w:t>
            </w:r>
          </w:p>
        </w:tc>
      </w:tr>
      <w:tr w:rsidR="00F13F9A" w:rsidRPr="00877C8A" w14:paraId="3B0DBEEA"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6F40E60" w14:textId="77777777" w:rsidR="00F13F9A" w:rsidRPr="00877C8A" w:rsidRDefault="00F13F9A" w:rsidP="006B4A33">
            <w:pPr>
              <w:jc w:val="center"/>
            </w:pPr>
            <w:r w:rsidRPr="00E44B00">
              <w:rPr>
                <w:noProof/>
                <w:sz w:val="22"/>
                <w:szCs w:val="22"/>
              </w:rPr>
              <w:drawing>
                <wp:inline distT="0" distB="0" distL="0" distR="0" wp14:anchorId="022F6314" wp14:editId="6EF8B85A">
                  <wp:extent cx="175285" cy="165060"/>
                  <wp:effectExtent l="0" t="0" r="0" b="6985"/>
                  <wp:docPr id="580" name="Imag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BD82E26"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F6F474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mes informations soient</w:t>
            </w:r>
            <w:r w:rsidRPr="00877C8A">
              <w:t xml:space="preserve"> enregistré</w:t>
            </w:r>
            <w:r>
              <w:t>es</w:t>
            </w:r>
            <w:r w:rsidRPr="00877C8A">
              <w:t>.</w:t>
            </w:r>
          </w:p>
        </w:tc>
      </w:tr>
      <w:tr w:rsidR="00F13F9A" w:rsidRPr="00877C8A" w14:paraId="14AC80B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961EE3A" w14:textId="77777777" w:rsidR="00F13F9A" w:rsidRPr="00877C8A" w:rsidRDefault="00F13F9A" w:rsidP="006B4A33">
            <w:pPr>
              <w:jc w:val="center"/>
            </w:pPr>
            <w:r w:rsidRPr="00E44B00">
              <w:rPr>
                <w:noProof/>
                <w:sz w:val="22"/>
                <w:szCs w:val="22"/>
              </w:rPr>
              <w:drawing>
                <wp:inline distT="0" distB="0" distL="0" distR="0" wp14:anchorId="56C5367A" wp14:editId="66C7D8BC">
                  <wp:extent cx="160678" cy="158573"/>
                  <wp:effectExtent l="0" t="0" r="0" b="0"/>
                  <wp:docPr id="581" name="Imag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CFCEB0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DD1621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de </w:t>
            </w:r>
            <w:r w:rsidRPr="00877C8A">
              <w:t>devenir un clien</w:t>
            </w:r>
            <w:r>
              <w:t>t</w:t>
            </w:r>
            <w:r w:rsidRPr="00877C8A">
              <w:t>.</w:t>
            </w:r>
          </w:p>
        </w:tc>
      </w:tr>
      <w:tr w:rsidR="00F13F9A" w:rsidRPr="00877C8A" w14:paraId="306D040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8D3CD05" w14:textId="77777777" w:rsidR="00F13F9A" w:rsidRPr="00E37337" w:rsidRDefault="00F13F9A" w:rsidP="006B4A33">
            <w:r w:rsidRPr="00E72392">
              <w:rPr>
                <w:sz w:val="22"/>
                <w:szCs w:val="22"/>
              </w:rPr>
              <w:t>Critères d’acceptations</w:t>
            </w:r>
          </w:p>
        </w:tc>
      </w:tr>
      <w:tr w:rsidR="00F13F9A" w:rsidRPr="00877C8A" w14:paraId="685E14E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14101EC" w14:textId="77777777" w:rsidR="00F13F9A" w:rsidRPr="00877C8A" w:rsidRDefault="00F13F9A" w:rsidP="006B4A33">
            <w:pPr>
              <w:jc w:val="center"/>
            </w:pPr>
            <w:r w:rsidRPr="00E44B00">
              <w:rPr>
                <w:noProof/>
                <w:sz w:val="22"/>
                <w:szCs w:val="22"/>
              </w:rPr>
              <w:drawing>
                <wp:inline distT="0" distB="0" distL="0" distR="0" wp14:anchorId="1BD28C26" wp14:editId="77575E33">
                  <wp:extent cx="163599" cy="163599"/>
                  <wp:effectExtent l="0" t="0" r="8255" b="8255"/>
                  <wp:docPr id="582" name="Imag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5F3921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C38C15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saisi mes informations dans le formulaire « s’enregistrer ».</w:t>
            </w:r>
          </w:p>
        </w:tc>
      </w:tr>
      <w:tr w:rsidR="00F13F9A" w:rsidRPr="00877C8A" w14:paraId="300BF53F"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54A3C7" w14:textId="77777777" w:rsidR="00F13F9A" w:rsidRPr="00877C8A" w:rsidRDefault="00F13F9A" w:rsidP="006B4A33">
            <w:pPr>
              <w:jc w:val="center"/>
            </w:pPr>
            <w:r w:rsidRPr="00E44B00">
              <w:rPr>
                <w:noProof/>
                <w:sz w:val="22"/>
                <w:szCs w:val="22"/>
              </w:rPr>
              <w:drawing>
                <wp:inline distT="0" distB="0" distL="0" distR="0" wp14:anchorId="6DC5C6E8" wp14:editId="576CA033">
                  <wp:extent cx="157729" cy="171379"/>
                  <wp:effectExtent l="0" t="0" r="0" b="635"/>
                  <wp:docPr id="583" name="Imag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61BFC8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0AB3D55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enregistrer »</w:t>
            </w:r>
          </w:p>
        </w:tc>
      </w:tr>
      <w:tr w:rsidR="00F13F9A" w:rsidRPr="00877C8A" w14:paraId="6308D0B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5CC43C8" w14:textId="77777777" w:rsidR="00F13F9A" w:rsidRPr="00877C8A" w:rsidRDefault="00F13F9A" w:rsidP="006B4A33">
            <w:pPr>
              <w:jc w:val="center"/>
            </w:pPr>
            <w:r w:rsidRPr="00E44B00">
              <w:rPr>
                <w:noProof/>
                <w:sz w:val="22"/>
                <w:szCs w:val="22"/>
              </w:rPr>
              <w:drawing>
                <wp:inline distT="0" distB="0" distL="0" distR="0" wp14:anchorId="7D4AB059" wp14:editId="355C2EC8">
                  <wp:extent cx="157756" cy="162610"/>
                  <wp:effectExtent l="0" t="0" r="0" b="8890"/>
                  <wp:docPr id="584" name="Imag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8513DF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FC27B8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création d’un compte client complété, dans la BDD client.</w:t>
            </w:r>
          </w:p>
        </w:tc>
      </w:tr>
    </w:tbl>
    <w:p w14:paraId="643CCA95" w14:textId="77777777" w:rsidR="00F13F9A" w:rsidRDefault="00F13F9A" w:rsidP="00F13F9A">
      <w:pPr>
        <w:widowControl/>
        <w:suppressAutoHyphens w:val="0"/>
        <w:rPr>
          <w:b/>
          <w:color w:val="4C4C4C"/>
        </w:rPr>
      </w:pPr>
    </w:p>
    <w:p w14:paraId="0B34B3DD" w14:textId="77777777" w:rsidR="00F13F9A" w:rsidRDefault="00F13F9A" w:rsidP="00F13F9A"/>
    <w:p w14:paraId="7FE4D0D1" w14:textId="77777777" w:rsidR="00F13F9A" w:rsidRDefault="00F13F9A" w:rsidP="00F13F9A"/>
    <w:p w14:paraId="082BD039" w14:textId="77777777" w:rsidR="00F13F9A" w:rsidRDefault="00F13F9A" w:rsidP="00F13F9A">
      <w:pPr>
        <w:widowControl/>
        <w:suppressAutoHyphens w:val="0"/>
        <w:rPr>
          <w:b/>
          <w:color w:val="4C4C4C"/>
        </w:rPr>
      </w:pPr>
      <w:r>
        <w:rPr>
          <w:b/>
          <w:color w:val="4C4C4C"/>
        </w:rPr>
        <w:br w:type="page"/>
      </w:r>
    </w:p>
    <w:p w14:paraId="13DFDC92" w14:textId="77777777" w:rsidR="00F13F9A" w:rsidRPr="00D002D3" w:rsidRDefault="00F13F9A" w:rsidP="00F13F9A">
      <w:pPr>
        <w:pStyle w:val="Titre4"/>
      </w:pPr>
      <w:bookmarkStart w:id="100" w:name="_Toc43144544"/>
      <w:r w:rsidRPr="00D002D3">
        <w:lastRenderedPageBreak/>
        <w:t>UC</w:t>
      </w:r>
      <w:r>
        <w:t>2-P1</w:t>
      </w:r>
      <w:r w:rsidRPr="00D002D3">
        <w:t xml:space="preserve"> – Cas d’utilisation </w:t>
      </w:r>
      <w:r>
        <w:t>« Se connecter »</w:t>
      </w:r>
      <w:bookmarkEnd w:id="100"/>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7E9C888D"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1D99EB" w14:textId="77777777" w:rsidR="00F13F9A" w:rsidRPr="00F23FF9" w:rsidRDefault="00F13F9A" w:rsidP="006B4A33">
            <w:pPr>
              <w:pStyle w:val="En-tte"/>
              <w:keepNext/>
              <w:rPr>
                <w:sz w:val="22"/>
                <w:szCs w:val="22"/>
              </w:rPr>
            </w:pPr>
            <w:r w:rsidRPr="00F23FF9">
              <w:rPr>
                <w:sz w:val="22"/>
                <w:szCs w:val="22"/>
              </w:rPr>
              <w:t>UC</w:t>
            </w:r>
            <w:r>
              <w:rPr>
                <w:sz w:val="22"/>
                <w:szCs w:val="22"/>
              </w:rPr>
              <w:t>2-P1</w:t>
            </w:r>
          </w:p>
        </w:tc>
        <w:tc>
          <w:tcPr>
            <w:tcW w:w="4251" w:type="dxa"/>
            <w:vAlign w:val="center"/>
          </w:tcPr>
          <w:p w14:paraId="20A68DC9"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09A217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240212EB"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8C951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2F787D"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762E499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3C052E">
              <w:rPr>
                <w:b/>
                <w:bCs/>
                <w:color w:val="FFFFFF" w:themeColor="background1"/>
                <w:sz w:val="22"/>
                <w:szCs w:val="22"/>
              </w:rPr>
              <w:t>Se connecter</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41BA016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36AECC"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62DC8A7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00D5F89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7D5A3E4"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79FD2DE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utilisateurs enregistrés doivent pouvoir se connecter à leur compte.</w:t>
            </w:r>
          </w:p>
        </w:tc>
      </w:tr>
      <w:tr w:rsidR="00F13F9A" w:rsidRPr="00F23FF9" w14:paraId="06E5E5B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BAE8968"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1DA185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Client – Employé - Responsable pdv – Direction du groupe</w:t>
            </w:r>
          </w:p>
        </w:tc>
      </w:tr>
      <w:tr w:rsidR="00F13F9A" w:rsidRPr="00F23FF9" w14:paraId="488D5F7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A98C1F"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4F714C6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ossède un compte. L’utilisateur est déconnecté.</w:t>
            </w:r>
          </w:p>
        </w:tc>
      </w:tr>
      <w:tr w:rsidR="00F13F9A" w:rsidRPr="00F23FF9" w14:paraId="64A240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29433B7"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A90EB5E"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Se connecter ».</w:t>
            </w:r>
          </w:p>
        </w:tc>
      </w:tr>
      <w:tr w:rsidR="00F13F9A" w:rsidRPr="00F23FF9" w14:paraId="5888EF8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F952A6A" w14:textId="77777777" w:rsidR="00F13F9A" w:rsidRPr="00F23FF9" w:rsidRDefault="00F13F9A" w:rsidP="006B4A33">
            <w:pPr>
              <w:pStyle w:val="Contenudetableau"/>
              <w:rPr>
                <w:sz w:val="22"/>
                <w:szCs w:val="22"/>
              </w:rPr>
            </w:pPr>
            <w:r>
              <w:rPr>
                <w:sz w:val="22"/>
                <w:szCs w:val="22"/>
              </w:rPr>
              <w:t>SCENARIO NOMINAL</w:t>
            </w:r>
          </w:p>
        </w:tc>
      </w:tr>
      <w:tr w:rsidR="00F13F9A" w:rsidRPr="00F23FF9" w14:paraId="658484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3827"/>
              <w:gridCol w:w="5245"/>
            </w:tblGrid>
            <w:tr w:rsidR="00F13F9A" w:rsidRPr="00F23FF9" w14:paraId="35BB314C"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1859479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7" w:type="dxa"/>
                  <w:tcBorders>
                    <w:bottom w:val="single" w:sz="4" w:space="0" w:color="FFFFFF" w:themeColor="background1"/>
                    <w:right w:val="single" w:sz="4" w:space="0" w:color="FFFFFF" w:themeColor="background1"/>
                  </w:tcBorders>
                  <w:vAlign w:val="center"/>
                  <w:hideMark/>
                </w:tcPr>
                <w:p w14:paraId="341D0F67"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245" w:type="dxa"/>
                  <w:tcBorders>
                    <w:left w:val="single" w:sz="4" w:space="0" w:color="FFFFFF" w:themeColor="background1"/>
                    <w:bottom w:val="single" w:sz="4" w:space="0" w:color="FFFFFF" w:themeColor="background1"/>
                  </w:tcBorders>
                  <w:vAlign w:val="center"/>
                  <w:hideMark/>
                </w:tcPr>
                <w:p w14:paraId="59E4B33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EE51694"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95F09EC" w14:textId="77777777" w:rsidR="00F13F9A" w:rsidRPr="00F00400" w:rsidRDefault="00F13F9A" w:rsidP="006B4A33">
                  <w:pPr>
                    <w:pStyle w:val="Contenudetableau"/>
                    <w:numPr>
                      <w:ilvl w:val="0"/>
                      <w:numId w:val="5"/>
                    </w:numPr>
                    <w:ind w:right="-10"/>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0C905A" w14:textId="77777777" w:rsidR="00F13F9A" w:rsidRPr="00F23FF9"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0AC2EF" w14:textId="77777777" w:rsidR="00F13F9A" w:rsidRPr="00F23FF9" w:rsidRDefault="00F13F9A" w:rsidP="006B4A33">
                  <w:pPr>
                    <w:pStyle w:val="Contenudetableau"/>
                    <w:tabs>
                      <w:tab w:val="left" w:pos="265"/>
                    </w:tabs>
                    <w:rPr>
                      <w:sz w:val="22"/>
                      <w:szCs w:val="22"/>
                    </w:rPr>
                  </w:pPr>
                  <w:r>
                    <w:rPr>
                      <w:sz w:val="22"/>
                      <w:szCs w:val="22"/>
                    </w:rPr>
                    <w:t>Affiche le formulaire de connexion.</w:t>
                  </w:r>
                </w:p>
              </w:tc>
            </w:tr>
            <w:tr w:rsidR="00F13F9A" w:rsidRPr="00F23FF9" w14:paraId="77497A1D"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9FF7BF"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F014E7" w14:textId="77777777" w:rsidR="00F13F9A" w:rsidRPr="00F23FF9" w:rsidRDefault="00F13F9A" w:rsidP="006B4A33">
                  <w:pPr>
                    <w:pStyle w:val="Contenudetableau"/>
                    <w:rPr>
                      <w:sz w:val="22"/>
                      <w:szCs w:val="22"/>
                    </w:rPr>
                  </w:pPr>
                  <w:r>
                    <w:rPr>
                      <w:sz w:val="22"/>
                      <w:szCs w:val="22"/>
                    </w:rPr>
                    <w:t>Saisi ses informations.</w:t>
                  </w: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5EDCCC" w14:textId="77777777" w:rsidR="00F13F9A" w:rsidRPr="00F23FF9" w:rsidRDefault="00F13F9A" w:rsidP="006B4A33">
                  <w:pPr>
                    <w:pStyle w:val="Contenudetableau"/>
                    <w:tabs>
                      <w:tab w:val="left" w:pos="265"/>
                    </w:tabs>
                    <w:rPr>
                      <w:sz w:val="22"/>
                      <w:szCs w:val="22"/>
                    </w:rPr>
                  </w:pPr>
                </w:p>
              </w:tc>
            </w:tr>
            <w:tr w:rsidR="00F13F9A" w:rsidRPr="00F23FF9" w14:paraId="70845546"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8DE9BFA"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129FF5" w14:textId="77777777" w:rsidR="00F13F9A" w:rsidRPr="00F23FF9"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8F678D" w14:textId="77777777" w:rsidR="00F13F9A" w:rsidRPr="00F23FF9" w:rsidRDefault="00F13F9A" w:rsidP="006B4A33">
                  <w:pPr>
                    <w:pStyle w:val="Contenudetableau"/>
                    <w:tabs>
                      <w:tab w:val="left" w:pos="265"/>
                    </w:tabs>
                    <w:rPr>
                      <w:sz w:val="22"/>
                      <w:szCs w:val="22"/>
                    </w:rPr>
                  </w:pPr>
                  <w:r>
                    <w:rPr>
                      <w:sz w:val="22"/>
                      <w:szCs w:val="22"/>
                    </w:rPr>
                    <w:t>Vérifie les informations.</w:t>
                  </w:r>
                </w:p>
              </w:tc>
            </w:tr>
            <w:tr w:rsidR="00F13F9A" w:rsidRPr="00F23FF9" w14:paraId="1B4C72E4"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FC86275"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75D813" w14:textId="77777777" w:rsidR="00F13F9A"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EF4C3B" w14:textId="77777777" w:rsidR="00F13F9A" w:rsidRDefault="00F13F9A" w:rsidP="006B4A33">
                  <w:pPr>
                    <w:pStyle w:val="Contenudetableau"/>
                    <w:tabs>
                      <w:tab w:val="left" w:pos="265"/>
                    </w:tabs>
                    <w:rPr>
                      <w:sz w:val="22"/>
                      <w:szCs w:val="22"/>
                    </w:rPr>
                  </w:pPr>
                  <w:r>
                    <w:rPr>
                      <w:sz w:val="22"/>
                      <w:szCs w:val="22"/>
                    </w:rPr>
                    <w:t>Connecte le compte.</w:t>
                  </w:r>
                </w:p>
              </w:tc>
            </w:tr>
            <w:tr w:rsidR="00F13F9A" w:rsidRPr="00F23FF9" w14:paraId="7B293248"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EE04741"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1A6BD1" w14:textId="77777777" w:rsidR="00F13F9A"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A71DA5" w14:textId="77777777" w:rsidR="00F13F9A" w:rsidRDefault="00F13F9A" w:rsidP="006B4A33">
                  <w:pPr>
                    <w:pStyle w:val="Contenudetableau"/>
                    <w:tabs>
                      <w:tab w:val="left" w:pos="265"/>
                    </w:tabs>
                    <w:rPr>
                      <w:sz w:val="22"/>
                      <w:szCs w:val="22"/>
                    </w:rPr>
                  </w:pPr>
                  <w:r>
                    <w:rPr>
                      <w:sz w:val="22"/>
                      <w:szCs w:val="22"/>
                    </w:rPr>
                    <w:t>Renvoie l’utilisateur sur la page visitée précédemment.</w:t>
                  </w:r>
                </w:p>
              </w:tc>
            </w:tr>
          </w:tbl>
          <w:p w14:paraId="767AF135" w14:textId="77777777" w:rsidR="00F13F9A" w:rsidRPr="00F23FF9" w:rsidRDefault="00F13F9A" w:rsidP="006B4A33">
            <w:pPr>
              <w:pStyle w:val="Contenudetableau"/>
              <w:rPr>
                <w:sz w:val="22"/>
                <w:szCs w:val="22"/>
              </w:rPr>
            </w:pPr>
          </w:p>
        </w:tc>
      </w:tr>
      <w:tr w:rsidR="00F13F9A" w:rsidRPr="00F23FF9" w14:paraId="511402A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7DFD5A6"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1411FF5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600"/>
              <w:gridCol w:w="3821"/>
              <w:gridCol w:w="5271"/>
            </w:tblGrid>
            <w:tr w:rsidR="00F13F9A" w:rsidRPr="00F23FF9" w14:paraId="60574151" w14:textId="77777777" w:rsidTr="006B4A33">
              <w:trPr>
                <w:cnfStyle w:val="100000000000" w:firstRow="1" w:lastRow="0" w:firstColumn="0" w:lastColumn="0" w:oddVBand="0" w:evenVBand="0" w:oddHBand="0" w:evenHBand="0" w:firstRowFirstColumn="0" w:firstRowLastColumn="0" w:lastRowFirstColumn="0" w:lastRowLastColumn="0"/>
              </w:trPr>
              <w:tc>
                <w:tcPr>
                  <w:tcW w:w="310" w:type="pct"/>
                  <w:tcBorders>
                    <w:bottom w:val="single" w:sz="4" w:space="0" w:color="FFFFFF" w:themeColor="background1"/>
                    <w:right w:val="single" w:sz="4" w:space="0" w:color="FFFFFF" w:themeColor="background1"/>
                  </w:tcBorders>
                  <w:vAlign w:val="center"/>
                </w:tcPr>
                <w:p w14:paraId="07B6366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71" w:type="pct"/>
                  <w:tcBorders>
                    <w:bottom w:val="single" w:sz="4" w:space="0" w:color="FFFFFF" w:themeColor="background1"/>
                    <w:right w:val="single" w:sz="4" w:space="0" w:color="FFFFFF" w:themeColor="background1"/>
                  </w:tcBorders>
                  <w:vAlign w:val="center"/>
                  <w:hideMark/>
                </w:tcPr>
                <w:p w14:paraId="7451EBA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2720" w:type="pct"/>
                  <w:tcBorders>
                    <w:left w:val="single" w:sz="4" w:space="0" w:color="FFFFFF" w:themeColor="background1"/>
                    <w:bottom w:val="single" w:sz="4" w:space="0" w:color="FFFFFF" w:themeColor="background1"/>
                  </w:tcBorders>
                  <w:vAlign w:val="center"/>
                  <w:hideMark/>
                </w:tcPr>
                <w:p w14:paraId="05CB390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56B5E2C" w14:textId="77777777" w:rsidTr="006B4A33">
              <w:trPr>
                <w:cnfStyle w:val="000000100000" w:firstRow="0" w:lastRow="0" w:firstColumn="0" w:lastColumn="0" w:oddVBand="0" w:evenVBand="0" w:oddHBand="1" w:evenHBand="0" w:firstRowFirstColumn="0" w:firstRowLastColumn="0" w:lastRowFirstColumn="0" w:lastRowLastColumn="0"/>
              </w:trPr>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71ABBA" w14:textId="77777777" w:rsidR="00F13F9A" w:rsidRDefault="00F13F9A" w:rsidP="006B4A33">
                  <w:pPr>
                    <w:pStyle w:val="Contenudetableau"/>
                    <w:jc w:val="center"/>
                    <w:rPr>
                      <w:sz w:val="22"/>
                      <w:szCs w:val="22"/>
                    </w:rPr>
                  </w:pPr>
                  <w:r>
                    <w:rPr>
                      <w:sz w:val="22"/>
                      <w:szCs w:val="22"/>
                    </w:rPr>
                    <w:t>2.a1</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5B63E" w14:textId="77777777" w:rsidR="00F13F9A" w:rsidRPr="00446701" w:rsidRDefault="00F13F9A" w:rsidP="006B4A33">
                  <w:pPr>
                    <w:pStyle w:val="Contenudetableau"/>
                    <w:rPr>
                      <w:sz w:val="22"/>
                      <w:szCs w:val="22"/>
                    </w:rPr>
                  </w:pPr>
                  <w:r>
                    <w:rPr>
                      <w:sz w:val="22"/>
                      <w:szCs w:val="22"/>
                    </w:rPr>
                    <w:t>A oublié son mot de passe : demande « mot de passe oublié ».</w:t>
                  </w: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BD40CA" w14:textId="77777777" w:rsidR="00F13F9A" w:rsidRDefault="00F13F9A" w:rsidP="006B4A33">
                  <w:pPr>
                    <w:pStyle w:val="Contenudetableau"/>
                    <w:tabs>
                      <w:tab w:val="left" w:pos="265"/>
                    </w:tabs>
                    <w:rPr>
                      <w:sz w:val="22"/>
                      <w:szCs w:val="22"/>
                    </w:rPr>
                  </w:pPr>
                </w:p>
              </w:tc>
            </w:tr>
            <w:tr w:rsidR="00F13F9A" w:rsidRPr="00F23FF9" w14:paraId="6F2413EF" w14:textId="77777777" w:rsidTr="006B4A33">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308A130" w14:textId="77777777" w:rsidR="00F13F9A" w:rsidRDefault="00F13F9A" w:rsidP="006B4A33">
                  <w:pPr>
                    <w:pStyle w:val="Contenudetableau"/>
                    <w:jc w:val="center"/>
                    <w:rPr>
                      <w:sz w:val="22"/>
                      <w:szCs w:val="22"/>
                    </w:rPr>
                  </w:pPr>
                  <w:r>
                    <w:rPr>
                      <w:sz w:val="22"/>
                      <w:szCs w:val="22"/>
                    </w:rPr>
                    <w:t>2.a2</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D1C9B29" w14:textId="77777777" w:rsidR="00F13F9A" w:rsidRDefault="00F13F9A" w:rsidP="006B4A33">
                  <w:pPr>
                    <w:pStyle w:val="Contenudetableau"/>
                    <w:rPr>
                      <w:sz w:val="22"/>
                      <w:szCs w:val="22"/>
                    </w:rPr>
                  </w:pP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793CF3" w14:textId="77777777" w:rsidR="00F13F9A" w:rsidRDefault="00F13F9A" w:rsidP="006B4A33">
                  <w:pPr>
                    <w:pStyle w:val="Contenudetableau"/>
                    <w:tabs>
                      <w:tab w:val="left" w:pos="265"/>
                    </w:tabs>
                    <w:rPr>
                      <w:sz w:val="22"/>
                      <w:szCs w:val="22"/>
                    </w:rPr>
                  </w:pPr>
                  <w:r>
                    <w:rPr>
                      <w:sz w:val="22"/>
                      <w:szCs w:val="22"/>
                    </w:rPr>
                    <w:t>Entame la procédure de récupération de mot de passe.</w:t>
                  </w:r>
                </w:p>
              </w:tc>
            </w:tr>
            <w:tr w:rsidR="00F13F9A" w:rsidRPr="00F23FF9" w14:paraId="0252DAE7" w14:textId="77777777" w:rsidTr="006B4A33">
              <w:trPr>
                <w:cnfStyle w:val="000000100000" w:firstRow="0" w:lastRow="0" w:firstColumn="0" w:lastColumn="0" w:oddVBand="0" w:evenVBand="0" w:oddHBand="1" w:evenHBand="0" w:firstRowFirstColumn="0" w:firstRowLastColumn="0" w:lastRowFirstColumn="0" w:lastRowLastColumn="0"/>
              </w:trPr>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61DB9F9" w14:textId="77777777" w:rsidR="00F13F9A" w:rsidRDefault="00F13F9A" w:rsidP="006B4A33">
                  <w:pPr>
                    <w:pStyle w:val="Contenudetableau"/>
                    <w:jc w:val="center"/>
                    <w:rPr>
                      <w:sz w:val="22"/>
                      <w:szCs w:val="22"/>
                    </w:rPr>
                  </w:pPr>
                  <w:r>
                    <w:rPr>
                      <w:sz w:val="22"/>
                      <w:szCs w:val="22"/>
                    </w:rPr>
                    <w:t>5.a1</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7472ED" w14:textId="77777777" w:rsidR="00F13F9A" w:rsidRDefault="00F13F9A" w:rsidP="006B4A33">
                  <w:pPr>
                    <w:pStyle w:val="Contenudetableau"/>
                    <w:rPr>
                      <w:sz w:val="22"/>
                      <w:szCs w:val="22"/>
                    </w:rPr>
                  </w:pPr>
                  <w:r>
                    <w:rPr>
                      <w:sz w:val="22"/>
                      <w:szCs w:val="22"/>
                    </w:rPr>
                    <w:t xml:space="preserve">Demande « se déconnecter » </w:t>
                  </w: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69D667" w14:textId="77777777" w:rsidR="00F13F9A" w:rsidRDefault="00F13F9A" w:rsidP="006B4A33">
                  <w:pPr>
                    <w:pStyle w:val="Contenudetableau"/>
                    <w:tabs>
                      <w:tab w:val="left" w:pos="265"/>
                    </w:tabs>
                    <w:rPr>
                      <w:sz w:val="22"/>
                      <w:szCs w:val="22"/>
                    </w:rPr>
                  </w:pPr>
                </w:p>
              </w:tc>
            </w:tr>
            <w:tr w:rsidR="00F13F9A" w:rsidRPr="00F23FF9" w14:paraId="56C9376E" w14:textId="77777777" w:rsidTr="006B4A33">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FA48D36" w14:textId="77777777" w:rsidR="00F13F9A" w:rsidRDefault="00F13F9A" w:rsidP="006B4A33">
                  <w:pPr>
                    <w:pStyle w:val="Contenudetableau"/>
                    <w:jc w:val="center"/>
                    <w:rPr>
                      <w:sz w:val="22"/>
                      <w:szCs w:val="22"/>
                    </w:rPr>
                  </w:pPr>
                  <w:r>
                    <w:rPr>
                      <w:sz w:val="22"/>
                      <w:szCs w:val="22"/>
                    </w:rPr>
                    <w:t>5.a2</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CA1A6D" w14:textId="77777777" w:rsidR="00F13F9A" w:rsidRDefault="00F13F9A" w:rsidP="006B4A33">
                  <w:pPr>
                    <w:pStyle w:val="Contenudetableau"/>
                    <w:rPr>
                      <w:sz w:val="22"/>
                      <w:szCs w:val="22"/>
                    </w:rPr>
                  </w:pP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648EDB" w14:textId="77777777" w:rsidR="00F13F9A" w:rsidRDefault="00F13F9A" w:rsidP="006B4A33">
                  <w:pPr>
                    <w:pStyle w:val="Contenudetableau"/>
                    <w:tabs>
                      <w:tab w:val="left" w:pos="265"/>
                    </w:tabs>
                    <w:rPr>
                      <w:sz w:val="22"/>
                      <w:szCs w:val="22"/>
                    </w:rPr>
                  </w:pPr>
                  <w:r>
                    <w:rPr>
                      <w:sz w:val="22"/>
                      <w:szCs w:val="22"/>
                    </w:rPr>
                    <w:t>Déconnecte le compte</w:t>
                  </w:r>
                </w:p>
              </w:tc>
            </w:tr>
            <w:tr w:rsidR="00F13F9A" w:rsidRPr="00F23FF9" w14:paraId="7222E742" w14:textId="77777777" w:rsidTr="006B4A33">
              <w:trPr>
                <w:cnfStyle w:val="000000100000" w:firstRow="0" w:lastRow="0" w:firstColumn="0" w:lastColumn="0" w:oddVBand="0" w:evenVBand="0" w:oddHBand="1" w:evenHBand="0" w:firstRowFirstColumn="0" w:firstRowLastColumn="0" w:lastRowFirstColumn="0" w:lastRowLastColumn="0"/>
              </w:trPr>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06068EE" w14:textId="77777777" w:rsidR="00F13F9A" w:rsidRDefault="00F13F9A" w:rsidP="006B4A33">
                  <w:pPr>
                    <w:pStyle w:val="Contenudetableau"/>
                    <w:jc w:val="center"/>
                    <w:rPr>
                      <w:sz w:val="22"/>
                      <w:szCs w:val="22"/>
                    </w:rPr>
                  </w:pPr>
                  <w:r>
                    <w:rPr>
                      <w:sz w:val="22"/>
                      <w:szCs w:val="22"/>
                    </w:rPr>
                    <w:t>5.a3</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A63081" w14:textId="77777777" w:rsidR="00F13F9A" w:rsidRDefault="00F13F9A" w:rsidP="006B4A33">
                  <w:pPr>
                    <w:pStyle w:val="Contenudetableau"/>
                    <w:rPr>
                      <w:sz w:val="22"/>
                      <w:szCs w:val="22"/>
                    </w:rPr>
                  </w:pP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9F87A0" w14:textId="77777777" w:rsidR="00F13F9A" w:rsidRDefault="00F13F9A" w:rsidP="006B4A33">
                  <w:pPr>
                    <w:pStyle w:val="Contenudetableau"/>
                    <w:tabs>
                      <w:tab w:val="left" w:pos="265"/>
                    </w:tabs>
                    <w:rPr>
                      <w:sz w:val="22"/>
                      <w:szCs w:val="22"/>
                    </w:rPr>
                  </w:pPr>
                  <w:r>
                    <w:rPr>
                      <w:sz w:val="22"/>
                      <w:szCs w:val="22"/>
                    </w:rPr>
                    <w:t>Renvoie l’utilisateur sur la page d’accueil</w:t>
                  </w:r>
                </w:p>
              </w:tc>
            </w:tr>
          </w:tbl>
          <w:p w14:paraId="400ED519" w14:textId="77777777" w:rsidR="00F13F9A" w:rsidRPr="00F23FF9" w:rsidRDefault="00F13F9A" w:rsidP="006B4A33">
            <w:pPr>
              <w:pStyle w:val="Contenudetableau"/>
              <w:rPr>
                <w:color w:val="000000" w:themeColor="text1"/>
                <w:sz w:val="22"/>
                <w:szCs w:val="22"/>
              </w:rPr>
            </w:pPr>
          </w:p>
        </w:tc>
      </w:tr>
      <w:tr w:rsidR="00F13F9A" w:rsidRPr="00F23FF9" w14:paraId="7456CB4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17C9B19"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721AFE7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3827"/>
              <w:gridCol w:w="5245"/>
            </w:tblGrid>
            <w:tr w:rsidR="00F13F9A" w:rsidRPr="00F23FF9" w14:paraId="42163B90"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40C20BCF"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7" w:type="dxa"/>
                  <w:tcBorders>
                    <w:bottom w:val="single" w:sz="4" w:space="0" w:color="FFFFFF" w:themeColor="background1"/>
                    <w:right w:val="single" w:sz="4" w:space="0" w:color="FFFFFF" w:themeColor="background1"/>
                  </w:tcBorders>
                  <w:vAlign w:val="center"/>
                  <w:hideMark/>
                </w:tcPr>
                <w:p w14:paraId="6F4BDEE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245" w:type="dxa"/>
                  <w:tcBorders>
                    <w:left w:val="single" w:sz="4" w:space="0" w:color="FFFFFF" w:themeColor="background1"/>
                    <w:bottom w:val="single" w:sz="4" w:space="0" w:color="FFFFFF" w:themeColor="background1"/>
                  </w:tcBorders>
                  <w:vAlign w:val="center"/>
                  <w:hideMark/>
                </w:tcPr>
                <w:p w14:paraId="4CB475C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41087D0"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9F7E3F8" w14:textId="77777777" w:rsidR="00F13F9A" w:rsidRDefault="00F13F9A" w:rsidP="006B4A33">
                  <w:pPr>
                    <w:pStyle w:val="Contenudetableau"/>
                    <w:jc w:val="center"/>
                    <w:rPr>
                      <w:i/>
                      <w:iCs/>
                      <w:sz w:val="22"/>
                      <w:szCs w:val="22"/>
                    </w:rPr>
                  </w:pPr>
                  <w:r>
                    <w:rPr>
                      <w:sz w:val="22"/>
                      <w:szCs w:val="22"/>
                    </w:rPr>
                    <w:t>1</w:t>
                  </w: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F18712" w14:textId="77777777" w:rsidR="00F13F9A" w:rsidRPr="00D37C6D" w:rsidRDefault="00F13F9A" w:rsidP="006B4A33">
                  <w:pPr>
                    <w:pStyle w:val="Contenudetableau"/>
                    <w:rPr>
                      <w:i/>
                      <w:iCs/>
                      <w:sz w:val="22"/>
                      <w:szCs w:val="22"/>
                    </w:rPr>
                  </w:pPr>
                  <w:r>
                    <w:rPr>
                      <w:i/>
                      <w:iCs/>
                      <w:sz w:val="22"/>
                      <w:szCs w:val="22"/>
                    </w:rPr>
                    <w:t>Aucun</w:t>
                  </w: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D79F8B"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19371B32" w14:textId="77777777" w:rsidR="00F13F9A" w:rsidRPr="00F23FF9" w:rsidRDefault="00F13F9A" w:rsidP="006B4A33">
            <w:pPr>
              <w:pStyle w:val="Contenudetableau"/>
              <w:ind w:left="360" w:hanging="360"/>
              <w:rPr>
                <w:sz w:val="22"/>
                <w:szCs w:val="22"/>
              </w:rPr>
            </w:pPr>
          </w:p>
        </w:tc>
      </w:tr>
      <w:tr w:rsidR="00F13F9A" w:rsidRPr="00F23FF9" w14:paraId="0CE322E3"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0A10901" w14:textId="77777777" w:rsidR="00F13F9A" w:rsidRDefault="00F13F9A" w:rsidP="006B4A33">
            <w:pPr>
              <w:pStyle w:val="Contenudetableau"/>
              <w:rPr>
                <w:sz w:val="22"/>
                <w:szCs w:val="22"/>
              </w:rPr>
            </w:pPr>
          </w:p>
        </w:tc>
      </w:tr>
      <w:tr w:rsidR="00F13F9A" w:rsidRPr="00F23FF9" w14:paraId="5B7676A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BE28CC"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1A2FD4C8"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p w14:paraId="3802B8C0"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alternatif 5.a : Après s’être connecté l’utilisateur peut à tout moment de la navigation se déconnecter.</w:t>
            </w:r>
          </w:p>
        </w:tc>
      </w:tr>
      <w:tr w:rsidR="00F13F9A" w:rsidRPr="00F23FF9" w14:paraId="4B5555F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B2BF2E"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65D31B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 Le compte est connecté. L’utilisateur est renvoyé sur la page visitée précédemment. </w:t>
            </w:r>
          </w:p>
          <w:p w14:paraId="2049D3F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alternatif 5.a : L’utilisateur est déconnecté.</w:t>
            </w:r>
          </w:p>
        </w:tc>
      </w:tr>
      <w:tr w:rsidR="00F13F9A" w:rsidRPr="00F23FF9" w14:paraId="72B225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3CFB727" w14:textId="77777777" w:rsidR="00F13F9A" w:rsidRPr="00F23FF9" w:rsidRDefault="00F13F9A" w:rsidP="006B4A33">
            <w:pPr>
              <w:pStyle w:val="Contenudetableau"/>
              <w:rPr>
                <w:sz w:val="22"/>
                <w:szCs w:val="22"/>
              </w:rPr>
            </w:pPr>
            <w:r>
              <w:rPr>
                <w:sz w:val="22"/>
                <w:szCs w:val="22"/>
              </w:rPr>
              <w:t>COMPLEMENTS</w:t>
            </w:r>
          </w:p>
        </w:tc>
      </w:tr>
      <w:tr w:rsidR="00F13F9A" w:rsidRPr="00F23FF9" w14:paraId="2DAE181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756045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79F10086"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tiliser une fonction pop-up pour éviter de quitter la page ? Gestion des bloqueurs de pop-up le cas échéant ?</w:t>
            </w:r>
          </w:p>
        </w:tc>
      </w:tr>
      <w:tr w:rsidR="00F13F9A" w:rsidRPr="00F23FF9" w14:paraId="738880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DF8E5E"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3D65555C" w14:textId="77777777" w:rsidR="00F13F9A" w:rsidRPr="00FB23D4"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finir : envois de mail de récupération de mot de passe : rapidité d’envois.</w:t>
            </w:r>
          </w:p>
        </w:tc>
      </w:tr>
      <w:tr w:rsidR="00F13F9A" w:rsidRPr="00F23FF9" w14:paraId="06752DF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B7167A"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48E62DF2"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procédure de récupération de mot de passe.</w:t>
            </w:r>
          </w:p>
          <w:p w14:paraId="417D7EC5"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vérifier : gestion des données personnelles de l’utilisateur (cf. législation) ?</w:t>
            </w:r>
          </w:p>
        </w:tc>
      </w:tr>
    </w:tbl>
    <w:p w14:paraId="587089B5" w14:textId="77777777" w:rsidR="00F13F9A" w:rsidRDefault="00F13F9A" w:rsidP="00F13F9A">
      <w:pPr>
        <w:pStyle w:val="Titre5"/>
        <w:rPr>
          <w:sz w:val="28"/>
        </w:rPr>
      </w:pPr>
      <w:bookmarkStart w:id="101" w:name="_Toc43144545"/>
      <w:r>
        <w:lastRenderedPageBreak/>
        <w:t>User story :</w:t>
      </w:r>
      <w:r w:rsidRPr="00877C8A">
        <w:t xml:space="preserve"> Cas d’utilisation « </w:t>
      </w:r>
      <w:r>
        <w:t>Se connecter</w:t>
      </w:r>
      <w:r w:rsidRPr="00877C8A">
        <w:t xml:space="preserve"> »</w:t>
      </w:r>
      <w:bookmarkEnd w:id="101"/>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187815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05FDB10" w14:textId="77777777" w:rsidR="00F13F9A" w:rsidRPr="00877C8A" w:rsidRDefault="00F13F9A" w:rsidP="006B4A33">
            <w:pPr>
              <w:jc w:val="center"/>
            </w:pPr>
            <w:r>
              <w:t>3</w:t>
            </w:r>
          </w:p>
        </w:tc>
        <w:tc>
          <w:tcPr>
            <w:tcW w:w="8930" w:type="dxa"/>
            <w:gridSpan w:val="3"/>
            <w:tcBorders>
              <w:left w:val="single" w:sz="4" w:space="0" w:color="FFFFFF"/>
              <w:right w:val="single" w:sz="4" w:space="0" w:color="FFFFFF"/>
            </w:tcBorders>
          </w:tcPr>
          <w:p w14:paraId="2863EDC0"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obtenir le formulaire de connexion</w:t>
            </w:r>
          </w:p>
        </w:tc>
        <w:tc>
          <w:tcPr>
            <w:tcW w:w="425" w:type="dxa"/>
            <w:tcBorders>
              <w:left w:val="single" w:sz="4" w:space="0" w:color="FFFFFF"/>
            </w:tcBorders>
          </w:tcPr>
          <w:p w14:paraId="1CA498D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2BF6363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7A94CA" w14:textId="77777777" w:rsidR="00F13F9A" w:rsidRPr="00877C8A" w:rsidRDefault="00F13F9A" w:rsidP="006B4A33">
            <w:pPr>
              <w:jc w:val="center"/>
            </w:pPr>
            <w:r w:rsidRPr="00E44B00">
              <w:rPr>
                <w:noProof/>
                <w:sz w:val="22"/>
                <w:szCs w:val="22"/>
              </w:rPr>
              <w:drawing>
                <wp:inline distT="0" distB="0" distL="0" distR="0" wp14:anchorId="2C7B9097" wp14:editId="1B66B3D8">
                  <wp:extent cx="195073" cy="151765"/>
                  <wp:effectExtent l="0" t="0" r="0" b="635"/>
                  <wp:docPr id="573" name="Imag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7AAF8A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511EE7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r w:rsidRPr="00877C8A">
              <w:t>.</w:t>
            </w:r>
          </w:p>
        </w:tc>
      </w:tr>
      <w:tr w:rsidR="00F13F9A" w:rsidRPr="00877C8A" w14:paraId="565377E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F8B3799" w14:textId="77777777" w:rsidR="00F13F9A" w:rsidRPr="00877C8A" w:rsidRDefault="00F13F9A" w:rsidP="006B4A33">
            <w:pPr>
              <w:jc w:val="center"/>
            </w:pPr>
            <w:r w:rsidRPr="00E44B00">
              <w:rPr>
                <w:noProof/>
                <w:sz w:val="22"/>
                <w:szCs w:val="22"/>
              </w:rPr>
              <w:drawing>
                <wp:inline distT="0" distB="0" distL="0" distR="0" wp14:anchorId="4E0E27C8" wp14:editId="1018F3FC">
                  <wp:extent cx="175285" cy="165060"/>
                  <wp:effectExtent l="0" t="0" r="0" b="6985"/>
                  <wp:docPr id="574" name="Imag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3AE0AAF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80BC36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w:t>
            </w:r>
            <w:r w:rsidRPr="00877C8A">
              <w:t>s</w:t>
            </w:r>
            <w:r>
              <w:t>e connecter »</w:t>
            </w:r>
            <w:r w:rsidRPr="00877C8A">
              <w:t>.</w:t>
            </w:r>
          </w:p>
        </w:tc>
      </w:tr>
      <w:tr w:rsidR="00F13F9A" w:rsidRPr="00877C8A" w14:paraId="1F7AD473"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2B583E" w14:textId="77777777" w:rsidR="00F13F9A" w:rsidRPr="00877C8A" w:rsidRDefault="00F13F9A" w:rsidP="006B4A33">
            <w:pPr>
              <w:jc w:val="center"/>
            </w:pPr>
            <w:r w:rsidRPr="00E44B00">
              <w:rPr>
                <w:noProof/>
                <w:sz w:val="22"/>
                <w:szCs w:val="22"/>
              </w:rPr>
              <w:drawing>
                <wp:inline distT="0" distB="0" distL="0" distR="0" wp14:anchorId="2854B33C" wp14:editId="546CD079">
                  <wp:extent cx="160678" cy="158573"/>
                  <wp:effectExtent l="0" t="0" r="0" b="0"/>
                  <wp:docPr id="575" name="Imag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8E52A6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A97754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de </w:t>
            </w:r>
            <w:r w:rsidRPr="00877C8A">
              <w:t>pouvoir saisir m</w:t>
            </w:r>
            <w:r>
              <w:t>on identifiant et mon mot de passe</w:t>
            </w:r>
            <w:r w:rsidRPr="00877C8A">
              <w:t>.</w:t>
            </w:r>
          </w:p>
        </w:tc>
      </w:tr>
      <w:tr w:rsidR="00F13F9A" w:rsidRPr="00877C8A" w14:paraId="7B67339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6350755" w14:textId="77777777" w:rsidR="00F13F9A" w:rsidRPr="00E37337" w:rsidRDefault="00F13F9A" w:rsidP="006B4A33">
            <w:r w:rsidRPr="00E72392">
              <w:rPr>
                <w:sz w:val="22"/>
                <w:szCs w:val="22"/>
              </w:rPr>
              <w:t>Critères d’acceptations</w:t>
            </w:r>
          </w:p>
        </w:tc>
      </w:tr>
      <w:tr w:rsidR="00F13F9A" w:rsidRPr="00877C8A" w14:paraId="4F8758F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134629B" w14:textId="77777777" w:rsidR="00F13F9A" w:rsidRPr="00877C8A" w:rsidRDefault="00F13F9A" w:rsidP="006B4A33">
            <w:pPr>
              <w:jc w:val="center"/>
            </w:pPr>
            <w:r w:rsidRPr="00E44B00">
              <w:rPr>
                <w:noProof/>
                <w:sz w:val="22"/>
                <w:szCs w:val="22"/>
              </w:rPr>
              <w:drawing>
                <wp:inline distT="0" distB="0" distL="0" distR="0" wp14:anchorId="6D869D54" wp14:editId="604E8484">
                  <wp:extent cx="163599" cy="163599"/>
                  <wp:effectExtent l="0" t="0" r="8255" b="8255"/>
                  <wp:docPr id="576" name="Imag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1B7BA4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072648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je suis sur la page d’accueil.</w:t>
            </w:r>
          </w:p>
        </w:tc>
      </w:tr>
      <w:tr w:rsidR="00F13F9A" w:rsidRPr="00877C8A" w14:paraId="492182F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66E1331" w14:textId="77777777" w:rsidR="00F13F9A" w:rsidRPr="00877C8A" w:rsidRDefault="00F13F9A" w:rsidP="006B4A33">
            <w:pPr>
              <w:jc w:val="center"/>
            </w:pPr>
            <w:r w:rsidRPr="00E44B00">
              <w:rPr>
                <w:noProof/>
                <w:sz w:val="22"/>
                <w:szCs w:val="22"/>
              </w:rPr>
              <w:drawing>
                <wp:inline distT="0" distB="0" distL="0" distR="0" wp14:anchorId="3F3EB676" wp14:editId="63EAA608">
                  <wp:extent cx="157729" cy="171379"/>
                  <wp:effectExtent l="0" t="0" r="0" b="635"/>
                  <wp:docPr id="577" name="Imag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7E30F8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CD66D0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 s</w:t>
            </w:r>
            <w:r>
              <w:t>e connecter</w:t>
            </w:r>
            <w:r w:rsidRPr="00877C8A">
              <w:t> »</w:t>
            </w:r>
            <w:r>
              <w:t>.</w:t>
            </w:r>
          </w:p>
        </w:tc>
      </w:tr>
      <w:tr w:rsidR="00F13F9A" w:rsidRPr="00877C8A" w14:paraId="5DA26D9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5AA9E25" w14:textId="77777777" w:rsidR="00F13F9A" w:rsidRPr="00877C8A" w:rsidRDefault="00F13F9A" w:rsidP="006B4A33">
            <w:pPr>
              <w:jc w:val="center"/>
            </w:pPr>
            <w:r w:rsidRPr="00E44B00">
              <w:rPr>
                <w:noProof/>
                <w:sz w:val="22"/>
                <w:szCs w:val="22"/>
              </w:rPr>
              <w:drawing>
                <wp:inline distT="0" distB="0" distL="0" distR="0" wp14:anchorId="3BF06097" wp14:editId="0FB658F9">
                  <wp:extent cx="157756" cy="162610"/>
                  <wp:effectExtent l="0" t="0" r="0" b="8890"/>
                  <wp:docPr id="578" name="Imag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D81A57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1B4BC2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la possibilité d’obtenir le formulaire </w:t>
            </w:r>
            <w:r>
              <w:t>de connexion</w:t>
            </w:r>
            <w:r w:rsidRPr="00877C8A">
              <w:t>.</w:t>
            </w:r>
          </w:p>
        </w:tc>
      </w:tr>
    </w:tbl>
    <w:p w14:paraId="3B543D9C"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6D64F42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9CC6323" w14:textId="77777777" w:rsidR="00F13F9A" w:rsidRPr="00877C8A" w:rsidRDefault="00F13F9A" w:rsidP="006B4A33">
            <w:pPr>
              <w:jc w:val="center"/>
            </w:pPr>
            <w:r>
              <w:t>4</w:t>
            </w:r>
          </w:p>
        </w:tc>
        <w:tc>
          <w:tcPr>
            <w:tcW w:w="8930" w:type="dxa"/>
            <w:gridSpan w:val="3"/>
            <w:tcBorders>
              <w:left w:val="single" w:sz="4" w:space="0" w:color="FFFFFF"/>
              <w:right w:val="single" w:sz="4" w:space="0" w:color="FFFFFF"/>
            </w:tcBorders>
          </w:tcPr>
          <w:p w14:paraId="21040AE9"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souhaite </w:t>
            </w:r>
            <w:r>
              <w:t>être connecté.</w:t>
            </w:r>
          </w:p>
        </w:tc>
        <w:tc>
          <w:tcPr>
            <w:tcW w:w="425" w:type="dxa"/>
            <w:tcBorders>
              <w:left w:val="single" w:sz="4" w:space="0" w:color="FFFFFF"/>
            </w:tcBorders>
          </w:tcPr>
          <w:p w14:paraId="33235447"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7C28375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4F70CCD" w14:textId="77777777" w:rsidR="00F13F9A" w:rsidRPr="00877C8A" w:rsidRDefault="00F13F9A" w:rsidP="006B4A33">
            <w:pPr>
              <w:jc w:val="center"/>
            </w:pPr>
            <w:r w:rsidRPr="00E44B00">
              <w:rPr>
                <w:noProof/>
                <w:sz w:val="22"/>
                <w:szCs w:val="22"/>
              </w:rPr>
              <w:drawing>
                <wp:inline distT="0" distB="0" distL="0" distR="0" wp14:anchorId="6180134F" wp14:editId="0971A926">
                  <wp:extent cx="195073" cy="151765"/>
                  <wp:effectExtent l="0" t="0" r="0" b="635"/>
                  <wp:docPr id="567" name="Imag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4B2FAE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1502F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r w:rsidRPr="00877C8A">
              <w:t>.</w:t>
            </w:r>
          </w:p>
        </w:tc>
      </w:tr>
      <w:tr w:rsidR="00F13F9A" w:rsidRPr="00877C8A" w14:paraId="4E771B2B"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DDF053B" w14:textId="77777777" w:rsidR="00F13F9A" w:rsidRPr="00877C8A" w:rsidRDefault="00F13F9A" w:rsidP="006B4A33">
            <w:pPr>
              <w:jc w:val="center"/>
            </w:pPr>
            <w:r w:rsidRPr="00E44B00">
              <w:rPr>
                <w:noProof/>
                <w:sz w:val="22"/>
                <w:szCs w:val="22"/>
              </w:rPr>
              <w:drawing>
                <wp:inline distT="0" distB="0" distL="0" distR="0" wp14:anchorId="6872DC69" wp14:editId="197E9E89">
                  <wp:extent cx="175285" cy="165060"/>
                  <wp:effectExtent l="0" t="0" r="0" b="6985"/>
                  <wp:docPr id="568" name="Imag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FD86F8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D3BE970"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mon identifiant et mon mot de passe soit validés.</w:t>
            </w:r>
          </w:p>
        </w:tc>
      </w:tr>
      <w:tr w:rsidR="00F13F9A" w:rsidRPr="00877C8A" w14:paraId="35EAFA78"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A5A2447" w14:textId="77777777" w:rsidR="00F13F9A" w:rsidRPr="00877C8A" w:rsidRDefault="00F13F9A" w:rsidP="006B4A33">
            <w:pPr>
              <w:jc w:val="center"/>
            </w:pPr>
            <w:r w:rsidRPr="00E44B00">
              <w:rPr>
                <w:noProof/>
                <w:sz w:val="22"/>
                <w:szCs w:val="22"/>
              </w:rPr>
              <w:drawing>
                <wp:inline distT="0" distB="0" distL="0" distR="0" wp14:anchorId="2994A0F2" wp14:editId="45EF4013">
                  <wp:extent cx="160678" cy="158573"/>
                  <wp:effectExtent l="0" t="0" r="0" b="0"/>
                  <wp:docPr id="569" name="Imag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F2E819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62EA13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être connecté.</w:t>
            </w:r>
          </w:p>
        </w:tc>
      </w:tr>
      <w:tr w:rsidR="00F13F9A" w:rsidRPr="00877C8A" w14:paraId="5CBD58F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2979860" w14:textId="77777777" w:rsidR="00F13F9A" w:rsidRPr="00E37337" w:rsidRDefault="00F13F9A" w:rsidP="006B4A33">
            <w:r w:rsidRPr="00E72392">
              <w:rPr>
                <w:sz w:val="22"/>
                <w:szCs w:val="22"/>
              </w:rPr>
              <w:t>Critères d’acceptations</w:t>
            </w:r>
          </w:p>
        </w:tc>
      </w:tr>
      <w:tr w:rsidR="00F13F9A" w:rsidRPr="00877C8A" w14:paraId="16DEF29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0BD200" w14:textId="77777777" w:rsidR="00F13F9A" w:rsidRPr="00877C8A" w:rsidRDefault="00F13F9A" w:rsidP="006B4A33">
            <w:pPr>
              <w:jc w:val="center"/>
            </w:pPr>
            <w:r w:rsidRPr="00E44B00">
              <w:rPr>
                <w:noProof/>
                <w:sz w:val="22"/>
                <w:szCs w:val="22"/>
              </w:rPr>
              <w:drawing>
                <wp:inline distT="0" distB="0" distL="0" distR="0" wp14:anchorId="067A02C8" wp14:editId="11C95906">
                  <wp:extent cx="163599" cy="163599"/>
                  <wp:effectExtent l="0" t="0" r="8255" b="8255"/>
                  <wp:docPr id="570" name="Imag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B84400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B98902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saisi mes informations dans le formulaire « se connecter ».</w:t>
            </w:r>
          </w:p>
        </w:tc>
      </w:tr>
      <w:tr w:rsidR="00F13F9A" w:rsidRPr="00877C8A" w14:paraId="22068953"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20CB30B" w14:textId="77777777" w:rsidR="00F13F9A" w:rsidRPr="00877C8A" w:rsidRDefault="00F13F9A" w:rsidP="006B4A33">
            <w:pPr>
              <w:jc w:val="center"/>
            </w:pPr>
            <w:r w:rsidRPr="00E44B00">
              <w:rPr>
                <w:noProof/>
                <w:sz w:val="22"/>
                <w:szCs w:val="22"/>
              </w:rPr>
              <w:drawing>
                <wp:inline distT="0" distB="0" distL="0" distR="0" wp14:anchorId="7468EEA7" wp14:editId="789874B3">
                  <wp:extent cx="157729" cy="171379"/>
                  <wp:effectExtent l="0" t="0" r="0" b="635"/>
                  <wp:docPr id="571" name="Imag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C3D64F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1A574BE0"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se connecter »</w:t>
            </w:r>
          </w:p>
        </w:tc>
      </w:tr>
      <w:tr w:rsidR="00F13F9A" w:rsidRPr="00877C8A" w14:paraId="42D5D36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FCEEA6C" w14:textId="77777777" w:rsidR="00F13F9A" w:rsidRPr="00877C8A" w:rsidRDefault="00F13F9A" w:rsidP="006B4A33">
            <w:pPr>
              <w:jc w:val="center"/>
            </w:pPr>
            <w:r w:rsidRPr="00E44B00">
              <w:rPr>
                <w:noProof/>
                <w:sz w:val="22"/>
                <w:szCs w:val="22"/>
              </w:rPr>
              <w:drawing>
                <wp:inline distT="0" distB="0" distL="0" distR="0" wp14:anchorId="0BC1F6EF" wp14:editId="2B2AE4B3">
                  <wp:extent cx="157756" cy="162610"/>
                  <wp:effectExtent l="0" t="0" r="0" b="8890"/>
                  <wp:docPr id="572" name="Imag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004370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CC0FDC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connexion de mon compte client au site.</w:t>
            </w:r>
          </w:p>
        </w:tc>
      </w:tr>
    </w:tbl>
    <w:p w14:paraId="201CE5B9" w14:textId="77777777" w:rsidR="00F13F9A" w:rsidRPr="00F2027C" w:rsidRDefault="00F13F9A" w:rsidP="00F13F9A">
      <w:pPr>
        <w:pStyle w:val="Corpsdetexte"/>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0520F6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FA5BDFB" w14:textId="77777777" w:rsidR="00F13F9A" w:rsidRPr="00877C8A" w:rsidRDefault="00F13F9A" w:rsidP="006B4A33">
            <w:pPr>
              <w:jc w:val="center"/>
            </w:pPr>
            <w:r>
              <w:t>5</w:t>
            </w:r>
          </w:p>
        </w:tc>
        <w:tc>
          <w:tcPr>
            <w:tcW w:w="8930" w:type="dxa"/>
            <w:gridSpan w:val="3"/>
            <w:tcBorders>
              <w:left w:val="single" w:sz="4" w:space="0" w:color="FFFFFF"/>
              <w:right w:val="single" w:sz="4" w:space="0" w:color="FFFFFF"/>
            </w:tcBorders>
          </w:tcPr>
          <w:p w14:paraId="6475FC8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souhaite </w:t>
            </w:r>
            <w:r>
              <w:t>rappeler son mot de passe.</w:t>
            </w:r>
          </w:p>
        </w:tc>
        <w:tc>
          <w:tcPr>
            <w:tcW w:w="425" w:type="dxa"/>
            <w:tcBorders>
              <w:left w:val="single" w:sz="4" w:space="0" w:color="FFFFFF"/>
            </w:tcBorders>
          </w:tcPr>
          <w:p w14:paraId="1D64D528"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7C133F9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260B9C" w14:textId="77777777" w:rsidR="00F13F9A" w:rsidRPr="00877C8A" w:rsidRDefault="00F13F9A" w:rsidP="006B4A33">
            <w:pPr>
              <w:jc w:val="center"/>
            </w:pPr>
            <w:r w:rsidRPr="00E44B00">
              <w:rPr>
                <w:noProof/>
                <w:sz w:val="22"/>
                <w:szCs w:val="22"/>
              </w:rPr>
              <w:drawing>
                <wp:inline distT="0" distB="0" distL="0" distR="0" wp14:anchorId="27947182" wp14:editId="04D350D6">
                  <wp:extent cx="195073" cy="151765"/>
                  <wp:effectExtent l="0" t="0" r="0" b="635"/>
                  <wp:docPr id="561" name="Imag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99818B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AF820E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r w:rsidRPr="00877C8A">
              <w:t>.</w:t>
            </w:r>
          </w:p>
        </w:tc>
      </w:tr>
      <w:tr w:rsidR="00F13F9A" w:rsidRPr="00877C8A" w14:paraId="4686262B"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97C7A5A" w14:textId="77777777" w:rsidR="00F13F9A" w:rsidRPr="00877C8A" w:rsidRDefault="00F13F9A" w:rsidP="006B4A33">
            <w:pPr>
              <w:jc w:val="center"/>
            </w:pPr>
            <w:r w:rsidRPr="00E44B00">
              <w:rPr>
                <w:noProof/>
                <w:sz w:val="22"/>
                <w:szCs w:val="22"/>
              </w:rPr>
              <w:drawing>
                <wp:inline distT="0" distB="0" distL="0" distR="0" wp14:anchorId="39D0D598" wp14:editId="1B9EF65F">
                  <wp:extent cx="175285" cy="165060"/>
                  <wp:effectExtent l="0" t="0" r="0" b="6985"/>
                  <wp:docPr id="562" name="Imag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76E7C2E"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49EAE0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mon mot de passe oublié me soit renvoyé.</w:t>
            </w:r>
          </w:p>
        </w:tc>
      </w:tr>
      <w:tr w:rsidR="00F13F9A" w:rsidRPr="00877C8A" w14:paraId="69C1722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373163E" w14:textId="77777777" w:rsidR="00F13F9A" w:rsidRPr="00877C8A" w:rsidRDefault="00F13F9A" w:rsidP="006B4A33">
            <w:pPr>
              <w:jc w:val="center"/>
            </w:pPr>
            <w:r w:rsidRPr="00E44B00">
              <w:rPr>
                <w:noProof/>
                <w:sz w:val="22"/>
                <w:szCs w:val="22"/>
              </w:rPr>
              <w:drawing>
                <wp:inline distT="0" distB="0" distL="0" distR="0" wp14:anchorId="3C5E5F4C" wp14:editId="0B7AB6B6">
                  <wp:extent cx="160678" cy="158573"/>
                  <wp:effectExtent l="0" t="0" r="0" b="0"/>
                  <wp:docPr id="563" name="Imag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128FB1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C35DF3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connaitre mon mot de passe.</w:t>
            </w:r>
          </w:p>
        </w:tc>
      </w:tr>
      <w:tr w:rsidR="00F13F9A" w:rsidRPr="00877C8A" w14:paraId="50A6D22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D46653E" w14:textId="77777777" w:rsidR="00F13F9A" w:rsidRPr="00E37337" w:rsidRDefault="00F13F9A" w:rsidP="006B4A33">
            <w:r w:rsidRPr="00E72392">
              <w:rPr>
                <w:sz w:val="22"/>
                <w:szCs w:val="22"/>
              </w:rPr>
              <w:t>Critères d’acceptations</w:t>
            </w:r>
          </w:p>
        </w:tc>
      </w:tr>
      <w:tr w:rsidR="00F13F9A" w:rsidRPr="00877C8A" w14:paraId="0D7CBDC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D88805" w14:textId="77777777" w:rsidR="00F13F9A" w:rsidRPr="00877C8A" w:rsidRDefault="00F13F9A" w:rsidP="006B4A33">
            <w:pPr>
              <w:jc w:val="center"/>
            </w:pPr>
            <w:r w:rsidRPr="00E44B00">
              <w:rPr>
                <w:noProof/>
                <w:sz w:val="22"/>
                <w:szCs w:val="22"/>
              </w:rPr>
              <w:drawing>
                <wp:inline distT="0" distB="0" distL="0" distR="0" wp14:anchorId="7DC01E42" wp14:editId="4E55C861">
                  <wp:extent cx="163599" cy="163599"/>
                  <wp:effectExtent l="0" t="0" r="8255" b="8255"/>
                  <wp:docPr id="564" name="Imag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FE6F29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9F595B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sur le formulaire de connexion.</w:t>
            </w:r>
          </w:p>
        </w:tc>
      </w:tr>
      <w:tr w:rsidR="00F13F9A" w:rsidRPr="00877C8A" w14:paraId="43B7D29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888B21" w14:textId="77777777" w:rsidR="00F13F9A" w:rsidRPr="00877C8A" w:rsidRDefault="00F13F9A" w:rsidP="006B4A33">
            <w:pPr>
              <w:jc w:val="center"/>
            </w:pPr>
            <w:r w:rsidRPr="00E44B00">
              <w:rPr>
                <w:noProof/>
                <w:sz w:val="22"/>
                <w:szCs w:val="22"/>
              </w:rPr>
              <w:drawing>
                <wp:inline distT="0" distB="0" distL="0" distR="0" wp14:anchorId="4BF51B90" wp14:editId="152F337D">
                  <wp:extent cx="157729" cy="171379"/>
                  <wp:effectExtent l="0" t="0" r="0" b="635"/>
                  <wp:docPr id="565" name="Imag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624E27AF"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B55555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mot de passe oublié »</w:t>
            </w:r>
          </w:p>
        </w:tc>
      </w:tr>
      <w:tr w:rsidR="00F13F9A" w:rsidRPr="00877C8A" w14:paraId="356A4E4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E1762A4" w14:textId="77777777" w:rsidR="00F13F9A" w:rsidRPr="00877C8A" w:rsidRDefault="00F13F9A" w:rsidP="006B4A33">
            <w:pPr>
              <w:jc w:val="center"/>
            </w:pPr>
            <w:r w:rsidRPr="00E44B00">
              <w:rPr>
                <w:noProof/>
                <w:sz w:val="22"/>
                <w:szCs w:val="22"/>
              </w:rPr>
              <w:drawing>
                <wp:inline distT="0" distB="0" distL="0" distR="0" wp14:anchorId="4ED70386" wp14:editId="29AEFF9A">
                  <wp:extent cx="157756" cy="162610"/>
                  <wp:effectExtent l="0" t="0" r="0" b="8890"/>
                  <wp:docPr id="566" name="Imag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23021B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B8A584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ccès à la procédure de réinitialisation de mot de passe.</w:t>
            </w:r>
          </w:p>
        </w:tc>
      </w:tr>
    </w:tbl>
    <w:p w14:paraId="4A48C3CB" w14:textId="77777777" w:rsidR="00F13F9A" w:rsidRDefault="00F13F9A" w:rsidP="00F13F9A">
      <w:pPr>
        <w:pStyle w:val="Corpsdetexte"/>
      </w:pPr>
    </w:p>
    <w:p w14:paraId="648C14B7" w14:textId="77777777" w:rsidR="00F13F9A" w:rsidRDefault="00F13F9A" w:rsidP="00F13F9A">
      <w:pPr>
        <w:widowControl/>
        <w:suppressAutoHyphens w:val="0"/>
      </w:pPr>
      <w:r>
        <w:br w:type="page"/>
      </w:r>
    </w:p>
    <w:p w14:paraId="6D03A5BE" w14:textId="77777777" w:rsidR="00F13F9A" w:rsidRPr="00D002D3" w:rsidRDefault="00F13F9A" w:rsidP="00F13F9A">
      <w:pPr>
        <w:pStyle w:val="Titre4"/>
      </w:pPr>
      <w:bookmarkStart w:id="102" w:name="_Toc43144546"/>
      <w:r w:rsidRPr="00D002D3">
        <w:lastRenderedPageBreak/>
        <w:t>UC</w:t>
      </w:r>
      <w:r>
        <w:t>3-P1</w:t>
      </w:r>
      <w:r w:rsidRPr="00D002D3">
        <w:t xml:space="preserve"> Cas d’utilisation </w:t>
      </w:r>
      <w:r>
        <w:t>« </w:t>
      </w:r>
      <w:r w:rsidRPr="0015319F">
        <w:t>Gérer ses informations utilisateur</w:t>
      </w:r>
      <w:r>
        <w:t xml:space="preserve"> »</w:t>
      </w:r>
      <w:bookmarkEnd w:id="102"/>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3B26EE24"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FA4E21" w14:textId="77777777" w:rsidR="00F13F9A" w:rsidRPr="00F23FF9" w:rsidRDefault="00F13F9A" w:rsidP="006B4A33">
            <w:pPr>
              <w:pStyle w:val="En-tte"/>
              <w:keepNext/>
              <w:rPr>
                <w:sz w:val="22"/>
                <w:szCs w:val="22"/>
              </w:rPr>
            </w:pPr>
            <w:r w:rsidRPr="00F23FF9">
              <w:rPr>
                <w:sz w:val="22"/>
                <w:szCs w:val="22"/>
              </w:rPr>
              <w:t>UC</w:t>
            </w:r>
            <w:r>
              <w:rPr>
                <w:sz w:val="22"/>
                <w:szCs w:val="22"/>
              </w:rPr>
              <w:t>3-P1</w:t>
            </w:r>
          </w:p>
        </w:tc>
        <w:tc>
          <w:tcPr>
            <w:tcW w:w="4251" w:type="dxa"/>
            <w:vAlign w:val="center"/>
          </w:tcPr>
          <w:p w14:paraId="0094153E"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BFFA96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2A1322B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BE86B0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8AAEFF"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6668574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Gérer ses informations utilisateur</w:t>
            </w:r>
            <w:r w:rsidRPr="00F23FF9">
              <w:rPr>
                <w:b/>
                <w:bCs/>
                <w:color w:val="FFFFFF" w:themeColor="background1"/>
                <w:sz w:val="22"/>
                <w:szCs w:val="22"/>
              </w:rPr>
              <w:t xml:space="preserve"> » </w:t>
            </w:r>
          </w:p>
        </w:tc>
      </w:tr>
      <w:tr w:rsidR="00F13F9A" w:rsidRPr="00F23FF9" w14:paraId="78CD60F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5E9C2C"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7E9A196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513E340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0D5710"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CD20CB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utilisateurs peuvent modifier leurs informations personnelles.</w:t>
            </w:r>
          </w:p>
        </w:tc>
      </w:tr>
      <w:tr w:rsidR="00F13F9A" w:rsidRPr="00F23FF9" w14:paraId="7445B69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A5EB3E7"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7E288A11"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Client – Employé - Responsable pdv – Direction du groupe</w:t>
            </w:r>
          </w:p>
        </w:tc>
      </w:tr>
      <w:tr w:rsidR="00F13F9A" w:rsidRPr="00F23FF9" w14:paraId="2ACC2B9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17BC2C3"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73EB73F3" w14:textId="77777777" w:rsidR="00F13F9A" w:rsidRPr="00B22C6C"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tc>
      </w:tr>
      <w:tr w:rsidR="00F13F9A" w:rsidRPr="00F23FF9" w14:paraId="3AA68B2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AFF79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7AB98815"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Modifier son profil ».</w:t>
            </w:r>
          </w:p>
        </w:tc>
      </w:tr>
      <w:tr w:rsidR="00F13F9A" w:rsidRPr="00F23FF9" w14:paraId="525725E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2347AC9" w14:textId="77777777" w:rsidR="00F13F9A" w:rsidRPr="00F23FF9" w:rsidRDefault="00F13F9A" w:rsidP="006B4A33">
            <w:pPr>
              <w:pStyle w:val="Contenudetableau"/>
              <w:rPr>
                <w:sz w:val="22"/>
                <w:szCs w:val="22"/>
              </w:rPr>
            </w:pPr>
            <w:r>
              <w:rPr>
                <w:sz w:val="22"/>
                <w:szCs w:val="22"/>
              </w:rPr>
              <w:t>SCENARIO NOMINAL</w:t>
            </w:r>
          </w:p>
        </w:tc>
      </w:tr>
      <w:tr w:rsidR="00F13F9A" w:rsidRPr="00F23FF9" w14:paraId="78C40C0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3119"/>
              <w:gridCol w:w="5953"/>
            </w:tblGrid>
            <w:tr w:rsidR="00F13F9A" w:rsidRPr="00F23FF9" w14:paraId="1E782F65"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74568B5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372CD38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4DBB1DE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DAFEE75"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3BEF9CE" w14:textId="77777777" w:rsidR="00F13F9A" w:rsidRPr="00F23FF9"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820B95"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3325D" w14:textId="77777777" w:rsidR="00F13F9A" w:rsidRPr="00F23FF9" w:rsidRDefault="00F13F9A" w:rsidP="006B4A33">
                  <w:pPr>
                    <w:pStyle w:val="Contenudetableau"/>
                    <w:tabs>
                      <w:tab w:val="left" w:pos="265"/>
                    </w:tabs>
                    <w:rPr>
                      <w:sz w:val="22"/>
                      <w:szCs w:val="22"/>
                    </w:rPr>
                  </w:pPr>
                  <w:r>
                    <w:rPr>
                      <w:sz w:val="22"/>
                      <w:szCs w:val="22"/>
                    </w:rPr>
                    <w:t>Affiche le formulaire d’informations client.</w:t>
                  </w:r>
                </w:p>
              </w:tc>
            </w:tr>
            <w:tr w:rsidR="00F13F9A" w:rsidRPr="00F23FF9" w14:paraId="22A59354"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15BBBB9" w14:textId="77777777" w:rsidR="00F13F9A"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3D6B0B" w14:textId="77777777" w:rsidR="00F13F9A" w:rsidRPr="00F23FF9" w:rsidRDefault="00F13F9A" w:rsidP="006B4A33">
                  <w:pPr>
                    <w:pStyle w:val="Contenudetableau"/>
                    <w:rPr>
                      <w:sz w:val="22"/>
                      <w:szCs w:val="22"/>
                    </w:rPr>
                  </w:pPr>
                  <w:r>
                    <w:rPr>
                      <w:sz w:val="22"/>
                      <w:szCs w:val="22"/>
                    </w:rPr>
                    <w:t>Saisi ses informations.</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405FBC" w14:textId="77777777" w:rsidR="00F13F9A" w:rsidRPr="00F23FF9" w:rsidRDefault="00F13F9A" w:rsidP="006B4A33">
                  <w:pPr>
                    <w:pStyle w:val="Contenudetableau"/>
                    <w:tabs>
                      <w:tab w:val="left" w:pos="265"/>
                    </w:tabs>
                    <w:rPr>
                      <w:sz w:val="22"/>
                      <w:szCs w:val="22"/>
                    </w:rPr>
                  </w:pPr>
                </w:p>
              </w:tc>
            </w:tr>
            <w:tr w:rsidR="00F13F9A" w:rsidRPr="00F23FF9" w14:paraId="06F8C376"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511C3CC" w14:textId="77777777" w:rsidR="00F13F9A" w:rsidRPr="00F23FF9"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91517C"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EFDCDC" w14:textId="77777777" w:rsidR="00F13F9A" w:rsidRPr="00F23FF9" w:rsidRDefault="00F13F9A" w:rsidP="006B4A33">
                  <w:pPr>
                    <w:pStyle w:val="Contenudetableau"/>
                    <w:tabs>
                      <w:tab w:val="left" w:pos="265"/>
                    </w:tabs>
                    <w:rPr>
                      <w:sz w:val="22"/>
                      <w:szCs w:val="22"/>
                    </w:rPr>
                  </w:pPr>
                  <w:r>
                    <w:rPr>
                      <w:sz w:val="22"/>
                      <w:szCs w:val="22"/>
                    </w:rPr>
                    <w:t>Vérifie les informations.</w:t>
                  </w:r>
                </w:p>
              </w:tc>
            </w:tr>
            <w:tr w:rsidR="00F13F9A" w:rsidRPr="00F23FF9" w14:paraId="3F609FF1"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6F29B0" w14:textId="77777777" w:rsidR="00F13F9A" w:rsidRPr="00F23FF9"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9EF1AC"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AA17D1" w14:textId="77777777" w:rsidR="00F13F9A" w:rsidRDefault="00F13F9A" w:rsidP="006B4A33">
                  <w:pPr>
                    <w:pStyle w:val="Contenudetableau"/>
                    <w:tabs>
                      <w:tab w:val="left" w:pos="265"/>
                    </w:tabs>
                    <w:rPr>
                      <w:sz w:val="22"/>
                      <w:szCs w:val="22"/>
                    </w:rPr>
                  </w:pPr>
                  <w:r>
                    <w:rPr>
                      <w:sz w:val="22"/>
                      <w:szCs w:val="22"/>
                    </w:rPr>
                    <w:t>Enregistre dans la BDD les nouvelles informations</w:t>
                  </w:r>
                </w:p>
              </w:tc>
            </w:tr>
          </w:tbl>
          <w:p w14:paraId="78E4B36B" w14:textId="77777777" w:rsidR="00F13F9A" w:rsidRPr="00F23FF9" w:rsidRDefault="00F13F9A" w:rsidP="006B4A33">
            <w:pPr>
              <w:pStyle w:val="Contenudetableau"/>
              <w:rPr>
                <w:sz w:val="22"/>
                <w:szCs w:val="22"/>
              </w:rPr>
            </w:pPr>
          </w:p>
        </w:tc>
      </w:tr>
      <w:tr w:rsidR="00F13F9A" w:rsidRPr="00F23FF9" w14:paraId="01F8BCA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0E41A3"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BE0E36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97"/>
              <w:gridCol w:w="3020"/>
              <w:gridCol w:w="5990"/>
            </w:tblGrid>
            <w:tr w:rsidR="00F13F9A" w:rsidRPr="00F23FF9" w14:paraId="1E001469" w14:textId="77777777" w:rsidTr="006B4A33">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FFFFFF" w:themeColor="background1"/>
                    <w:right w:val="single" w:sz="4" w:space="0" w:color="FFFFFF" w:themeColor="background1"/>
                  </w:tcBorders>
                  <w:vAlign w:val="center"/>
                </w:tcPr>
                <w:p w14:paraId="3E69C2C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0" w:type="auto"/>
                  <w:tcBorders>
                    <w:bottom w:val="single" w:sz="4" w:space="0" w:color="FFFFFF" w:themeColor="background1"/>
                    <w:right w:val="single" w:sz="4" w:space="0" w:color="FFFFFF" w:themeColor="background1"/>
                  </w:tcBorders>
                  <w:vAlign w:val="center"/>
                  <w:hideMark/>
                </w:tcPr>
                <w:p w14:paraId="7A625F60" w14:textId="77777777" w:rsidR="00F13F9A" w:rsidRPr="00F23FF9" w:rsidRDefault="00F13F9A" w:rsidP="006B4A33">
                  <w:pPr>
                    <w:pStyle w:val="Contenudetableau"/>
                    <w:jc w:val="center"/>
                    <w:rPr>
                      <w:b w:val="0"/>
                      <w:bCs w:val="0"/>
                      <w:sz w:val="22"/>
                      <w:szCs w:val="22"/>
                    </w:rPr>
                  </w:pPr>
                  <w:bookmarkStart w:id="103" w:name="_Hlk42871997"/>
                  <w:r w:rsidRPr="00F23FF9">
                    <w:rPr>
                      <w:b w:val="0"/>
                      <w:bCs w:val="0"/>
                      <w:sz w:val="22"/>
                      <w:szCs w:val="22"/>
                    </w:rPr>
                    <w:t>UTILISATEUR</w:t>
                  </w:r>
                </w:p>
              </w:tc>
              <w:tc>
                <w:tcPr>
                  <w:tcW w:w="5990" w:type="dxa"/>
                  <w:tcBorders>
                    <w:left w:val="single" w:sz="4" w:space="0" w:color="FFFFFF" w:themeColor="background1"/>
                    <w:bottom w:val="single" w:sz="4" w:space="0" w:color="FFFFFF" w:themeColor="background1"/>
                  </w:tcBorders>
                  <w:vAlign w:val="center"/>
                  <w:hideMark/>
                </w:tcPr>
                <w:p w14:paraId="2AF1EC3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13EEB37"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41BC17C" w14:textId="77777777" w:rsidR="00F13F9A" w:rsidRDefault="00F13F9A" w:rsidP="006B4A33">
                  <w:pPr>
                    <w:pStyle w:val="Contenudetableau"/>
                    <w:jc w:val="center"/>
                    <w:rPr>
                      <w:sz w:val="22"/>
                      <w:szCs w:val="22"/>
                    </w:rPr>
                  </w:pPr>
                  <w:r>
                    <w:rPr>
                      <w:sz w:val="22"/>
                      <w:szCs w:val="22"/>
                    </w:rPr>
                    <w:t>2.a1</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DA7482" w14:textId="77777777" w:rsidR="00F13F9A" w:rsidRPr="00446701" w:rsidRDefault="00F13F9A" w:rsidP="006B4A33">
                  <w:pPr>
                    <w:pStyle w:val="Contenudetableau"/>
                    <w:rPr>
                      <w:sz w:val="22"/>
                      <w:szCs w:val="22"/>
                    </w:rPr>
                  </w:pPr>
                  <w:r>
                    <w:rPr>
                      <w:sz w:val="22"/>
                      <w:szCs w:val="22"/>
                    </w:rPr>
                    <w:t>Ne remplit pas tous les champs.</w:t>
                  </w:r>
                </w:p>
              </w:tc>
              <w:tc>
                <w:tcPr>
                  <w:tcW w:w="5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B47D7C" w14:textId="77777777" w:rsidR="00F13F9A" w:rsidRDefault="00F13F9A" w:rsidP="006B4A33">
                  <w:pPr>
                    <w:pStyle w:val="Contenudetableau"/>
                    <w:tabs>
                      <w:tab w:val="left" w:pos="265"/>
                    </w:tabs>
                    <w:rPr>
                      <w:sz w:val="22"/>
                      <w:szCs w:val="22"/>
                    </w:rPr>
                  </w:pPr>
                </w:p>
              </w:tc>
            </w:tr>
            <w:tr w:rsidR="00F13F9A" w:rsidRPr="00F23FF9" w14:paraId="4177F139" w14:textId="77777777" w:rsidTr="006B4A33">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5D28FC6" w14:textId="77777777" w:rsidR="00F13F9A" w:rsidRDefault="00F13F9A" w:rsidP="006B4A33">
                  <w:pPr>
                    <w:pStyle w:val="Contenudetableau"/>
                    <w:jc w:val="center"/>
                    <w:rPr>
                      <w:sz w:val="22"/>
                      <w:szCs w:val="22"/>
                    </w:rPr>
                  </w:pPr>
                  <w:r>
                    <w:rPr>
                      <w:sz w:val="22"/>
                      <w:szCs w:val="22"/>
                    </w:rPr>
                    <w:t>2.a2</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9E25CE5" w14:textId="77777777" w:rsidR="00F13F9A" w:rsidRDefault="00F13F9A" w:rsidP="006B4A33">
                  <w:pPr>
                    <w:pStyle w:val="Contenudetableau"/>
                    <w:rPr>
                      <w:sz w:val="22"/>
                      <w:szCs w:val="22"/>
                    </w:rPr>
                  </w:pPr>
                </w:p>
              </w:tc>
              <w:tc>
                <w:tcPr>
                  <w:tcW w:w="5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129F5A"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4542AA07"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6DF405" w14:textId="77777777" w:rsidR="00F13F9A" w:rsidRDefault="00F13F9A" w:rsidP="006B4A33">
                  <w:pPr>
                    <w:pStyle w:val="Contenudetableau"/>
                    <w:jc w:val="center"/>
                    <w:rPr>
                      <w:sz w:val="22"/>
                      <w:szCs w:val="22"/>
                    </w:rPr>
                  </w:pPr>
                  <w:r>
                    <w:rPr>
                      <w:sz w:val="22"/>
                      <w:szCs w:val="22"/>
                    </w:rPr>
                    <w:t>2.a3</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373543" w14:textId="77777777" w:rsidR="00F13F9A" w:rsidRDefault="00F13F9A" w:rsidP="006B4A33">
                  <w:pPr>
                    <w:pStyle w:val="Contenudetableau"/>
                    <w:rPr>
                      <w:sz w:val="22"/>
                      <w:szCs w:val="22"/>
                    </w:rPr>
                  </w:pPr>
                </w:p>
              </w:tc>
              <w:tc>
                <w:tcPr>
                  <w:tcW w:w="5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03362F" w14:textId="77777777" w:rsidR="00F13F9A" w:rsidRDefault="00F13F9A" w:rsidP="006B4A33">
                  <w:pPr>
                    <w:pStyle w:val="Contenudetableau"/>
                    <w:tabs>
                      <w:tab w:val="left" w:pos="265"/>
                    </w:tabs>
                    <w:rPr>
                      <w:sz w:val="22"/>
                      <w:szCs w:val="22"/>
                    </w:rPr>
                  </w:pPr>
                  <w:r>
                    <w:rPr>
                      <w:sz w:val="22"/>
                      <w:szCs w:val="22"/>
                    </w:rPr>
                    <w:t>Demande la saisie des champs obligatoires.</w:t>
                  </w:r>
                </w:p>
              </w:tc>
            </w:tr>
            <w:bookmarkEnd w:id="103"/>
          </w:tbl>
          <w:p w14:paraId="29819940" w14:textId="77777777" w:rsidR="00F13F9A" w:rsidRPr="00F23FF9" w:rsidRDefault="00F13F9A" w:rsidP="006B4A33">
            <w:pPr>
              <w:pStyle w:val="Contenudetableau"/>
              <w:rPr>
                <w:color w:val="000000" w:themeColor="text1"/>
                <w:sz w:val="22"/>
                <w:szCs w:val="22"/>
              </w:rPr>
            </w:pPr>
          </w:p>
        </w:tc>
      </w:tr>
      <w:tr w:rsidR="00F13F9A" w:rsidRPr="00F23FF9" w14:paraId="37D0CCA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D808DE8"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5A9FC93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0"/>
              <w:gridCol w:w="3121"/>
              <w:gridCol w:w="5980"/>
            </w:tblGrid>
            <w:tr w:rsidR="00F13F9A" w:rsidRPr="00F23FF9" w14:paraId="73CBA058" w14:textId="77777777" w:rsidTr="006B4A33">
              <w:trPr>
                <w:cnfStyle w:val="100000000000" w:firstRow="1" w:lastRow="0" w:firstColumn="0" w:lastColumn="0" w:oddVBand="0" w:evenVBand="0" w:oddHBand="0" w:evenHBand="0" w:firstRowFirstColumn="0" w:firstRowLastColumn="0" w:lastRowFirstColumn="0" w:lastRowLastColumn="0"/>
              </w:trPr>
              <w:tc>
                <w:tcPr>
                  <w:tcW w:w="570" w:type="dxa"/>
                  <w:tcBorders>
                    <w:bottom w:val="single" w:sz="4" w:space="0" w:color="FFFFFF" w:themeColor="background1"/>
                    <w:right w:val="single" w:sz="4" w:space="0" w:color="FFFFFF" w:themeColor="background1"/>
                  </w:tcBorders>
                  <w:vAlign w:val="center"/>
                </w:tcPr>
                <w:p w14:paraId="6047240A"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1" w:type="dxa"/>
                  <w:tcBorders>
                    <w:bottom w:val="single" w:sz="4" w:space="0" w:color="FFFFFF" w:themeColor="background1"/>
                    <w:right w:val="single" w:sz="4" w:space="0" w:color="FFFFFF" w:themeColor="background1"/>
                  </w:tcBorders>
                  <w:vAlign w:val="center"/>
                  <w:hideMark/>
                </w:tcPr>
                <w:p w14:paraId="243E6E86"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80" w:type="dxa"/>
                  <w:tcBorders>
                    <w:left w:val="single" w:sz="4" w:space="0" w:color="FFFFFF" w:themeColor="background1"/>
                    <w:bottom w:val="single" w:sz="4" w:space="0" w:color="FFFFFF" w:themeColor="background1"/>
                  </w:tcBorders>
                  <w:vAlign w:val="center"/>
                  <w:hideMark/>
                </w:tcPr>
                <w:p w14:paraId="0A22CAD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26A5F28" w14:textId="77777777" w:rsidTr="006B4A33">
              <w:trPr>
                <w:cnfStyle w:val="000000100000" w:firstRow="0" w:lastRow="0" w:firstColumn="0" w:lastColumn="0" w:oddVBand="0" w:evenVBand="0" w:oddHBand="1" w:evenHBand="0" w:firstRowFirstColumn="0" w:firstRowLastColumn="0" w:lastRowFirstColumn="0" w:lastRowLastColumn="0"/>
              </w:trPr>
              <w:tc>
                <w:tcPr>
                  <w:tcW w:w="5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5D349CD" w14:textId="77777777" w:rsidR="00F13F9A" w:rsidRDefault="00F13F9A" w:rsidP="006B4A33">
                  <w:pPr>
                    <w:pStyle w:val="Contenudetableau"/>
                    <w:jc w:val="center"/>
                    <w:rPr>
                      <w:i/>
                      <w:iCs/>
                      <w:sz w:val="22"/>
                      <w:szCs w:val="22"/>
                    </w:rPr>
                  </w:pPr>
                  <w:r>
                    <w:rPr>
                      <w:sz w:val="22"/>
                      <w:szCs w:val="22"/>
                    </w:rPr>
                    <w:t>1</w:t>
                  </w: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C324CC" w14:textId="77777777" w:rsidR="00F13F9A" w:rsidRPr="00D37C6D" w:rsidRDefault="00F13F9A" w:rsidP="006B4A33">
                  <w:pPr>
                    <w:pStyle w:val="Contenudetableau"/>
                    <w:rPr>
                      <w:i/>
                      <w:iCs/>
                      <w:sz w:val="22"/>
                      <w:szCs w:val="22"/>
                    </w:rPr>
                  </w:pPr>
                  <w:r>
                    <w:rPr>
                      <w:i/>
                      <w:iCs/>
                      <w:sz w:val="22"/>
                      <w:szCs w:val="22"/>
                    </w:rPr>
                    <w:t>Aucun</w:t>
                  </w:r>
                </w:p>
              </w:tc>
              <w:tc>
                <w:tcPr>
                  <w:tcW w:w="5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A679274"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55D15467" w14:textId="77777777" w:rsidR="00F13F9A" w:rsidRPr="00F23FF9" w:rsidRDefault="00F13F9A" w:rsidP="006B4A33">
            <w:pPr>
              <w:pStyle w:val="Contenudetableau"/>
              <w:ind w:left="360" w:hanging="360"/>
              <w:rPr>
                <w:sz w:val="22"/>
                <w:szCs w:val="22"/>
              </w:rPr>
            </w:pPr>
          </w:p>
        </w:tc>
      </w:tr>
      <w:tr w:rsidR="00F13F9A" w:rsidRPr="00F23FF9" w14:paraId="233A199A"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EF6F5A2" w14:textId="77777777" w:rsidR="00F13F9A" w:rsidRDefault="00F13F9A" w:rsidP="006B4A33">
            <w:pPr>
              <w:pStyle w:val="Contenudetableau"/>
              <w:rPr>
                <w:sz w:val="22"/>
                <w:szCs w:val="22"/>
              </w:rPr>
            </w:pPr>
          </w:p>
        </w:tc>
      </w:tr>
      <w:tr w:rsidR="00F13F9A" w:rsidRPr="00F23FF9" w14:paraId="1D53562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F4E2F2"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BB301A7"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tc>
      </w:tr>
      <w:tr w:rsidR="00F13F9A" w:rsidRPr="00F23FF9" w14:paraId="781411D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11D2B5A"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7714E7F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e compte est enregistré dans la BDD. L’utilisateur est renvoyé sur la page d’accueil.</w:t>
            </w:r>
          </w:p>
        </w:tc>
      </w:tr>
      <w:tr w:rsidR="00F13F9A" w:rsidRPr="00F23FF9" w14:paraId="00623A8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4FD9C4E" w14:textId="77777777" w:rsidR="00F13F9A" w:rsidRPr="00F23FF9" w:rsidRDefault="00F13F9A" w:rsidP="006B4A33">
            <w:pPr>
              <w:pStyle w:val="Contenudetableau"/>
              <w:rPr>
                <w:sz w:val="22"/>
                <w:szCs w:val="22"/>
              </w:rPr>
            </w:pPr>
            <w:r>
              <w:rPr>
                <w:sz w:val="22"/>
                <w:szCs w:val="22"/>
              </w:rPr>
              <w:t>COMPLEMENTS</w:t>
            </w:r>
          </w:p>
        </w:tc>
      </w:tr>
      <w:tr w:rsidR="00F13F9A" w:rsidRPr="00F23FF9" w14:paraId="14CCACA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6BE68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D774CDD" w14:textId="77777777" w:rsidR="00F13F9A" w:rsidRPr="007260C5"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3B4C665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075729"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33A77BFD" w14:textId="77777777" w:rsidR="00F13F9A" w:rsidRPr="007260C5"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291577C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CFDD6E3"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129BBC6" w14:textId="77777777" w:rsidR="00F13F9A" w:rsidRPr="007260C5"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A définir : les champs obligatoires.</w:t>
            </w:r>
          </w:p>
        </w:tc>
      </w:tr>
    </w:tbl>
    <w:p w14:paraId="37A07611" w14:textId="77777777" w:rsidR="00F13F9A" w:rsidRDefault="00F13F9A" w:rsidP="00F13F9A">
      <w:pPr>
        <w:widowControl/>
        <w:suppressAutoHyphens w:val="0"/>
        <w:rPr>
          <w:sz w:val="28"/>
        </w:rPr>
      </w:pPr>
      <w:r>
        <w:rPr>
          <w:sz w:val="28"/>
        </w:rPr>
        <w:br w:type="page"/>
      </w:r>
    </w:p>
    <w:p w14:paraId="21DE382E" w14:textId="77777777" w:rsidR="00F13F9A" w:rsidRDefault="00F13F9A" w:rsidP="00F13F9A">
      <w:pPr>
        <w:pStyle w:val="Titre5"/>
        <w:rPr>
          <w:sz w:val="28"/>
        </w:rPr>
      </w:pPr>
      <w:bookmarkStart w:id="104" w:name="_Toc43144547"/>
      <w:r>
        <w:lastRenderedPageBreak/>
        <w:t>User story :</w:t>
      </w:r>
      <w:r w:rsidRPr="00877C8A">
        <w:t xml:space="preserve"> Cas d’utilisation « </w:t>
      </w:r>
      <w:r w:rsidRPr="0015319F">
        <w:t>Gérer ses informations utilisateur</w:t>
      </w:r>
      <w:r>
        <w:t xml:space="preserve"> </w:t>
      </w:r>
      <w:r w:rsidRPr="00877C8A">
        <w:t>»</w:t>
      </w:r>
      <w:bookmarkEnd w:id="104"/>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F6285A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51DF38E" w14:textId="77777777" w:rsidR="00F13F9A" w:rsidRPr="00877C8A" w:rsidRDefault="00F13F9A" w:rsidP="006B4A33">
            <w:pPr>
              <w:jc w:val="center"/>
            </w:pPr>
            <w:r>
              <w:t>6</w:t>
            </w:r>
          </w:p>
        </w:tc>
        <w:tc>
          <w:tcPr>
            <w:tcW w:w="8930" w:type="dxa"/>
            <w:gridSpan w:val="3"/>
            <w:tcBorders>
              <w:left w:val="single" w:sz="4" w:space="0" w:color="FFFFFF"/>
              <w:right w:val="single" w:sz="4" w:space="0" w:color="FFFFFF"/>
            </w:tcBorders>
          </w:tcPr>
          <w:p w14:paraId="49158D4A"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obtenir le formulaire de modification des informations utilisateur.</w:t>
            </w:r>
          </w:p>
        </w:tc>
        <w:tc>
          <w:tcPr>
            <w:tcW w:w="425" w:type="dxa"/>
            <w:tcBorders>
              <w:left w:val="single" w:sz="4" w:space="0" w:color="FFFFFF"/>
            </w:tcBorders>
          </w:tcPr>
          <w:p w14:paraId="5ADA2FA4"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5C452DE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1AE917F" w14:textId="77777777" w:rsidR="00F13F9A" w:rsidRPr="00877C8A" w:rsidRDefault="00F13F9A" w:rsidP="006B4A33">
            <w:pPr>
              <w:jc w:val="center"/>
            </w:pPr>
            <w:r w:rsidRPr="00E44B00">
              <w:rPr>
                <w:noProof/>
                <w:sz w:val="22"/>
                <w:szCs w:val="22"/>
              </w:rPr>
              <w:drawing>
                <wp:inline distT="0" distB="0" distL="0" distR="0" wp14:anchorId="39907B35" wp14:editId="76D365EF">
                  <wp:extent cx="195073" cy="151765"/>
                  <wp:effectExtent l="0" t="0" r="0" b="635"/>
                  <wp:docPr id="555" name="Imag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110543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A7C43E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5DD3EBD8"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4FE2FCF" w14:textId="77777777" w:rsidR="00F13F9A" w:rsidRPr="00877C8A" w:rsidRDefault="00F13F9A" w:rsidP="006B4A33">
            <w:pPr>
              <w:jc w:val="center"/>
            </w:pPr>
            <w:r w:rsidRPr="00E44B00">
              <w:rPr>
                <w:noProof/>
                <w:sz w:val="22"/>
                <w:szCs w:val="22"/>
              </w:rPr>
              <w:drawing>
                <wp:inline distT="0" distB="0" distL="0" distR="0" wp14:anchorId="26FA7F2E" wp14:editId="72EDDD34">
                  <wp:extent cx="175285" cy="165060"/>
                  <wp:effectExtent l="0" t="0" r="0" b="6985"/>
                  <wp:docPr id="556" name="Imag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67D09F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5F3320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w:t>
            </w:r>
            <w:r w:rsidRPr="007742A3">
              <w:t>Modifier son profi</w:t>
            </w:r>
            <w:r>
              <w:t>l »</w:t>
            </w:r>
            <w:r w:rsidRPr="00877C8A">
              <w:t>.</w:t>
            </w:r>
          </w:p>
        </w:tc>
      </w:tr>
      <w:tr w:rsidR="00F13F9A" w:rsidRPr="00877C8A" w14:paraId="68BC3C7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60BB67B" w14:textId="77777777" w:rsidR="00F13F9A" w:rsidRPr="00877C8A" w:rsidRDefault="00F13F9A" w:rsidP="006B4A33">
            <w:pPr>
              <w:jc w:val="center"/>
            </w:pPr>
            <w:r w:rsidRPr="00E44B00">
              <w:rPr>
                <w:noProof/>
                <w:sz w:val="22"/>
                <w:szCs w:val="22"/>
              </w:rPr>
              <w:drawing>
                <wp:inline distT="0" distB="0" distL="0" distR="0" wp14:anchorId="2A4BF766" wp14:editId="3F5EBFEC">
                  <wp:extent cx="160678" cy="158573"/>
                  <wp:effectExtent l="0" t="0" r="0" b="0"/>
                  <wp:docPr id="557" name="Imag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A644D9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500BF6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de </w:t>
            </w:r>
            <w:r w:rsidRPr="00877C8A">
              <w:t xml:space="preserve">pouvoir saisir </w:t>
            </w:r>
            <w:r>
              <w:t>mes modifications.</w:t>
            </w:r>
          </w:p>
        </w:tc>
      </w:tr>
      <w:tr w:rsidR="00F13F9A" w:rsidRPr="00877C8A" w14:paraId="2613C639"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86998B3" w14:textId="77777777" w:rsidR="00F13F9A" w:rsidRPr="00E37337" w:rsidRDefault="00F13F9A" w:rsidP="006B4A33">
            <w:r w:rsidRPr="00E72392">
              <w:rPr>
                <w:sz w:val="22"/>
                <w:szCs w:val="22"/>
              </w:rPr>
              <w:t>Critères d’acceptations</w:t>
            </w:r>
          </w:p>
        </w:tc>
      </w:tr>
      <w:tr w:rsidR="00F13F9A" w:rsidRPr="00877C8A" w14:paraId="7B6F640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FA83F37" w14:textId="77777777" w:rsidR="00F13F9A" w:rsidRPr="00877C8A" w:rsidRDefault="00F13F9A" w:rsidP="006B4A33">
            <w:pPr>
              <w:jc w:val="center"/>
            </w:pPr>
            <w:r w:rsidRPr="00E44B00">
              <w:rPr>
                <w:noProof/>
                <w:sz w:val="22"/>
                <w:szCs w:val="22"/>
              </w:rPr>
              <w:drawing>
                <wp:inline distT="0" distB="0" distL="0" distR="0" wp14:anchorId="30F59F98" wp14:editId="59F86268">
                  <wp:extent cx="163599" cy="163599"/>
                  <wp:effectExtent l="0" t="0" r="8255" b="8255"/>
                  <wp:docPr id="558" name="Imag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48DF7E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56C010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et </w:t>
            </w:r>
            <w:r w:rsidRPr="00877C8A">
              <w:t>sur la page d’accueil.</w:t>
            </w:r>
          </w:p>
        </w:tc>
      </w:tr>
      <w:tr w:rsidR="00F13F9A" w:rsidRPr="00877C8A" w14:paraId="1EB52A7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B5CF9CA" w14:textId="77777777" w:rsidR="00F13F9A" w:rsidRPr="00877C8A" w:rsidRDefault="00F13F9A" w:rsidP="006B4A33">
            <w:pPr>
              <w:jc w:val="center"/>
            </w:pPr>
            <w:r w:rsidRPr="00E44B00">
              <w:rPr>
                <w:noProof/>
                <w:sz w:val="22"/>
                <w:szCs w:val="22"/>
              </w:rPr>
              <w:drawing>
                <wp:inline distT="0" distB="0" distL="0" distR="0" wp14:anchorId="28E427F8" wp14:editId="53DE160E">
                  <wp:extent cx="157729" cy="171379"/>
                  <wp:effectExtent l="0" t="0" r="0" b="635"/>
                  <wp:docPr id="559" name="Imag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8E7C2D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E2A100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 </w:t>
            </w:r>
            <w:r w:rsidRPr="007742A3">
              <w:t>Modifier son profi</w:t>
            </w:r>
            <w:r>
              <w:t xml:space="preserve">l </w:t>
            </w:r>
            <w:r w:rsidRPr="00877C8A">
              <w:t>»</w:t>
            </w:r>
            <w:r>
              <w:t>.</w:t>
            </w:r>
          </w:p>
        </w:tc>
      </w:tr>
      <w:tr w:rsidR="00F13F9A" w:rsidRPr="00877C8A" w14:paraId="254CF4C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2BF0BA" w14:textId="77777777" w:rsidR="00F13F9A" w:rsidRPr="00877C8A" w:rsidRDefault="00F13F9A" w:rsidP="006B4A33">
            <w:pPr>
              <w:jc w:val="center"/>
            </w:pPr>
            <w:r w:rsidRPr="00E44B00">
              <w:rPr>
                <w:noProof/>
                <w:sz w:val="22"/>
                <w:szCs w:val="22"/>
              </w:rPr>
              <w:drawing>
                <wp:inline distT="0" distB="0" distL="0" distR="0" wp14:anchorId="0A010370" wp14:editId="63ED85D3">
                  <wp:extent cx="157756" cy="162610"/>
                  <wp:effectExtent l="0" t="0" r="0" b="8890"/>
                  <wp:docPr id="560" name="Imag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BBED7F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36F70F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la possibilité d’obtenir le formulaire </w:t>
            </w:r>
            <w:r>
              <w:t>de modification de profil</w:t>
            </w:r>
            <w:r w:rsidRPr="00877C8A">
              <w:t>.</w:t>
            </w:r>
          </w:p>
        </w:tc>
      </w:tr>
    </w:tbl>
    <w:p w14:paraId="1457D369"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EDC56E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8561773" w14:textId="77777777" w:rsidR="00F13F9A" w:rsidRPr="00877C8A" w:rsidRDefault="00F13F9A" w:rsidP="006B4A33">
            <w:pPr>
              <w:jc w:val="center"/>
            </w:pPr>
            <w:r>
              <w:t>7</w:t>
            </w:r>
          </w:p>
        </w:tc>
        <w:tc>
          <w:tcPr>
            <w:tcW w:w="8930" w:type="dxa"/>
            <w:gridSpan w:val="3"/>
            <w:tcBorders>
              <w:left w:val="single" w:sz="4" w:space="0" w:color="FFFFFF"/>
              <w:right w:val="single" w:sz="4" w:space="0" w:color="FFFFFF"/>
            </w:tcBorders>
          </w:tcPr>
          <w:p w14:paraId="69CE420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souhaite </w:t>
            </w:r>
            <w:r>
              <w:t>valider ses modifications.</w:t>
            </w:r>
          </w:p>
        </w:tc>
        <w:tc>
          <w:tcPr>
            <w:tcW w:w="425" w:type="dxa"/>
            <w:tcBorders>
              <w:left w:val="single" w:sz="4" w:space="0" w:color="FFFFFF"/>
            </w:tcBorders>
          </w:tcPr>
          <w:p w14:paraId="28C73F83"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76B45B6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6000090" w14:textId="77777777" w:rsidR="00F13F9A" w:rsidRPr="00877C8A" w:rsidRDefault="00F13F9A" w:rsidP="006B4A33">
            <w:pPr>
              <w:jc w:val="center"/>
            </w:pPr>
            <w:r w:rsidRPr="00E44B00">
              <w:rPr>
                <w:noProof/>
                <w:sz w:val="22"/>
                <w:szCs w:val="22"/>
              </w:rPr>
              <w:drawing>
                <wp:inline distT="0" distB="0" distL="0" distR="0" wp14:anchorId="2A33DAF4" wp14:editId="22637A51">
                  <wp:extent cx="195073" cy="151765"/>
                  <wp:effectExtent l="0" t="0" r="0" b="635"/>
                  <wp:docPr id="549" name="Imag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9228A5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D216F3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3E6CC28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022A69B" w14:textId="77777777" w:rsidR="00F13F9A" w:rsidRPr="00877C8A" w:rsidRDefault="00F13F9A" w:rsidP="006B4A33">
            <w:pPr>
              <w:jc w:val="center"/>
            </w:pPr>
            <w:r w:rsidRPr="00E44B00">
              <w:rPr>
                <w:noProof/>
                <w:sz w:val="22"/>
                <w:szCs w:val="22"/>
              </w:rPr>
              <w:drawing>
                <wp:inline distT="0" distB="0" distL="0" distR="0" wp14:anchorId="5D582754" wp14:editId="19E99A4F">
                  <wp:extent cx="175285" cy="165060"/>
                  <wp:effectExtent l="0" t="0" r="0" b="6985"/>
                  <wp:docPr id="550" name="Imag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C5E404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6D4D7E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mes modifications soient enregistrées.</w:t>
            </w:r>
          </w:p>
        </w:tc>
      </w:tr>
      <w:tr w:rsidR="00F13F9A" w:rsidRPr="00877C8A" w14:paraId="3E889ED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D6F21DC" w14:textId="77777777" w:rsidR="00F13F9A" w:rsidRPr="00877C8A" w:rsidRDefault="00F13F9A" w:rsidP="006B4A33">
            <w:pPr>
              <w:jc w:val="center"/>
            </w:pPr>
            <w:r w:rsidRPr="00E44B00">
              <w:rPr>
                <w:noProof/>
                <w:sz w:val="22"/>
                <w:szCs w:val="22"/>
              </w:rPr>
              <w:drawing>
                <wp:inline distT="0" distB="0" distL="0" distR="0" wp14:anchorId="31D1858B" wp14:editId="4DFCEBDA">
                  <wp:extent cx="160678" cy="158573"/>
                  <wp:effectExtent l="0" t="0" r="0" b="0"/>
                  <wp:docPr id="551" name="Imag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B72E1F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152BF7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avoir modifier mon profil.</w:t>
            </w:r>
          </w:p>
        </w:tc>
      </w:tr>
      <w:tr w:rsidR="00F13F9A" w:rsidRPr="00877C8A" w14:paraId="20433F91"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A433B36" w14:textId="77777777" w:rsidR="00F13F9A" w:rsidRPr="00E37337" w:rsidRDefault="00F13F9A" w:rsidP="006B4A33">
            <w:r w:rsidRPr="00E72392">
              <w:rPr>
                <w:sz w:val="22"/>
                <w:szCs w:val="22"/>
              </w:rPr>
              <w:t>Critères d’acceptations</w:t>
            </w:r>
          </w:p>
        </w:tc>
      </w:tr>
      <w:tr w:rsidR="00F13F9A" w:rsidRPr="00877C8A" w14:paraId="7673CE3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EEA52F3" w14:textId="77777777" w:rsidR="00F13F9A" w:rsidRPr="00877C8A" w:rsidRDefault="00F13F9A" w:rsidP="006B4A33">
            <w:pPr>
              <w:jc w:val="center"/>
            </w:pPr>
            <w:r w:rsidRPr="00E44B00">
              <w:rPr>
                <w:noProof/>
                <w:sz w:val="22"/>
                <w:szCs w:val="22"/>
              </w:rPr>
              <w:drawing>
                <wp:inline distT="0" distB="0" distL="0" distR="0" wp14:anchorId="7AF0F989" wp14:editId="09A1F9D4">
                  <wp:extent cx="163599" cy="163599"/>
                  <wp:effectExtent l="0" t="0" r="8255" b="8255"/>
                  <wp:docPr id="552" name="Imag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E7D13B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F6AFCD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saisi mes informations dans le formulaire de modification.</w:t>
            </w:r>
          </w:p>
        </w:tc>
      </w:tr>
      <w:tr w:rsidR="00F13F9A" w:rsidRPr="00877C8A" w14:paraId="6C727EA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3BB7165" w14:textId="77777777" w:rsidR="00F13F9A" w:rsidRPr="00877C8A" w:rsidRDefault="00F13F9A" w:rsidP="006B4A33">
            <w:pPr>
              <w:jc w:val="center"/>
            </w:pPr>
            <w:r w:rsidRPr="00E44B00">
              <w:rPr>
                <w:noProof/>
                <w:sz w:val="22"/>
                <w:szCs w:val="22"/>
              </w:rPr>
              <w:drawing>
                <wp:inline distT="0" distB="0" distL="0" distR="0" wp14:anchorId="25F9F3A3" wp14:editId="010481D8">
                  <wp:extent cx="157729" cy="171379"/>
                  <wp:effectExtent l="0" t="0" r="0" b="635"/>
                  <wp:docPr id="553" name="Imag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8F9FFF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09DC88A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enregistrer ».</w:t>
            </w:r>
          </w:p>
        </w:tc>
      </w:tr>
      <w:tr w:rsidR="00F13F9A" w:rsidRPr="00877C8A" w14:paraId="4D4742A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71914C" w14:textId="77777777" w:rsidR="00F13F9A" w:rsidRPr="00877C8A" w:rsidRDefault="00F13F9A" w:rsidP="006B4A33">
            <w:pPr>
              <w:jc w:val="center"/>
            </w:pPr>
            <w:r w:rsidRPr="00E44B00">
              <w:rPr>
                <w:noProof/>
                <w:sz w:val="22"/>
                <w:szCs w:val="22"/>
              </w:rPr>
              <w:drawing>
                <wp:inline distT="0" distB="0" distL="0" distR="0" wp14:anchorId="24F5F5D7" wp14:editId="0AE4FFB1">
                  <wp:extent cx="157756" cy="162610"/>
                  <wp:effectExtent l="0" t="0" r="0" b="8890"/>
                  <wp:docPr id="554" name="Imag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2E01F7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B2533F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enregistrement de mes modifications dans mon profil client.</w:t>
            </w:r>
          </w:p>
        </w:tc>
      </w:tr>
    </w:tbl>
    <w:p w14:paraId="41D3E14C" w14:textId="77777777" w:rsidR="00F13F9A" w:rsidRPr="00F2027C" w:rsidRDefault="00F13F9A" w:rsidP="00F13F9A">
      <w:pPr>
        <w:pStyle w:val="Corpsdetexte"/>
      </w:pPr>
    </w:p>
    <w:p w14:paraId="7876ED08" w14:textId="77777777" w:rsidR="00F13F9A" w:rsidRDefault="00F13F9A" w:rsidP="00F13F9A">
      <w:pPr>
        <w:pStyle w:val="Corpsdetexte"/>
      </w:pPr>
    </w:p>
    <w:p w14:paraId="0570569A" w14:textId="77777777" w:rsidR="00F13F9A" w:rsidRDefault="00F13F9A" w:rsidP="00F13F9A">
      <w:pPr>
        <w:widowControl/>
        <w:suppressAutoHyphens w:val="0"/>
        <w:rPr>
          <w:b/>
        </w:rPr>
      </w:pPr>
      <w:r>
        <w:br w:type="page"/>
      </w:r>
    </w:p>
    <w:p w14:paraId="41B70DD0" w14:textId="77777777" w:rsidR="00F13F9A" w:rsidRPr="00D002D3" w:rsidRDefault="00F13F9A" w:rsidP="00F13F9A">
      <w:pPr>
        <w:pStyle w:val="Titre4"/>
      </w:pPr>
      <w:bookmarkStart w:id="105" w:name="_Toc43144548"/>
      <w:r w:rsidRPr="00D002D3">
        <w:lastRenderedPageBreak/>
        <w:t>UC</w:t>
      </w:r>
      <w:r w:rsidRPr="000B50B4">
        <w:t>4-P1</w:t>
      </w:r>
      <w:r>
        <w:rPr>
          <w:sz w:val="22"/>
          <w:szCs w:val="22"/>
        </w:rPr>
        <w:t xml:space="preserve"> </w:t>
      </w:r>
      <w:r w:rsidRPr="00D002D3">
        <w:t xml:space="preserve">Cas d’utilisation </w:t>
      </w:r>
      <w:r>
        <w:t>« Supprimer son compte »</w:t>
      </w:r>
      <w:bookmarkEnd w:id="105"/>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63EC8F82"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699C36C" w14:textId="77777777" w:rsidR="00F13F9A" w:rsidRPr="00F23FF9" w:rsidRDefault="00F13F9A" w:rsidP="006B4A33">
            <w:pPr>
              <w:pStyle w:val="En-tte"/>
              <w:keepNext/>
              <w:rPr>
                <w:sz w:val="22"/>
                <w:szCs w:val="22"/>
              </w:rPr>
            </w:pPr>
            <w:r w:rsidRPr="00F23FF9">
              <w:rPr>
                <w:sz w:val="22"/>
                <w:szCs w:val="22"/>
              </w:rPr>
              <w:t>UC</w:t>
            </w:r>
            <w:r>
              <w:rPr>
                <w:sz w:val="22"/>
                <w:szCs w:val="22"/>
              </w:rPr>
              <w:t>4-P1</w:t>
            </w:r>
          </w:p>
        </w:tc>
        <w:tc>
          <w:tcPr>
            <w:tcW w:w="4251" w:type="dxa"/>
            <w:vAlign w:val="center"/>
          </w:tcPr>
          <w:p w14:paraId="73EADE6C"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1463CD6C"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53CC6932"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DE8D6B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4A6118"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17B9AA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FE74A2">
              <w:rPr>
                <w:b/>
                <w:bCs/>
                <w:color w:val="FFFFFF" w:themeColor="background1"/>
                <w:sz w:val="22"/>
                <w:szCs w:val="22"/>
              </w:rPr>
              <w:t>Supprimer son compte</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1206739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8818FA7"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1D70F8D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57F98FC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8C755E"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37F5C0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clients peuvent demander à supprimer leur compte.</w:t>
            </w:r>
          </w:p>
        </w:tc>
      </w:tr>
      <w:tr w:rsidR="00F13F9A" w:rsidRPr="00F23FF9" w14:paraId="2809C8E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0E3B23"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8FF5FC4"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Client</w:t>
            </w:r>
          </w:p>
        </w:tc>
      </w:tr>
      <w:tr w:rsidR="00F13F9A" w:rsidRPr="00F23FF9" w14:paraId="3DDFF42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A6E2D6D"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FD175B5" w14:textId="77777777" w:rsidR="00F13F9A" w:rsidRPr="005F42AB" w:rsidRDefault="00F13F9A" w:rsidP="006B4A33">
            <w:pPr>
              <w:pStyle w:val="Contenudetableau"/>
              <w:numPr>
                <w:ilvl w:val="0"/>
                <w:numId w:val="48"/>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719D62B0" w14:textId="77777777" w:rsidR="00F13F9A" w:rsidRPr="00F23FF9" w:rsidRDefault="00F13F9A" w:rsidP="006B4A33">
            <w:pPr>
              <w:pStyle w:val="Contenudetableau"/>
              <w:numPr>
                <w:ilvl w:val="0"/>
                <w:numId w:val="48"/>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 modifier son profil ».</w:t>
            </w:r>
          </w:p>
        </w:tc>
      </w:tr>
      <w:tr w:rsidR="00F13F9A" w:rsidRPr="00F23FF9" w14:paraId="491297F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A6132C"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253A4FC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Supprimer son compte ».</w:t>
            </w:r>
          </w:p>
        </w:tc>
      </w:tr>
      <w:tr w:rsidR="00F13F9A" w:rsidRPr="00F23FF9" w14:paraId="308CE73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95D04C5" w14:textId="77777777" w:rsidR="00F13F9A" w:rsidRPr="00F23FF9" w:rsidRDefault="00F13F9A" w:rsidP="006B4A33">
            <w:pPr>
              <w:pStyle w:val="Contenudetableau"/>
              <w:rPr>
                <w:sz w:val="22"/>
                <w:szCs w:val="22"/>
              </w:rPr>
            </w:pPr>
            <w:r>
              <w:rPr>
                <w:sz w:val="22"/>
                <w:szCs w:val="22"/>
              </w:rPr>
              <w:t>SCENARIO NOMINAL</w:t>
            </w:r>
          </w:p>
        </w:tc>
      </w:tr>
      <w:tr w:rsidR="00F13F9A" w:rsidRPr="00F23FF9" w14:paraId="33EE588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3"/>
              <w:gridCol w:w="3686"/>
              <w:gridCol w:w="5413"/>
            </w:tblGrid>
            <w:tr w:rsidR="00F13F9A" w:rsidRPr="00F23FF9" w14:paraId="2339D805" w14:textId="77777777" w:rsidTr="006B4A33">
              <w:trPr>
                <w:cnfStyle w:val="100000000000" w:firstRow="1" w:lastRow="0" w:firstColumn="0" w:lastColumn="0" w:oddVBand="0" w:evenVBand="0" w:oddHBand="0" w:evenHBand="0" w:firstRowFirstColumn="0" w:firstRowLastColumn="0" w:lastRowFirstColumn="0" w:lastRowLastColumn="0"/>
              </w:trPr>
              <w:tc>
                <w:tcPr>
                  <w:tcW w:w="593" w:type="dxa"/>
                  <w:tcBorders>
                    <w:bottom w:val="single" w:sz="4" w:space="0" w:color="FFFFFF" w:themeColor="background1"/>
                    <w:right w:val="single" w:sz="4" w:space="0" w:color="FFFFFF" w:themeColor="background1"/>
                  </w:tcBorders>
                  <w:vAlign w:val="center"/>
                </w:tcPr>
                <w:p w14:paraId="288DEC5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686" w:type="dxa"/>
                  <w:tcBorders>
                    <w:bottom w:val="single" w:sz="4" w:space="0" w:color="FFFFFF" w:themeColor="background1"/>
                    <w:right w:val="single" w:sz="4" w:space="0" w:color="FFFFFF" w:themeColor="background1"/>
                  </w:tcBorders>
                  <w:vAlign w:val="center"/>
                  <w:hideMark/>
                </w:tcPr>
                <w:p w14:paraId="67AF84A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413" w:type="dxa"/>
                  <w:tcBorders>
                    <w:left w:val="single" w:sz="4" w:space="0" w:color="FFFFFF" w:themeColor="background1"/>
                    <w:bottom w:val="single" w:sz="4" w:space="0" w:color="FFFFFF" w:themeColor="background1"/>
                  </w:tcBorders>
                  <w:vAlign w:val="center"/>
                  <w:hideMark/>
                </w:tcPr>
                <w:p w14:paraId="5381522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FF35366" w14:textId="77777777" w:rsidTr="006B4A33">
              <w:trPr>
                <w:cnfStyle w:val="000000100000" w:firstRow="0" w:lastRow="0" w:firstColumn="0" w:lastColumn="0" w:oddVBand="0" w:evenVBand="0" w:oddHBand="1" w:evenHBand="0" w:firstRowFirstColumn="0" w:firstRowLastColumn="0" w:lastRowFirstColumn="0" w:lastRowLastColumn="0"/>
              </w:trPr>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210B95" w14:textId="77777777" w:rsidR="00F13F9A" w:rsidRPr="00F23FF9"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7C6562D" w14:textId="77777777" w:rsidR="00F13F9A" w:rsidRPr="00F23FF9" w:rsidRDefault="00F13F9A" w:rsidP="006B4A33">
                  <w:pPr>
                    <w:pStyle w:val="Contenudetableau"/>
                    <w:rPr>
                      <w:sz w:val="22"/>
                      <w:szCs w:val="22"/>
                    </w:rPr>
                  </w:pP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E4F0B7" w14:textId="77777777" w:rsidR="00F13F9A" w:rsidRPr="00F23FF9" w:rsidRDefault="00F13F9A" w:rsidP="006B4A33">
                  <w:pPr>
                    <w:pStyle w:val="Contenudetableau"/>
                    <w:tabs>
                      <w:tab w:val="left" w:pos="265"/>
                    </w:tabs>
                    <w:rPr>
                      <w:sz w:val="22"/>
                      <w:szCs w:val="22"/>
                    </w:rPr>
                  </w:pPr>
                  <w:r>
                    <w:rPr>
                      <w:sz w:val="22"/>
                      <w:szCs w:val="22"/>
                    </w:rPr>
                    <w:t>Affiche un message d’avertissement et demande confirmation, avec saisie du mot de passe.</w:t>
                  </w:r>
                </w:p>
              </w:tc>
            </w:tr>
            <w:tr w:rsidR="00F13F9A" w:rsidRPr="00F23FF9" w14:paraId="1D2ADBB2" w14:textId="77777777" w:rsidTr="006B4A33">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4D375BA" w14:textId="77777777" w:rsidR="00F13F9A"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583C35" w14:textId="77777777" w:rsidR="00F13F9A" w:rsidRPr="00F23FF9" w:rsidRDefault="00F13F9A" w:rsidP="006B4A33">
                  <w:pPr>
                    <w:pStyle w:val="Contenudetableau"/>
                    <w:rPr>
                      <w:sz w:val="22"/>
                      <w:szCs w:val="22"/>
                    </w:rPr>
                  </w:pPr>
                  <w:r>
                    <w:rPr>
                      <w:sz w:val="22"/>
                      <w:szCs w:val="22"/>
                    </w:rPr>
                    <w:t>Confirme et saisit son mot de passe.</w:t>
                  </w: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0A9CB6" w14:textId="77777777" w:rsidR="00F13F9A" w:rsidRPr="00F23FF9" w:rsidRDefault="00F13F9A" w:rsidP="006B4A33">
                  <w:pPr>
                    <w:pStyle w:val="Contenudetableau"/>
                    <w:tabs>
                      <w:tab w:val="left" w:pos="265"/>
                    </w:tabs>
                    <w:rPr>
                      <w:sz w:val="22"/>
                      <w:szCs w:val="22"/>
                    </w:rPr>
                  </w:pPr>
                </w:p>
              </w:tc>
            </w:tr>
            <w:tr w:rsidR="00F13F9A" w:rsidRPr="00F23FF9" w14:paraId="09651036" w14:textId="77777777" w:rsidTr="006B4A33">
              <w:trPr>
                <w:cnfStyle w:val="000000100000" w:firstRow="0" w:lastRow="0" w:firstColumn="0" w:lastColumn="0" w:oddVBand="0" w:evenVBand="0" w:oddHBand="1" w:evenHBand="0" w:firstRowFirstColumn="0" w:firstRowLastColumn="0" w:lastRowFirstColumn="0" w:lastRowLastColumn="0"/>
              </w:trPr>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3AEC85" w14:textId="77777777" w:rsidR="00F13F9A" w:rsidRPr="00F23FF9"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906E47" w14:textId="77777777" w:rsidR="00F13F9A" w:rsidRPr="00F23FF9" w:rsidRDefault="00F13F9A" w:rsidP="006B4A33">
                  <w:pPr>
                    <w:pStyle w:val="Contenudetableau"/>
                    <w:rPr>
                      <w:sz w:val="22"/>
                      <w:szCs w:val="22"/>
                    </w:rPr>
                  </w:pP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E369F8" w14:textId="77777777" w:rsidR="00F13F9A" w:rsidRPr="00F23FF9" w:rsidRDefault="00F13F9A" w:rsidP="006B4A33">
                  <w:pPr>
                    <w:pStyle w:val="Contenudetableau"/>
                    <w:tabs>
                      <w:tab w:val="left" w:pos="265"/>
                    </w:tabs>
                    <w:rPr>
                      <w:sz w:val="22"/>
                      <w:szCs w:val="22"/>
                    </w:rPr>
                  </w:pPr>
                  <w:r>
                    <w:rPr>
                      <w:sz w:val="22"/>
                      <w:szCs w:val="22"/>
                    </w:rPr>
                    <w:t>Supprime le compte de la BDD client.</w:t>
                  </w:r>
                </w:p>
              </w:tc>
            </w:tr>
            <w:tr w:rsidR="00F13F9A" w:rsidRPr="00F23FF9" w14:paraId="716D4333" w14:textId="77777777" w:rsidTr="006B4A33">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2B952D" w14:textId="77777777" w:rsidR="00F13F9A" w:rsidRPr="00F23FF9"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06A39B" w14:textId="77777777" w:rsidR="00F13F9A" w:rsidRPr="00F23FF9" w:rsidRDefault="00F13F9A" w:rsidP="006B4A33">
                  <w:pPr>
                    <w:pStyle w:val="Contenudetableau"/>
                    <w:rPr>
                      <w:sz w:val="22"/>
                      <w:szCs w:val="22"/>
                    </w:rPr>
                  </w:pP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BF5D5B" w14:textId="77777777" w:rsidR="00F13F9A" w:rsidRDefault="00F13F9A" w:rsidP="006B4A33">
                  <w:pPr>
                    <w:pStyle w:val="Contenudetableau"/>
                    <w:tabs>
                      <w:tab w:val="left" w:pos="265"/>
                    </w:tabs>
                    <w:rPr>
                      <w:sz w:val="22"/>
                      <w:szCs w:val="22"/>
                    </w:rPr>
                  </w:pPr>
                  <w:r>
                    <w:rPr>
                      <w:sz w:val="22"/>
                      <w:szCs w:val="22"/>
                    </w:rPr>
                    <w:t>Affiche un message de confirmation de tâche effectuée.</w:t>
                  </w:r>
                </w:p>
              </w:tc>
            </w:tr>
          </w:tbl>
          <w:p w14:paraId="07B7DEE3" w14:textId="77777777" w:rsidR="00F13F9A" w:rsidRPr="00F23FF9" w:rsidRDefault="00F13F9A" w:rsidP="006B4A33">
            <w:pPr>
              <w:pStyle w:val="Contenudetableau"/>
              <w:rPr>
                <w:sz w:val="22"/>
                <w:szCs w:val="22"/>
              </w:rPr>
            </w:pPr>
          </w:p>
        </w:tc>
      </w:tr>
      <w:tr w:rsidR="00F13F9A" w:rsidRPr="00F23FF9" w14:paraId="5F5873F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9C7C188"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A41EDF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97"/>
              <w:gridCol w:w="6809"/>
              <w:gridCol w:w="2265"/>
            </w:tblGrid>
            <w:tr w:rsidR="00F13F9A" w:rsidRPr="00F23FF9" w14:paraId="26CCF9A9" w14:textId="77777777" w:rsidTr="006B4A33">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FFFFFF" w:themeColor="background1"/>
                    <w:right w:val="single" w:sz="4" w:space="0" w:color="FFFFFF" w:themeColor="background1"/>
                  </w:tcBorders>
                  <w:vAlign w:val="center"/>
                </w:tcPr>
                <w:p w14:paraId="5F65CAB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6943" w:type="dxa"/>
                  <w:tcBorders>
                    <w:bottom w:val="single" w:sz="4" w:space="0" w:color="FFFFFF" w:themeColor="background1"/>
                    <w:right w:val="single" w:sz="4" w:space="0" w:color="FFFFFF" w:themeColor="background1"/>
                  </w:tcBorders>
                  <w:vAlign w:val="center"/>
                  <w:hideMark/>
                </w:tcPr>
                <w:p w14:paraId="5F1E64E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2295" w:type="dxa"/>
                  <w:tcBorders>
                    <w:left w:val="single" w:sz="4" w:space="0" w:color="FFFFFF" w:themeColor="background1"/>
                    <w:bottom w:val="single" w:sz="4" w:space="0" w:color="FFFFFF" w:themeColor="background1"/>
                  </w:tcBorders>
                  <w:vAlign w:val="center"/>
                  <w:hideMark/>
                </w:tcPr>
                <w:p w14:paraId="2C1117D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43A8D3D"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0929EB7" w14:textId="77777777" w:rsidR="00F13F9A" w:rsidRDefault="00F13F9A" w:rsidP="006B4A33">
                  <w:pPr>
                    <w:pStyle w:val="Contenudetableau"/>
                    <w:jc w:val="center"/>
                    <w:rPr>
                      <w:sz w:val="22"/>
                      <w:szCs w:val="22"/>
                    </w:rPr>
                  </w:pPr>
                  <w:r>
                    <w:rPr>
                      <w:sz w:val="22"/>
                      <w:szCs w:val="22"/>
                    </w:rPr>
                    <w:t>2.a1</w:t>
                  </w:r>
                </w:p>
              </w:tc>
              <w:tc>
                <w:tcPr>
                  <w:tcW w:w="69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DF8F8C" w14:textId="77777777" w:rsidR="00F13F9A" w:rsidRPr="00446701" w:rsidRDefault="00F13F9A" w:rsidP="006B4A33">
                  <w:pPr>
                    <w:pStyle w:val="Contenudetableau"/>
                    <w:rPr>
                      <w:sz w:val="22"/>
                      <w:szCs w:val="22"/>
                    </w:rPr>
                  </w:pPr>
                  <w:r>
                    <w:rPr>
                      <w:sz w:val="22"/>
                      <w:szCs w:val="22"/>
                    </w:rPr>
                    <w:t>Demande à rappeler son mot de passe (cf. UC2 – P1, « se connecter »)</w:t>
                  </w:r>
                </w:p>
              </w:tc>
              <w:tc>
                <w:tcPr>
                  <w:tcW w:w="22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92C920" w14:textId="77777777" w:rsidR="00F13F9A" w:rsidRDefault="00F13F9A" w:rsidP="006B4A33">
                  <w:pPr>
                    <w:pStyle w:val="Contenudetableau"/>
                    <w:tabs>
                      <w:tab w:val="left" w:pos="265"/>
                    </w:tabs>
                    <w:rPr>
                      <w:sz w:val="22"/>
                      <w:szCs w:val="22"/>
                    </w:rPr>
                  </w:pPr>
                </w:p>
              </w:tc>
            </w:tr>
          </w:tbl>
          <w:p w14:paraId="05495B58" w14:textId="77777777" w:rsidR="00F13F9A" w:rsidRPr="00F23FF9" w:rsidRDefault="00F13F9A" w:rsidP="006B4A33">
            <w:pPr>
              <w:pStyle w:val="Contenudetableau"/>
              <w:rPr>
                <w:color w:val="000000" w:themeColor="text1"/>
                <w:sz w:val="22"/>
                <w:szCs w:val="22"/>
              </w:rPr>
            </w:pPr>
          </w:p>
        </w:tc>
      </w:tr>
      <w:tr w:rsidR="00F13F9A" w:rsidRPr="00F23FF9" w14:paraId="382740F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E5258D8"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61E1D3D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6804"/>
              <w:gridCol w:w="2268"/>
            </w:tblGrid>
            <w:tr w:rsidR="00F13F9A" w:rsidRPr="00F23FF9" w14:paraId="18E99C51"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54F33BB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6804" w:type="dxa"/>
                  <w:tcBorders>
                    <w:bottom w:val="single" w:sz="4" w:space="0" w:color="FFFFFF" w:themeColor="background1"/>
                    <w:right w:val="single" w:sz="4" w:space="0" w:color="FFFFFF" w:themeColor="background1"/>
                  </w:tcBorders>
                  <w:vAlign w:val="center"/>
                  <w:hideMark/>
                </w:tcPr>
                <w:p w14:paraId="1247818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2268" w:type="dxa"/>
                  <w:tcBorders>
                    <w:left w:val="single" w:sz="4" w:space="0" w:color="FFFFFF" w:themeColor="background1"/>
                    <w:bottom w:val="single" w:sz="4" w:space="0" w:color="FFFFFF" w:themeColor="background1"/>
                  </w:tcBorders>
                  <w:vAlign w:val="center"/>
                  <w:hideMark/>
                </w:tcPr>
                <w:p w14:paraId="5C3FDC0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788C227"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1E8EBD" w14:textId="77777777" w:rsidR="00F13F9A" w:rsidRDefault="00F13F9A" w:rsidP="006B4A33">
                  <w:pPr>
                    <w:pStyle w:val="Contenudetableau"/>
                    <w:jc w:val="center"/>
                    <w:rPr>
                      <w:i/>
                      <w:iCs/>
                      <w:sz w:val="22"/>
                      <w:szCs w:val="22"/>
                    </w:rPr>
                  </w:pPr>
                  <w:r>
                    <w:rPr>
                      <w:sz w:val="22"/>
                      <w:szCs w:val="22"/>
                    </w:rPr>
                    <w:t>1</w:t>
                  </w:r>
                </w:p>
              </w:tc>
              <w:tc>
                <w:tcPr>
                  <w:tcW w:w="680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056D529" w14:textId="77777777" w:rsidR="00F13F9A" w:rsidRPr="00D37C6D" w:rsidRDefault="00F13F9A" w:rsidP="006B4A33">
                  <w:pPr>
                    <w:pStyle w:val="Contenudetableau"/>
                    <w:rPr>
                      <w:i/>
                      <w:iCs/>
                      <w:sz w:val="22"/>
                      <w:szCs w:val="22"/>
                    </w:rPr>
                  </w:pPr>
                  <w:r>
                    <w:rPr>
                      <w:i/>
                      <w:iCs/>
                      <w:sz w:val="22"/>
                      <w:szCs w:val="22"/>
                    </w:rPr>
                    <w:t>Aucun</w:t>
                  </w:r>
                </w:p>
              </w:tc>
              <w:tc>
                <w:tcPr>
                  <w:tcW w:w="22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E3C39F8"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748D0ABC" w14:textId="77777777" w:rsidR="00F13F9A" w:rsidRPr="00F23FF9" w:rsidRDefault="00F13F9A" w:rsidP="006B4A33">
            <w:pPr>
              <w:pStyle w:val="Contenudetableau"/>
              <w:ind w:left="360" w:hanging="360"/>
              <w:rPr>
                <w:sz w:val="22"/>
                <w:szCs w:val="22"/>
              </w:rPr>
            </w:pPr>
          </w:p>
        </w:tc>
      </w:tr>
      <w:tr w:rsidR="00F13F9A" w:rsidRPr="00F23FF9" w14:paraId="0CA14D5B"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F87ED24" w14:textId="77777777" w:rsidR="00F13F9A" w:rsidRDefault="00F13F9A" w:rsidP="006B4A33">
            <w:pPr>
              <w:pStyle w:val="Contenudetableau"/>
              <w:rPr>
                <w:sz w:val="22"/>
                <w:szCs w:val="22"/>
              </w:rPr>
            </w:pPr>
          </w:p>
        </w:tc>
      </w:tr>
      <w:tr w:rsidR="00F13F9A" w:rsidRPr="00F23FF9" w14:paraId="4BAC5E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215648"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50F7C0CD"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tc>
      </w:tr>
      <w:tr w:rsidR="00F13F9A" w:rsidRPr="00F23FF9" w14:paraId="25ACB86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B60387"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17B213C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e compte est supprimé de la BDD. L’utilisateur est renvoyé sur la page d’accueil.</w:t>
            </w:r>
          </w:p>
        </w:tc>
      </w:tr>
      <w:tr w:rsidR="00F13F9A" w:rsidRPr="00F23FF9" w14:paraId="1C39C5B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E2BAA86" w14:textId="77777777" w:rsidR="00F13F9A" w:rsidRPr="00F23FF9" w:rsidRDefault="00F13F9A" w:rsidP="006B4A33">
            <w:pPr>
              <w:pStyle w:val="Contenudetableau"/>
              <w:rPr>
                <w:sz w:val="22"/>
                <w:szCs w:val="22"/>
              </w:rPr>
            </w:pPr>
            <w:r>
              <w:rPr>
                <w:sz w:val="22"/>
                <w:szCs w:val="22"/>
              </w:rPr>
              <w:t>COMPLEMENTS</w:t>
            </w:r>
          </w:p>
        </w:tc>
      </w:tr>
      <w:tr w:rsidR="00F13F9A" w:rsidRPr="00F23FF9" w14:paraId="30BE138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F632B89"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A8A2519" w14:textId="77777777" w:rsidR="00F13F9A" w:rsidRPr="007260C5"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254FE72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FF63DB"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EA6852E" w14:textId="77777777" w:rsidR="00F13F9A" w:rsidRPr="007260C5"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186DD41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640B9B"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6A1DE883" w14:textId="77777777" w:rsidR="00F13F9A" w:rsidRPr="00BF152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BF1520">
              <w:rPr>
                <w:sz w:val="22"/>
                <w:szCs w:val="22"/>
              </w:rPr>
              <w:t>A définir : informations du compte client conservé pour archive</w:t>
            </w:r>
            <w:r>
              <w:rPr>
                <w:sz w:val="22"/>
                <w:szCs w:val="22"/>
              </w:rPr>
              <w:t>s</w:t>
            </w:r>
            <w:r w:rsidRPr="00BF1520">
              <w:rPr>
                <w:sz w:val="22"/>
                <w:szCs w:val="22"/>
              </w:rPr>
              <w:t> ? (Cf. législation)</w:t>
            </w:r>
          </w:p>
        </w:tc>
      </w:tr>
    </w:tbl>
    <w:p w14:paraId="486D47EC" w14:textId="77777777" w:rsidR="00F13F9A" w:rsidRDefault="00F13F9A" w:rsidP="00F13F9A">
      <w:pPr>
        <w:pStyle w:val="Titre5"/>
        <w:rPr>
          <w:sz w:val="28"/>
        </w:rPr>
      </w:pPr>
      <w:r>
        <w:br w:type="page"/>
      </w:r>
      <w:bookmarkStart w:id="106" w:name="_Toc43144549"/>
      <w:r>
        <w:lastRenderedPageBreak/>
        <w:t>User story :</w:t>
      </w:r>
      <w:r w:rsidRPr="00877C8A">
        <w:t xml:space="preserve"> Cas d’utilisation « </w:t>
      </w:r>
      <w:r w:rsidRPr="007742A3">
        <w:t>Supprimer son compte</w:t>
      </w:r>
      <w:r>
        <w:t xml:space="preserve"> </w:t>
      </w:r>
      <w:r w:rsidRPr="00877C8A">
        <w:t>»</w:t>
      </w:r>
      <w:bookmarkEnd w:id="106"/>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1F0AF1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36D07F8" w14:textId="77777777" w:rsidR="00F13F9A" w:rsidRPr="00877C8A" w:rsidRDefault="00F13F9A" w:rsidP="006B4A33">
            <w:pPr>
              <w:jc w:val="center"/>
            </w:pPr>
            <w:r>
              <w:t>6</w:t>
            </w:r>
          </w:p>
        </w:tc>
        <w:tc>
          <w:tcPr>
            <w:tcW w:w="8930" w:type="dxa"/>
            <w:gridSpan w:val="3"/>
            <w:tcBorders>
              <w:left w:val="single" w:sz="4" w:space="0" w:color="FFFFFF"/>
              <w:right w:val="single" w:sz="4" w:space="0" w:color="FFFFFF"/>
            </w:tcBorders>
          </w:tcPr>
          <w:p w14:paraId="28D789C4"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obtenir la page « supprimer son compte ».</w:t>
            </w:r>
          </w:p>
        </w:tc>
        <w:tc>
          <w:tcPr>
            <w:tcW w:w="425" w:type="dxa"/>
            <w:tcBorders>
              <w:left w:val="single" w:sz="4" w:space="0" w:color="FFFFFF"/>
            </w:tcBorders>
          </w:tcPr>
          <w:p w14:paraId="6FCCE16B"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569562E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9792047" w14:textId="77777777" w:rsidR="00F13F9A" w:rsidRPr="00877C8A" w:rsidRDefault="00F13F9A" w:rsidP="006B4A33">
            <w:pPr>
              <w:jc w:val="center"/>
            </w:pPr>
            <w:r w:rsidRPr="00E44B00">
              <w:rPr>
                <w:noProof/>
                <w:sz w:val="22"/>
                <w:szCs w:val="22"/>
              </w:rPr>
              <w:drawing>
                <wp:inline distT="0" distB="0" distL="0" distR="0" wp14:anchorId="0E31EC54" wp14:editId="2C440522">
                  <wp:extent cx="195073" cy="151765"/>
                  <wp:effectExtent l="0" t="0" r="0" b="635"/>
                  <wp:docPr id="543" name="Imag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6D81C5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4BC4C3B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5FCACA70"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010C51" w14:textId="77777777" w:rsidR="00F13F9A" w:rsidRPr="00877C8A" w:rsidRDefault="00F13F9A" w:rsidP="006B4A33">
            <w:pPr>
              <w:jc w:val="center"/>
            </w:pPr>
            <w:r w:rsidRPr="00E44B00">
              <w:rPr>
                <w:noProof/>
                <w:sz w:val="22"/>
                <w:szCs w:val="22"/>
              </w:rPr>
              <w:drawing>
                <wp:inline distT="0" distB="0" distL="0" distR="0" wp14:anchorId="4885A46F" wp14:editId="4A020590">
                  <wp:extent cx="175285" cy="165060"/>
                  <wp:effectExtent l="0" t="0" r="0" b="6985"/>
                  <wp:docPr id="544" name="Imag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F4260B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083EA9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supprimer mon compte »</w:t>
            </w:r>
            <w:r w:rsidRPr="00877C8A">
              <w:t>.</w:t>
            </w:r>
          </w:p>
        </w:tc>
      </w:tr>
      <w:tr w:rsidR="00F13F9A" w:rsidRPr="00877C8A" w14:paraId="2344AF73"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1C51E02" w14:textId="77777777" w:rsidR="00F13F9A" w:rsidRPr="00877C8A" w:rsidRDefault="00F13F9A" w:rsidP="006B4A33">
            <w:pPr>
              <w:jc w:val="center"/>
            </w:pPr>
            <w:r w:rsidRPr="00E44B00">
              <w:rPr>
                <w:noProof/>
                <w:sz w:val="22"/>
                <w:szCs w:val="22"/>
              </w:rPr>
              <w:drawing>
                <wp:inline distT="0" distB="0" distL="0" distR="0" wp14:anchorId="4A9C2F31" wp14:editId="64CB4862">
                  <wp:extent cx="160678" cy="158573"/>
                  <wp:effectExtent l="0" t="0" r="0" b="0"/>
                  <wp:docPr id="545" name="Imag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21CE03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28D234E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de </w:t>
            </w:r>
            <w:r w:rsidRPr="00877C8A">
              <w:t xml:space="preserve">pouvoir </w:t>
            </w:r>
            <w:r>
              <w:t>confirmer mon choix.</w:t>
            </w:r>
          </w:p>
        </w:tc>
      </w:tr>
      <w:tr w:rsidR="00F13F9A" w:rsidRPr="00877C8A" w14:paraId="6053E978"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D0B94B0" w14:textId="77777777" w:rsidR="00F13F9A" w:rsidRPr="00E37337" w:rsidRDefault="00F13F9A" w:rsidP="006B4A33">
            <w:r w:rsidRPr="00E72392">
              <w:rPr>
                <w:sz w:val="22"/>
                <w:szCs w:val="22"/>
              </w:rPr>
              <w:t>Critères d’acceptations</w:t>
            </w:r>
          </w:p>
        </w:tc>
      </w:tr>
      <w:tr w:rsidR="00F13F9A" w:rsidRPr="00877C8A" w14:paraId="501D923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E309004" w14:textId="77777777" w:rsidR="00F13F9A" w:rsidRPr="00877C8A" w:rsidRDefault="00F13F9A" w:rsidP="006B4A33">
            <w:pPr>
              <w:jc w:val="center"/>
            </w:pPr>
            <w:r w:rsidRPr="00E44B00">
              <w:rPr>
                <w:noProof/>
                <w:sz w:val="22"/>
                <w:szCs w:val="22"/>
              </w:rPr>
              <w:drawing>
                <wp:inline distT="0" distB="0" distL="0" distR="0" wp14:anchorId="65A4D2C8" wp14:editId="7F37342B">
                  <wp:extent cx="163599" cy="163599"/>
                  <wp:effectExtent l="0" t="0" r="8255" b="8255"/>
                  <wp:docPr id="546" name="Imag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811A0B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750C18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et </w:t>
            </w:r>
            <w:r w:rsidRPr="00877C8A">
              <w:t>sur la page d’accueil</w:t>
            </w:r>
            <w:r>
              <w:t xml:space="preserve"> « modifier son profil ».</w:t>
            </w:r>
          </w:p>
        </w:tc>
      </w:tr>
      <w:tr w:rsidR="00F13F9A" w:rsidRPr="00877C8A" w14:paraId="7075DAB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9801677" w14:textId="77777777" w:rsidR="00F13F9A" w:rsidRPr="00877C8A" w:rsidRDefault="00F13F9A" w:rsidP="006B4A33">
            <w:pPr>
              <w:jc w:val="center"/>
            </w:pPr>
            <w:r w:rsidRPr="00E44B00">
              <w:rPr>
                <w:noProof/>
                <w:sz w:val="22"/>
                <w:szCs w:val="22"/>
              </w:rPr>
              <w:drawing>
                <wp:inline distT="0" distB="0" distL="0" distR="0" wp14:anchorId="03D95CF2" wp14:editId="44CF6530">
                  <wp:extent cx="157729" cy="171379"/>
                  <wp:effectExtent l="0" t="0" r="0" b="635"/>
                  <wp:docPr id="547" name="Imag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61EA80B6"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C58A9C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w:t>
            </w:r>
            <w:r>
              <w:t xml:space="preserve"> supprimer son compte ».</w:t>
            </w:r>
          </w:p>
        </w:tc>
      </w:tr>
      <w:tr w:rsidR="00F13F9A" w:rsidRPr="00877C8A" w14:paraId="7C4FCD8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45534FC" w14:textId="77777777" w:rsidR="00F13F9A" w:rsidRPr="00877C8A" w:rsidRDefault="00F13F9A" w:rsidP="006B4A33">
            <w:pPr>
              <w:jc w:val="center"/>
            </w:pPr>
            <w:r w:rsidRPr="00E44B00">
              <w:rPr>
                <w:noProof/>
                <w:sz w:val="22"/>
                <w:szCs w:val="22"/>
              </w:rPr>
              <w:drawing>
                <wp:inline distT="0" distB="0" distL="0" distR="0" wp14:anchorId="6369C1E5" wp14:editId="6B4057C3">
                  <wp:extent cx="157756" cy="162610"/>
                  <wp:effectExtent l="0" t="0" r="0" b="8890"/>
                  <wp:docPr id="548" name="Imag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3DEADE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0C1F7E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 message de confirmation.</w:t>
            </w:r>
          </w:p>
        </w:tc>
      </w:tr>
    </w:tbl>
    <w:p w14:paraId="1C8C9CDF"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A5EA44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596ACEFB" w14:textId="77777777" w:rsidR="00F13F9A" w:rsidRPr="00877C8A" w:rsidRDefault="00F13F9A" w:rsidP="006B4A33">
            <w:pPr>
              <w:jc w:val="center"/>
            </w:pPr>
            <w:r>
              <w:t>7</w:t>
            </w:r>
          </w:p>
        </w:tc>
        <w:tc>
          <w:tcPr>
            <w:tcW w:w="8930" w:type="dxa"/>
            <w:gridSpan w:val="3"/>
            <w:tcBorders>
              <w:left w:val="single" w:sz="4" w:space="0" w:color="FFFFFF"/>
              <w:right w:val="single" w:sz="4" w:space="0" w:color="FFFFFF"/>
            </w:tcBorders>
          </w:tcPr>
          <w:p w14:paraId="7193675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w:t>
            </w:r>
            <w:r>
              <w:t>souhaite supprimer définitivement son compte.</w:t>
            </w:r>
          </w:p>
        </w:tc>
        <w:tc>
          <w:tcPr>
            <w:tcW w:w="425" w:type="dxa"/>
            <w:tcBorders>
              <w:left w:val="single" w:sz="4" w:space="0" w:color="FFFFFF"/>
            </w:tcBorders>
          </w:tcPr>
          <w:p w14:paraId="3EEFA37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05FF9B4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BD143C2" w14:textId="77777777" w:rsidR="00F13F9A" w:rsidRPr="00877C8A" w:rsidRDefault="00F13F9A" w:rsidP="006B4A33">
            <w:pPr>
              <w:jc w:val="center"/>
            </w:pPr>
            <w:r w:rsidRPr="00E44B00">
              <w:rPr>
                <w:noProof/>
                <w:sz w:val="22"/>
                <w:szCs w:val="22"/>
              </w:rPr>
              <w:drawing>
                <wp:inline distT="0" distB="0" distL="0" distR="0" wp14:anchorId="1E73D16C" wp14:editId="5C35E031">
                  <wp:extent cx="195073" cy="151765"/>
                  <wp:effectExtent l="0" t="0" r="0" b="635"/>
                  <wp:docPr id="537" name="Imag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6214F0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6E0B7F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69E4C628"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9F51DB5" w14:textId="77777777" w:rsidR="00F13F9A" w:rsidRPr="00877C8A" w:rsidRDefault="00F13F9A" w:rsidP="006B4A33">
            <w:pPr>
              <w:jc w:val="center"/>
            </w:pPr>
            <w:r w:rsidRPr="00E44B00">
              <w:rPr>
                <w:noProof/>
                <w:sz w:val="22"/>
                <w:szCs w:val="22"/>
              </w:rPr>
              <w:drawing>
                <wp:inline distT="0" distB="0" distL="0" distR="0" wp14:anchorId="19E6AE57" wp14:editId="41BB00B8">
                  <wp:extent cx="175285" cy="165060"/>
                  <wp:effectExtent l="0" t="0" r="0" b="6985"/>
                  <wp:docPr id="538" name="Imag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B81689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7E965FC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mon choix soit enregistré.</w:t>
            </w:r>
          </w:p>
        </w:tc>
      </w:tr>
      <w:tr w:rsidR="00F13F9A" w:rsidRPr="00877C8A" w14:paraId="300473E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892D25D" w14:textId="77777777" w:rsidR="00F13F9A" w:rsidRPr="00877C8A" w:rsidRDefault="00F13F9A" w:rsidP="006B4A33">
            <w:pPr>
              <w:jc w:val="center"/>
            </w:pPr>
            <w:r w:rsidRPr="00E44B00">
              <w:rPr>
                <w:noProof/>
                <w:sz w:val="22"/>
                <w:szCs w:val="22"/>
              </w:rPr>
              <w:drawing>
                <wp:inline distT="0" distB="0" distL="0" distR="0" wp14:anchorId="3E1766C4" wp14:editId="22CE3177">
                  <wp:extent cx="160678" cy="158573"/>
                  <wp:effectExtent l="0" t="0" r="0" b="0"/>
                  <wp:docPr id="539" name="Imag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39CE77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5699EF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constater que mon compte client est supprimé.</w:t>
            </w:r>
          </w:p>
        </w:tc>
      </w:tr>
      <w:tr w:rsidR="00F13F9A" w:rsidRPr="00877C8A" w14:paraId="4A672FF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5DF164C" w14:textId="77777777" w:rsidR="00F13F9A" w:rsidRPr="00E37337" w:rsidRDefault="00F13F9A" w:rsidP="006B4A33">
            <w:r w:rsidRPr="00E72392">
              <w:rPr>
                <w:sz w:val="22"/>
                <w:szCs w:val="22"/>
              </w:rPr>
              <w:t>Critères d’acceptations</w:t>
            </w:r>
          </w:p>
        </w:tc>
      </w:tr>
      <w:tr w:rsidR="00F13F9A" w:rsidRPr="00877C8A" w14:paraId="6146652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A8B03C" w14:textId="77777777" w:rsidR="00F13F9A" w:rsidRPr="00877C8A" w:rsidRDefault="00F13F9A" w:rsidP="006B4A33">
            <w:pPr>
              <w:jc w:val="center"/>
            </w:pPr>
            <w:r w:rsidRPr="00E44B00">
              <w:rPr>
                <w:noProof/>
                <w:sz w:val="22"/>
                <w:szCs w:val="22"/>
              </w:rPr>
              <w:drawing>
                <wp:inline distT="0" distB="0" distL="0" distR="0" wp14:anchorId="5B4C67EA" wp14:editId="1D3B5301">
                  <wp:extent cx="163599" cy="163599"/>
                  <wp:effectExtent l="0" t="0" r="8255" b="8255"/>
                  <wp:docPr id="540" name="Imag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97DD7E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BD04DD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lu le message d’avertissement.</w:t>
            </w:r>
          </w:p>
        </w:tc>
      </w:tr>
      <w:tr w:rsidR="00F13F9A" w:rsidRPr="00877C8A" w14:paraId="5B95D8A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4A275C8" w14:textId="77777777" w:rsidR="00F13F9A" w:rsidRPr="00877C8A" w:rsidRDefault="00F13F9A" w:rsidP="006B4A33">
            <w:pPr>
              <w:jc w:val="center"/>
            </w:pPr>
            <w:r w:rsidRPr="00E44B00">
              <w:rPr>
                <w:noProof/>
                <w:sz w:val="22"/>
                <w:szCs w:val="22"/>
              </w:rPr>
              <w:drawing>
                <wp:inline distT="0" distB="0" distL="0" distR="0" wp14:anchorId="07EBFC6C" wp14:editId="033F7169">
                  <wp:extent cx="157729" cy="171379"/>
                  <wp:effectExtent l="0" t="0" r="0" b="635"/>
                  <wp:docPr id="541" name="Imag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78D6ED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17E2319B"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supprimer définitivement mon compte ».</w:t>
            </w:r>
          </w:p>
        </w:tc>
      </w:tr>
      <w:tr w:rsidR="00F13F9A" w:rsidRPr="00877C8A" w14:paraId="0E08581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EA66F18" w14:textId="77777777" w:rsidR="00F13F9A" w:rsidRPr="00877C8A" w:rsidRDefault="00F13F9A" w:rsidP="006B4A33">
            <w:pPr>
              <w:jc w:val="center"/>
            </w:pPr>
            <w:r w:rsidRPr="00E44B00">
              <w:rPr>
                <w:noProof/>
                <w:sz w:val="22"/>
                <w:szCs w:val="22"/>
              </w:rPr>
              <w:drawing>
                <wp:inline distT="0" distB="0" distL="0" distR="0" wp14:anchorId="33EE8922" wp14:editId="610FBBD6">
                  <wp:extent cx="157756" cy="162610"/>
                  <wp:effectExtent l="0" t="0" r="0" b="8890"/>
                  <wp:docPr id="542" name="Imag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200A41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DA2EA6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suppression du compte de la BDD des comptes clients actifs, et l’archivage des données conservables.</w:t>
            </w:r>
          </w:p>
        </w:tc>
      </w:tr>
    </w:tbl>
    <w:p w14:paraId="7128A4A0" w14:textId="77777777" w:rsidR="00F13F9A" w:rsidRPr="00F2027C" w:rsidRDefault="00F13F9A" w:rsidP="00F13F9A">
      <w:pPr>
        <w:pStyle w:val="Corpsdetexte"/>
      </w:pPr>
    </w:p>
    <w:p w14:paraId="3F407D65" w14:textId="77777777" w:rsidR="00F13F9A" w:rsidRDefault="00F13F9A" w:rsidP="00F13F9A">
      <w:pPr>
        <w:widowControl/>
        <w:suppressAutoHyphens w:val="0"/>
      </w:pPr>
      <w:r>
        <w:br w:type="page"/>
      </w:r>
    </w:p>
    <w:p w14:paraId="28175B7E" w14:textId="77777777" w:rsidR="00F13F9A" w:rsidRDefault="00F13F9A" w:rsidP="00F13F9A">
      <w:pPr>
        <w:pStyle w:val="Titre2"/>
      </w:pPr>
      <w:bookmarkStart w:id="107" w:name="_Toc43144550"/>
      <w:bookmarkStart w:id="108" w:name="_Toc68358346"/>
      <w:r w:rsidRPr="00D002D3">
        <w:lastRenderedPageBreak/>
        <w:t xml:space="preserve">Package </w:t>
      </w:r>
      <w:r>
        <w:t>interface administrer</w:t>
      </w:r>
      <w:bookmarkEnd w:id="107"/>
      <w:bookmarkEnd w:id="108"/>
    </w:p>
    <w:p w14:paraId="231DB569" w14:textId="77777777" w:rsidR="00F13F9A" w:rsidRDefault="00F13F9A" w:rsidP="00F13F9A">
      <w:pPr>
        <w:pStyle w:val="Titre3"/>
      </w:pPr>
      <w:bookmarkStart w:id="109" w:name="_Toc43144551"/>
      <w:bookmarkStart w:id="110" w:name="_Toc68358347"/>
      <w:r>
        <w:t>USE CASE : Administrer</w:t>
      </w:r>
      <w:bookmarkEnd w:id="109"/>
      <w:bookmarkEnd w:id="110"/>
    </w:p>
    <w:p w14:paraId="45C53F4E" w14:textId="77777777" w:rsidR="00F13F9A" w:rsidRPr="002157FC" w:rsidRDefault="00F13F9A" w:rsidP="00F13F9A">
      <w:r>
        <w:t xml:space="preserve">Les dirigeants de l’entreprise doivent avoir des comptes avec des </w:t>
      </w:r>
      <w:r w:rsidRPr="00BC2E92">
        <w:rPr>
          <w:b/>
          <w:bCs/>
        </w:rPr>
        <w:t>privilèges</w:t>
      </w:r>
      <w:r>
        <w:t xml:space="preserve"> supérieurs. Notamment pour la gestion des comptes utilisateurs de leurs employés (et des responsables de point de vente pour la direction du groupe). Et également d’avoir accès aux outils de gestion des stocks, de mises à jour et de consultation des indicateurs.</w:t>
      </w:r>
    </w:p>
    <w:p w14:paraId="3B1A7C16" w14:textId="77777777" w:rsidR="00F13F9A" w:rsidRDefault="00F13F9A" w:rsidP="00F13F9A">
      <w:pPr>
        <w:pStyle w:val="Corpsdetexte"/>
        <w:jc w:val="center"/>
      </w:pPr>
      <w:r>
        <w:object w:dxaOrig="8971" w:dyaOrig="8971" w14:anchorId="6C7A9AB4">
          <v:shape id="_x0000_i1036" type="#_x0000_t75" style="width:447pt;height:447pt" o:ole="">
            <v:imagedata r:id="rId71" o:title=""/>
          </v:shape>
          <o:OLEObject Type="Embed" ProgID="Visio.Drawing.15" ShapeID="_x0000_i1036" DrawAspect="Content" ObjectID="_1678971097" r:id="rId72"/>
        </w:object>
      </w:r>
    </w:p>
    <w:p w14:paraId="02172F4A" w14:textId="77777777" w:rsidR="00F13F9A" w:rsidRDefault="00F13F9A" w:rsidP="00F13F9A">
      <w:pPr>
        <w:widowControl/>
        <w:suppressAutoHyphens w:val="0"/>
      </w:pPr>
      <w:r>
        <w:br w:type="page"/>
      </w:r>
    </w:p>
    <w:p w14:paraId="4E7DCE73" w14:textId="77777777" w:rsidR="00F13F9A" w:rsidRPr="00D002D3" w:rsidRDefault="00F13F9A" w:rsidP="00F13F9A">
      <w:pPr>
        <w:pStyle w:val="Titre4"/>
      </w:pPr>
      <w:bookmarkStart w:id="111" w:name="_Toc43144552"/>
      <w:r w:rsidRPr="00D002D3">
        <w:lastRenderedPageBreak/>
        <w:t>UC</w:t>
      </w:r>
      <w:r>
        <w:t>5-P2</w:t>
      </w:r>
      <w:r w:rsidRPr="00D002D3">
        <w:t xml:space="preserve"> – Cas d’utilisation </w:t>
      </w:r>
      <w:r>
        <w:t>« Gérer les stocks d'ingrédients »</w:t>
      </w:r>
      <w:bookmarkEnd w:id="111"/>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73FF9F0B"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B65DDD5" w14:textId="77777777" w:rsidR="00F13F9A" w:rsidRPr="00F23FF9" w:rsidRDefault="00F13F9A" w:rsidP="006B4A33">
            <w:pPr>
              <w:pStyle w:val="En-tte"/>
              <w:keepNext/>
              <w:rPr>
                <w:sz w:val="22"/>
                <w:szCs w:val="22"/>
              </w:rPr>
            </w:pPr>
            <w:r w:rsidRPr="00F23FF9">
              <w:rPr>
                <w:sz w:val="22"/>
                <w:szCs w:val="22"/>
              </w:rPr>
              <w:t>UC</w:t>
            </w:r>
            <w:r>
              <w:rPr>
                <w:sz w:val="22"/>
                <w:szCs w:val="22"/>
              </w:rPr>
              <w:t>5-P2</w:t>
            </w:r>
          </w:p>
        </w:tc>
        <w:tc>
          <w:tcPr>
            <w:tcW w:w="4181" w:type="dxa"/>
            <w:vAlign w:val="center"/>
          </w:tcPr>
          <w:p w14:paraId="1DFC0CDF"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69868E57"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6A0F9CC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0A348C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0854DC7"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05058A9C"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7E26AD">
              <w:rPr>
                <w:b/>
                <w:bCs/>
                <w:color w:val="FFFFFF" w:themeColor="background1"/>
                <w:sz w:val="22"/>
                <w:szCs w:val="22"/>
              </w:rPr>
              <w:t>Gérer les stocks d'ingrédien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3A36FCD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2CE146"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7BCB1D7B"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26F5824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8E48AD"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6F86F1C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responsable de pdv ou la direction du groupe doit pouvoir gérer les stocks d’ingrédients et solliciter le système fournisseurs, d’un point de vente.</w:t>
            </w:r>
          </w:p>
        </w:tc>
      </w:tr>
      <w:tr w:rsidR="00F13F9A" w:rsidRPr="00F23FF9" w14:paraId="238EE46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394DAA8"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70951D3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Responsable pdv – Direction du groupe</w:t>
            </w:r>
          </w:p>
        </w:tc>
      </w:tr>
      <w:tr w:rsidR="00F13F9A" w:rsidRPr="00F23FF9" w14:paraId="1BBD3F2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BDD3562"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3055D502" w14:textId="77777777" w:rsidR="00F13F9A" w:rsidRPr="005F42AB" w:rsidRDefault="00F13F9A" w:rsidP="006B4A33">
            <w:pPr>
              <w:pStyle w:val="Contenudetableau"/>
              <w:numPr>
                <w:ilvl w:val="0"/>
                <w:numId w:val="47"/>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67D9707C" w14:textId="77777777" w:rsidR="00F13F9A" w:rsidRPr="00F23FF9" w:rsidRDefault="00F13F9A" w:rsidP="006B4A33">
            <w:pPr>
              <w:pStyle w:val="Contenudetableau"/>
              <w:numPr>
                <w:ilvl w:val="0"/>
                <w:numId w:val="47"/>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administrer un point de vente.</w:t>
            </w:r>
          </w:p>
        </w:tc>
      </w:tr>
      <w:tr w:rsidR="00F13F9A" w:rsidRPr="00F23FF9" w14:paraId="4794356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62DA466"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6008AAFA"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C77F34">
              <w:rPr>
                <w:sz w:val="22"/>
                <w:szCs w:val="22"/>
              </w:rPr>
              <w:t>Gérer les stocks d’ingrédients »</w:t>
            </w:r>
            <w:r>
              <w:rPr>
                <w:sz w:val="22"/>
                <w:szCs w:val="22"/>
              </w:rPr>
              <w:t>.</w:t>
            </w:r>
          </w:p>
        </w:tc>
      </w:tr>
      <w:tr w:rsidR="00F13F9A" w:rsidRPr="00F23FF9" w14:paraId="7394E5D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BD27310" w14:textId="77777777" w:rsidR="00F13F9A" w:rsidRPr="00F23FF9" w:rsidRDefault="00F13F9A" w:rsidP="006B4A33">
            <w:pPr>
              <w:pStyle w:val="Contenudetableau"/>
              <w:rPr>
                <w:sz w:val="22"/>
                <w:szCs w:val="22"/>
              </w:rPr>
            </w:pPr>
            <w:r>
              <w:rPr>
                <w:sz w:val="22"/>
                <w:szCs w:val="22"/>
              </w:rPr>
              <w:t>SCENARIO NOMINAL</w:t>
            </w:r>
          </w:p>
        </w:tc>
      </w:tr>
      <w:tr w:rsidR="00F13F9A" w:rsidRPr="00F23FF9" w14:paraId="4E12837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3118"/>
              <w:gridCol w:w="5812"/>
            </w:tblGrid>
            <w:tr w:rsidR="00F13F9A" w:rsidRPr="00F23FF9" w14:paraId="6BDB726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241FEF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8" w:type="dxa"/>
                  <w:tcBorders>
                    <w:bottom w:val="single" w:sz="4" w:space="0" w:color="FFFFFF" w:themeColor="background1"/>
                    <w:right w:val="single" w:sz="4" w:space="0" w:color="FFFFFF" w:themeColor="background1"/>
                  </w:tcBorders>
                  <w:vAlign w:val="center"/>
                  <w:hideMark/>
                </w:tcPr>
                <w:p w14:paraId="28DFE4E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2" w:type="dxa"/>
                  <w:tcBorders>
                    <w:left w:val="single" w:sz="4" w:space="0" w:color="FFFFFF" w:themeColor="background1"/>
                    <w:bottom w:val="single" w:sz="4" w:space="0" w:color="FFFFFF" w:themeColor="background1"/>
                  </w:tcBorders>
                  <w:vAlign w:val="center"/>
                  <w:hideMark/>
                </w:tcPr>
                <w:p w14:paraId="305C9C0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67EB02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CC14896" w14:textId="77777777" w:rsidR="00F13F9A" w:rsidRPr="00F23FF9"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0A9AE6"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7E565C8"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0DA77A8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538A3CE" w14:textId="77777777" w:rsidR="00F13F9A" w:rsidRPr="00F23FF9"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F0F54B"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FF27D2" w14:textId="77777777" w:rsidR="00F13F9A" w:rsidRPr="00F23FF9" w:rsidRDefault="00F13F9A" w:rsidP="006B4A33">
                  <w:pPr>
                    <w:pStyle w:val="Contenudetableau"/>
                    <w:tabs>
                      <w:tab w:val="left" w:pos="265"/>
                    </w:tabs>
                    <w:rPr>
                      <w:sz w:val="22"/>
                      <w:szCs w:val="22"/>
                    </w:rPr>
                  </w:pPr>
                  <w:r>
                    <w:rPr>
                      <w:sz w:val="22"/>
                      <w:szCs w:val="22"/>
                    </w:rPr>
                    <w:t>Affiche la page de gestion des stocks d’ingrédients du point de vente concerné.</w:t>
                  </w:r>
                </w:p>
              </w:tc>
            </w:tr>
            <w:tr w:rsidR="00F13F9A" w:rsidRPr="00F23FF9" w14:paraId="0E120B7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D13912F"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B5AE9D" w14:textId="77777777" w:rsidR="00F13F9A" w:rsidRPr="00F23FF9" w:rsidRDefault="00F13F9A" w:rsidP="006B4A33">
                  <w:pPr>
                    <w:pStyle w:val="Contenudetableau"/>
                    <w:rPr>
                      <w:sz w:val="22"/>
                      <w:szCs w:val="22"/>
                    </w:rPr>
                  </w:pPr>
                  <w:r>
                    <w:rPr>
                      <w:sz w:val="22"/>
                      <w:szCs w:val="22"/>
                    </w:rPr>
                    <w:t>Ajoute ou retire une quantité d’un stock.</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F87E4D" w14:textId="77777777" w:rsidR="00F13F9A" w:rsidRPr="00F23FF9" w:rsidRDefault="00F13F9A" w:rsidP="006B4A33">
                  <w:pPr>
                    <w:pStyle w:val="Contenudetableau"/>
                    <w:tabs>
                      <w:tab w:val="left" w:pos="265"/>
                    </w:tabs>
                    <w:rPr>
                      <w:sz w:val="22"/>
                      <w:szCs w:val="22"/>
                    </w:rPr>
                  </w:pPr>
                </w:p>
              </w:tc>
            </w:tr>
            <w:tr w:rsidR="00F13F9A" w:rsidRPr="00F23FF9" w14:paraId="1186691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54EB69C" w14:textId="77777777" w:rsidR="00F13F9A" w:rsidRPr="00F23FF9"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C06B78"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E7AA8B" w14:textId="77777777" w:rsidR="00F13F9A" w:rsidRPr="00F23FF9" w:rsidRDefault="00F13F9A" w:rsidP="006B4A33">
                  <w:pPr>
                    <w:pStyle w:val="Contenudetableau"/>
                    <w:tabs>
                      <w:tab w:val="left" w:pos="265"/>
                    </w:tabs>
                    <w:rPr>
                      <w:sz w:val="22"/>
                      <w:szCs w:val="22"/>
                    </w:rPr>
                  </w:pPr>
                  <w:r>
                    <w:rPr>
                      <w:sz w:val="22"/>
                      <w:szCs w:val="22"/>
                    </w:rPr>
                    <w:t>Enregistre dans la BDD du stock d’ingrédients et affiche la nouvelle quantité du stock.</w:t>
                  </w:r>
                </w:p>
              </w:tc>
            </w:tr>
            <w:tr w:rsidR="00F13F9A" w:rsidRPr="00F23FF9" w14:paraId="4917041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799175"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CE1F02" w14:textId="77777777" w:rsidR="00F13F9A" w:rsidRPr="00F23FF9" w:rsidRDefault="00F13F9A" w:rsidP="006B4A33">
                  <w:pPr>
                    <w:pStyle w:val="Contenudetableau"/>
                    <w:rPr>
                      <w:sz w:val="22"/>
                      <w:szCs w:val="22"/>
                    </w:rPr>
                  </w:pPr>
                  <w:r>
                    <w:rPr>
                      <w:sz w:val="22"/>
                      <w:szCs w:val="22"/>
                    </w:rPr>
                    <w:t>Supprime ou ajoute une nouvelle référence au stock.</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88399D" w14:textId="77777777" w:rsidR="00F13F9A" w:rsidRDefault="00F13F9A" w:rsidP="006B4A33">
                  <w:pPr>
                    <w:pStyle w:val="Contenudetableau"/>
                    <w:tabs>
                      <w:tab w:val="left" w:pos="265"/>
                    </w:tabs>
                    <w:rPr>
                      <w:sz w:val="22"/>
                      <w:szCs w:val="22"/>
                    </w:rPr>
                  </w:pPr>
                </w:p>
              </w:tc>
            </w:tr>
            <w:tr w:rsidR="00F13F9A" w:rsidRPr="00F23FF9" w14:paraId="1F12E82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305C2B3"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0B11A9"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B168EB" w14:textId="77777777" w:rsidR="00F13F9A" w:rsidRDefault="00F13F9A" w:rsidP="006B4A33">
                  <w:pPr>
                    <w:pStyle w:val="Contenudetableau"/>
                    <w:tabs>
                      <w:tab w:val="left" w:pos="265"/>
                    </w:tabs>
                    <w:rPr>
                      <w:sz w:val="22"/>
                      <w:szCs w:val="22"/>
                    </w:rPr>
                  </w:pPr>
                  <w:r>
                    <w:rPr>
                      <w:sz w:val="22"/>
                      <w:szCs w:val="22"/>
                    </w:rPr>
                    <w:t>Vérifie les privilèges de l’utilisateur.</w:t>
                  </w:r>
                </w:p>
              </w:tc>
            </w:tr>
            <w:tr w:rsidR="00F13F9A" w:rsidRPr="00F23FF9" w14:paraId="0CE3C84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35FC48E"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044683"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120201" w14:textId="77777777" w:rsidR="00F13F9A" w:rsidRDefault="00F13F9A" w:rsidP="006B4A33">
                  <w:pPr>
                    <w:pStyle w:val="Contenudetableau"/>
                    <w:tabs>
                      <w:tab w:val="left" w:pos="265"/>
                    </w:tabs>
                    <w:rPr>
                      <w:sz w:val="22"/>
                      <w:szCs w:val="22"/>
                    </w:rPr>
                  </w:pPr>
                  <w:r>
                    <w:rPr>
                      <w:sz w:val="22"/>
                      <w:szCs w:val="22"/>
                    </w:rPr>
                    <w:t>Si autorisé : demande confirmation à l’utilisateur.</w:t>
                  </w:r>
                </w:p>
              </w:tc>
            </w:tr>
            <w:tr w:rsidR="00F13F9A" w:rsidRPr="00F23FF9" w14:paraId="64C8688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9879640"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9BE727" w14:textId="77777777" w:rsidR="00F13F9A" w:rsidRDefault="00F13F9A" w:rsidP="006B4A33">
                  <w:pPr>
                    <w:pStyle w:val="Contenudetableau"/>
                    <w:rPr>
                      <w:sz w:val="22"/>
                      <w:szCs w:val="22"/>
                    </w:rPr>
                  </w:pPr>
                  <w:r>
                    <w:rPr>
                      <w:sz w:val="22"/>
                      <w:szCs w:val="22"/>
                    </w:rPr>
                    <w:t>Confirme.</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FF64BC" w14:textId="77777777" w:rsidR="00F13F9A" w:rsidRDefault="00F13F9A" w:rsidP="006B4A33">
                  <w:pPr>
                    <w:pStyle w:val="Contenudetableau"/>
                    <w:tabs>
                      <w:tab w:val="left" w:pos="265"/>
                    </w:tabs>
                    <w:rPr>
                      <w:sz w:val="22"/>
                      <w:szCs w:val="22"/>
                    </w:rPr>
                  </w:pPr>
                </w:p>
              </w:tc>
            </w:tr>
            <w:tr w:rsidR="00F13F9A" w:rsidRPr="00F23FF9" w14:paraId="134D2FE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75EB504"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536094"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ACC6A3" w14:textId="77777777" w:rsidR="00F13F9A" w:rsidRDefault="00F13F9A" w:rsidP="006B4A33">
                  <w:pPr>
                    <w:pStyle w:val="Contenudetableau"/>
                    <w:tabs>
                      <w:tab w:val="left" w:pos="265"/>
                    </w:tabs>
                    <w:rPr>
                      <w:sz w:val="22"/>
                      <w:szCs w:val="22"/>
                    </w:rPr>
                  </w:pPr>
                  <w:r>
                    <w:rPr>
                      <w:sz w:val="22"/>
                      <w:szCs w:val="22"/>
                    </w:rPr>
                    <w:t>Enregistre dans la BDD du stock d’ingrédients et met à jour l’affichage des références.</w:t>
                  </w:r>
                </w:p>
              </w:tc>
            </w:tr>
            <w:tr w:rsidR="00F13F9A" w:rsidRPr="00F23FF9" w14:paraId="221B34A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332D4AF"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16006A" w14:textId="77777777" w:rsidR="00F13F9A" w:rsidRDefault="00F13F9A" w:rsidP="006B4A33">
                  <w:pPr>
                    <w:pStyle w:val="Contenudetableau"/>
                    <w:rPr>
                      <w:sz w:val="22"/>
                      <w:szCs w:val="22"/>
                    </w:rPr>
                  </w:pPr>
                  <w:r>
                    <w:rPr>
                      <w:sz w:val="22"/>
                      <w:szCs w:val="22"/>
                    </w:rPr>
                    <w:t>Ajoute ou retire une quantité de l’option « à commander ».</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1A96E3" w14:textId="77777777" w:rsidR="00F13F9A" w:rsidRDefault="00F13F9A" w:rsidP="006B4A33">
                  <w:pPr>
                    <w:pStyle w:val="Contenudetableau"/>
                    <w:tabs>
                      <w:tab w:val="left" w:pos="265"/>
                    </w:tabs>
                    <w:rPr>
                      <w:sz w:val="22"/>
                      <w:szCs w:val="22"/>
                    </w:rPr>
                  </w:pPr>
                </w:p>
              </w:tc>
            </w:tr>
            <w:tr w:rsidR="00F13F9A" w:rsidRPr="00F23FF9" w14:paraId="4931022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C0526D"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6CBF4"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6B3DDC" w14:textId="77777777" w:rsidR="00F13F9A" w:rsidRDefault="00F13F9A" w:rsidP="006B4A33">
                  <w:pPr>
                    <w:pStyle w:val="Contenudetableau"/>
                    <w:tabs>
                      <w:tab w:val="left" w:pos="265"/>
                    </w:tabs>
                    <w:rPr>
                      <w:sz w:val="22"/>
                      <w:szCs w:val="22"/>
                    </w:rPr>
                  </w:pPr>
                  <w:r>
                    <w:rPr>
                      <w:sz w:val="22"/>
                      <w:szCs w:val="22"/>
                    </w:rPr>
                    <w:t>Enregistre la nouvelle quantité dans la liste « à commander ».</w:t>
                  </w:r>
                </w:p>
              </w:tc>
            </w:tr>
            <w:tr w:rsidR="00F13F9A" w:rsidRPr="00F23FF9" w14:paraId="2848C66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82D6FB5"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235A29"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467D7C" w14:textId="77777777" w:rsidR="00F13F9A" w:rsidRDefault="00F13F9A" w:rsidP="006B4A33">
                  <w:pPr>
                    <w:pStyle w:val="Contenudetableau"/>
                    <w:tabs>
                      <w:tab w:val="left" w:pos="265"/>
                    </w:tabs>
                    <w:rPr>
                      <w:sz w:val="22"/>
                      <w:szCs w:val="22"/>
                    </w:rPr>
                  </w:pPr>
                  <w:r>
                    <w:rPr>
                      <w:sz w:val="22"/>
                      <w:szCs w:val="22"/>
                    </w:rPr>
                    <w:t>Affiche la liste de références « à commander » et demande validation.</w:t>
                  </w:r>
                </w:p>
              </w:tc>
            </w:tr>
            <w:tr w:rsidR="00F13F9A" w:rsidRPr="00F23FF9" w14:paraId="74A90D4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AF14647"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21BCE0" w14:textId="77777777" w:rsidR="00F13F9A" w:rsidRDefault="00F13F9A" w:rsidP="006B4A33">
                  <w:pPr>
                    <w:pStyle w:val="Contenudetableau"/>
                    <w:rPr>
                      <w:sz w:val="22"/>
                      <w:szCs w:val="22"/>
                    </w:rPr>
                  </w:pPr>
                  <w:r>
                    <w:rPr>
                      <w:sz w:val="22"/>
                      <w:szCs w:val="22"/>
                    </w:rPr>
                    <w:t>Valide.</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A57C839" w14:textId="77777777" w:rsidR="00F13F9A" w:rsidRDefault="00F13F9A" w:rsidP="006B4A33">
                  <w:pPr>
                    <w:pStyle w:val="Contenudetableau"/>
                    <w:tabs>
                      <w:tab w:val="left" w:pos="265"/>
                    </w:tabs>
                    <w:rPr>
                      <w:sz w:val="22"/>
                      <w:szCs w:val="22"/>
                    </w:rPr>
                  </w:pPr>
                </w:p>
              </w:tc>
            </w:tr>
            <w:tr w:rsidR="00F13F9A" w:rsidRPr="00F23FF9" w14:paraId="1C2C4AB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46FE73E"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06E5B4"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A6FC5D" w14:textId="77777777" w:rsidR="00F13F9A" w:rsidRDefault="00F13F9A" w:rsidP="006B4A33">
                  <w:pPr>
                    <w:pStyle w:val="Contenudetableau"/>
                    <w:tabs>
                      <w:tab w:val="left" w:pos="265"/>
                    </w:tabs>
                    <w:rPr>
                      <w:sz w:val="22"/>
                      <w:szCs w:val="22"/>
                    </w:rPr>
                  </w:pPr>
                  <w:r>
                    <w:rPr>
                      <w:sz w:val="22"/>
                      <w:szCs w:val="22"/>
                    </w:rPr>
                    <w:t>Transfert la liste de références « à commander » au système de création de bons de commande (système fournisseurs).</w:t>
                  </w:r>
                </w:p>
              </w:tc>
            </w:tr>
          </w:tbl>
          <w:p w14:paraId="6A39FFAD" w14:textId="77777777" w:rsidR="00F13F9A" w:rsidRPr="00F23FF9" w:rsidRDefault="00F13F9A" w:rsidP="006B4A33">
            <w:pPr>
              <w:pStyle w:val="Contenudetableau"/>
              <w:rPr>
                <w:sz w:val="22"/>
                <w:szCs w:val="22"/>
              </w:rPr>
            </w:pPr>
          </w:p>
        </w:tc>
      </w:tr>
      <w:tr w:rsidR="00F13F9A" w:rsidRPr="00F23FF9" w14:paraId="333EC27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374A2A1F"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2CFFC80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4DD08F91"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9B691C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3C03CE5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790EF4C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D4E9E5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208677" w14:textId="77777777" w:rsidR="00F13F9A" w:rsidRPr="0004494B" w:rsidRDefault="00F13F9A" w:rsidP="006B4A33">
                  <w:pPr>
                    <w:pStyle w:val="Contenudetableau"/>
                    <w:jc w:val="center"/>
                    <w:rPr>
                      <w:sz w:val="22"/>
                      <w:szCs w:val="22"/>
                    </w:rPr>
                  </w:pPr>
                  <w:r w:rsidRPr="0004494B">
                    <w:rPr>
                      <w:sz w:val="22"/>
                      <w:szCs w:val="22"/>
                    </w:rPr>
                    <w:t>1.a</w:t>
                  </w: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D3666F"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0D9D0B" w14:textId="77777777" w:rsidR="00F13F9A" w:rsidRDefault="00F13F9A" w:rsidP="006B4A33">
                  <w:pPr>
                    <w:pStyle w:val="Contenudetableau"/>
                    <w:tabs>
                      <w:tab w:val="left" w:pos="457"/>
                    </w:tabs>
                    <w:rPr>
                      <w:sz w:val="22"/>
                      <w:szCs w:val="22"/>
                    </w:rPr>
                  </w:pPr>
                  <w:r>
                    <w:rPr>
                      <w:sz w:val="22"/>
                      <w:szCs w:val="22"/>
                    </w:rPr>
                    <w:t>L’utilisateur est identifié comme « Direction du groupe »</w:t>
                  </w:r>
                </w:p>
              </w:tc>
            </w:tr>
            <w:tr w:rsidR="00F13F9A" w:rsidRPr="00F23FF9" w14:paraId="2A91925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1D464C" w14:textId="77777777" w:rsidR="00F13F9A" w:rsidRPr="0004494B" w:rsidRDefault="00F13F9A" w:rsidP="006B4A33">
                  <w:pPr>
                    <w:pStyle w:val="Contenudetableau"/>
                    <w:jc w:val="center"/>
                    <w:rPr>
                      <w:sz w:val="22"/>
                      <w:szCs w:val="22"/>
                    </w:rPr>
                  </w:pPr>
                  <w:r>
                    <w:rPr>
                      <w:sz w:val="22"/>
                      <w:szCs w:val="22"/>
                    </w:rPr>
                    <w:t>1.a2</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A1EB185"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8D01F9" w14:textId="77777777" w:rsidR="00F13F9A" w:rsidRPr="0004494B" w:rsidRDefault="00F13F9A" w:rsidP="006B4A33">
                  <w:pPr>
                    <w:pStyle w:val="Contenudetableau"/>
                    <w:tabs>
                      <w:tab w:val="left" w:pos="265"/>
                    </w:tabs>
                    <w:rPr>
                      <w:sz w:val="22"/>
                      <w:szCs w:val="22"/>
                    </w:rPr>
                  </w:pPr>
                  <w:r>
                    <w:rPr>
                      <w:sz w:val="22"/>
                      <w:szCs w:val="22"/>
                    </w:rPr>
                    <w:t>Affiche la liste des points de vente.</w:t>
                  </w:r>
                </w:p>
              </w:tc>
            </w:tr>
            <w:tr w:rsidR="00F13F9A" w:rsidRPr="00F23FF9" w14:paraId="6C6F030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DA6CD46" w14:textId="77777777" w:rsidR="00F13F9A" w:rsidRDefault="00F13F9A" w:rsidP="006B4A33">
                  <w:pPr>
                    <w:pStyle w:val="Contenudetableau"/>
                    <w:jc w:val="center"/>
                    <w:rPr>
                      <w:sz w:val="22"/>
                      <w:szCs w:val="22"/>
                    </w:rPr>
                  </w:pPr>
                  <w:r>
                    <w:rPr>
                      <w:sz w:val="22"/>
                      <w:szCs w:val="22"/>
                    </w:rPr>
                    <w:t>1.a3</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1DB178" w14:textId="77777777" w:rsidR="00F13F9A" w:rsidRPr="0004494B" w:rsidRDefault="00F13F9A" w:rsidP="006B4A33">
                  <w:pPr>
                    <w:pStyle w:val="Contenudetableau"/>
                    <w:rPr>
                      <w:sz w:val="22"/>
                      <w:szCs w:val="22"/>
                    </w:rPr>
                  </w:pPr>
                  <w:r>
                    <w:rPr>
                      <w:sz w:val="22"/>
                      <w:szCs w:val="22"/>
                    </w:rPr>
                    <w:t>Choisit un point de vente à gérer.</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E4DE4" w14:textId="77777777" w:rsidR="00F13F9A" w:rsidRDefault="00F13F9A" w:rsidP="006B4A33">
                  <w:pPr>
                    <w:pStyle w:val="Contenudetableau"/>
                    <w:tabs>
                      <w:tab w:val="left" w:pos="265"/>
                    </w:tabs>
                    <w:rPr>
                      <w:sz w:val="22"/>
                      <w:szCs w:val="22"/>
                    </w:rPr>
                  </w:pPr>
                </w:p>
              </w:tc>
            </w:tr>
            <w:tr w:rsidR="00F13F9A" w:rsidRPr="00F23FF9" w14:paraId="1BAD7A87"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9D5517A" w14:textId="77777777" w:rsidR="00F13F9A" w:rsidRDefault="00F13F9A" w:rsidP="006B4A33">
                  <w:pPr>
                    <w:pStyle w:val="Contenudetableau"/>
                    <w:jc w:val="center"/>
                    <w:rPr>
                      <w:sz w:val="22"/>
                      <w:szCs w:val="22"/>
                    </w:rPr>
                  </w:pPr>
                  <w:r>
                    <w:rPr>
                      <w:sz w:val="22"/>
                      <w:szCs w:val="22"/>
                    </w:rPr>
                    <w:t>1.a4</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A3BF6B" w14:textId="77777777" w:rsidR="00F13F9A"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F3165B" w14:textId="77777777" w:rsidR="00F13F9A" w:rsidRDefault="00F13F9A" w:rsidP="006B4A33">
                  <w:pPr>
                    <w:pStyle w:val="Contenudetableau"/>
                    <w:tabs>
                      <w:tab w:val="left" w:pos="265"/>
                    </w:tabs>
                    <w:rPr>
                      <w:sz w:val="22"/>
                      <w:szCs w:val="22"/>
                    </w:rPr>
                  </w:pPr>
                  <w:r>
                    <w:rPr>
                      <w:sz w:val="22"/>
                      <w:szCs w:val="22"/>
                    </w:rPr>
                    <w:t>Enregistre le choix du point de vente à afficher.</w:t>
                  </w:r>
                </w:p>
              </w:tc>
            </w:tr>
          </w:tbl>
          <w:p w14:paraId="69423BDF" w14:textId="77777777" w:rsidR="00F13F9A" w:rsidRPr="00F23FF9" w:rsidRDefault="00F13F9A" w:rsidP="006B4A33">
            <w:pPr>
              <w:pStyle w:val="Contenudetableau"/>
              <w:rPr>
                <w:color w:val="000000" w:themeColor="text1"/>
                <w:sz w:val="22"/>
                <w:szCs w:val="22"/>
              </w:rPr>
            </w:pPr>
          </w:p>
        </w:tc>
      </w:tr>
      <w:tr w:rsidR="00F13F9A" w:rsidRPr="00F23FF9" w14:paraId="4403F9A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6BA8C113"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6C0BCD3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5695427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78C558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0DBAE7A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5656AF7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FBFDDB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249758" w14:textId="77777777" w:rsidR="00F13F9A" w:rsidRDefault="00F13F9A" w:rsidP="006B4A33">
                  <w:pPr>
                    <w:pStyle w:val="Contenudetableau"/>
                    <w:jc w:val="center"/>
                    <w:rPr>
                      <w:i/>
                      <w:iCs/>
                      <w:sz w:val="22"/>
                      <w:szCs w:val="22"/>
                    </w:rPr>
                  </w:pP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CECDF5" w14:textId="77777777" w:rsidR="00F13F9A" w:rsidRPr="00D37C6D" w:rsidRDefault="00F13F9A" w:rsidP="006B4A33">
                  <w:pPr>
                    <w:pStyle w:val="Contenudetableau"/>
                    <w:rPr>
                      <w:i/>
                      <w:iCs/>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BFF251"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2EAADDCD" w14:textId="77777777" w:rsidR="00F13F9A" w:rsidRPr="00F23FF9" w:rsidRDefault="00F13F9A" w:rsidP="006B4A33">
            <w:pPr>
              <w:pStyle w:val="Contenudetableau"/>
              <w:ind w:left="360" w:hanging="360"/>
              <w:rPr>
                <w:sz w:val="22"/>
                <w:szCs w:val="22"/>
              </w:rPr>
            </w:pPr>
          </w:p>
        </w:tc>
      </w:tr>
      <w:tr w:rsidR="00F13F9A" w:rsidRPr="00F23FF9" w14:paraId="21080B65"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BCCF60D" w14:textId="77777777" w:rsidR="00F13F9A" w:rsidRDefault="00F13F9A" w:rsidP="006B4A33">
            <w:pPr>
              <w:pStyle w:val="Contenudetableau"/>
              <w:rPr>
                <w:sz w:val="22"/>
                <w:szCs w:val="22"/>
              </w:rPr>
            </w:pPr>
          </w:p>
        </w:tc>
      </w:tr>
      <w:tr w:rsidR="00F13F9A" w:rsidRPr="00F23FF9" w14:paraId="55443C1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CA9DDC9" w14:textId="77777777" w:rsidR="00F13F9A" w:rsidRPr="00F23FF9" w:rsidRDefault="00F13F9A" w:rsidP="006B4A33">
            <w:pPr>
              <w:pStyle w:val="En-tte"/>
              <w:keepNext/>
              <w:rPr>
                <w:sz w:val="22"/>
                <w:szCs w:val="22"/>
              </w:rPr>
            </w:pPr>
            <w:r>
              <w:rPr>
                <w:sz w:val="22"/>
                <w:szCs w:val="22"/>
              </w:rPr>
              <w:lastRenderedPageBreak/>
              <w:t>FINS</w:t>
            </w:r>
          </w:p>
        </w:tc>
        <w:tc>
          <w:tcPr>
            <w:tcW w:w="7654" w:type="dxa"/>
            <w:gridSpan w:val="3"/>
            <w:vAlign w:val="center"/>
          </w:tcPr>
          <w:p w14:paraId="2BAE356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Mise à jour du stock d’ingrédients aux points d’enregistrement (4, 9 ou 11). Transfert de la liste de références au système fournisseurs (n° 14).</w:t>
            </w:r>
          </w:p>
        </w:tc>
      </w:tr>
      <w:tr w:rsidR="00F13F9A" w:rsidRPr="00F23FF9" w14:paraId="634BF00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5C104C2"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48E0633D"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e la BDD du stock d’ingrédients entraine la mise à jour de la disponibilité des produits du catalogue du point de vente.</w:t>
            </w:r>
          </w:p>
        </w:tc>
      </w:tr>
      <w:tr w:rsidR="00F13F9A" w:rsidRPr="00F23FF9" w14:paraId="3D319D1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3451B34" w14:textId="77777777" w:rsidR="00F13F9A" w:rsidRPr="00F23FF9" w:rsidRDefault="00F13F9A" w:rsidP="006B4A33">
            <w:pPr>
              <w:pStyle w:val="Contenudetableau"/>
              <w:rPr>
                <w:sz w:val="22"/>
                <w:szCs w:val="22"/>
              </w:rPr>
            </w:pPr>
            <w:r>
              <w:rPr>
                <w:sz w:val="22"/>
                <w:szCs w:val="22"/>
              </w:rPr>
              <w:t>COMPLEMENTS</w:t>
            </w:r>
          </w:p>
        </w:tc>
      </w:tr>
      <w:tr w:rsidR="00F13F9A" w:rsidRPr="00F23FF9" w14:paraId="5C82F01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364574B"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2B75AD37"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 champ pour basculer rapidement d’un point de vente à l’autre ? Conserver la liste « à commander » en cas de basculement ? Prévoir une ergonomie intuitive en images et/ou en liste ?</w:t>
            </w:r>
          </w:p>
        </w:tc>
      </w:tr>
      <w:tr w:rsidR="00F13F9A" w:rsidRPr="00F23FF9" w14:paraId="24FADDA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640BB42"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1C5C88DA" w14:textId="77777777" w:rsidR="00F13F9A" w:rsidRPr="0020631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assurer de la compatibilité du transfert d’informations avec le logiciel « fournisseurs ».</w:t>
            </w:r>
          </w:p>
        </w:tc>
      </w:tr>
      <w:tr w:rsidR="00F13F9A" w:rsidRPr="00F23FF9" w14:paraId="3E91AB3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16FE74"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582C825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Gérer les commandes passées en dehors du système.</w:t>
            </w:r>
          </w:p>
        </w:tc>
      </w:tr>
    </w:tbl>
    <w:p w14:paraId="7561FB66" w14:textId="77777777" w:rsidR="00F13F9A" w:rsidRDefault="00F13F9A" w:rsidP="00F13F9A">
      <w:pPr>
        <w:widowControl/>
        <w:suppressAutoHyphens w:val="0"/>
        <w:rPr>
          <w:sz w:val="28"/>
        </w:rPr>
      </w:pPr>
    </w:p>
    <w:p w14:paraId="4AF66E84" w14:textId="77777777" w:rsidR="00F13F9A" w:rsidRDefault="00F13F9A" w:rsidP="00F13F9A">
      <w:pPr>
        <w:pStyle w:val="Titre5"/>
        <w:rPr>
          <w:sz w:val="28"/>
        </w:rPr>
      </w:pPr>
      <w:bookmarkStart w:id="112" w:name="_Toc43144553"/>
      <w:r>
        <w:t>User story :</w:t>
      </w:r>
      <w:r w:rsidRPr="00877C8A">
        <w:t xml:space="preserve"> Cas d’utilisation « </w:t>
      </w:r>
      <w:r>
        <w:t>Gérer les stocks d’ingrédients »</w:t>
      </w:r>
      <w:bookmarkEnd w:id="11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CCDFCD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AFA9E89" w14:textId="77777777" w:rsidR="00F13F9A" w:rsidRPr="00877C8A" w:rsidRDefault="00F13F9A" w:rsidP="006B4A33">
            <w:pPr>
              <w:jc w:val="center"/>
            </w:pPr>
            <w:r>
              <w:t>8</w:t>
            </w:r>
          </w:p>
        </w:tc>
        <w:tc>
          <w:tcPr>
            <w:tcW w:w="8930" w:type="dxa"/>
            <w:gridSpan w:val="3"/>
            <w:tcBorders>
              <w:left w:val="single" w:sz="4" w:space="0" w:color="FFFFFF"/>
              <w:right w:val="single" w:sz="4" w:space="0" w:color="FFFFFF"/>
            </w:tcBorders>
          </w:tcPr>
          <w:p w14:paraId="2BA0CCC8"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page « Gérer les stocks d'ingrédients ».</w:t>
            </w:r>
          </w:p>
        </w:tc>
        <w:tc>
          <w:tcPr>
            <w:tcW w:w="425" w:type="dxa"/>
            <w:tcBorders>
              <w:left w:val="single" w:sz="4" w:space="0" w:color="FFFFFF"/>
            </w:tcBorders>
          </w:tcPr>
          <w:p w14:paraId="52DCD46B"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2F9F7B0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689FA4" w14:textId="77777777" w:rsidR="00F13F9A" w:rsidRPr="00877C8A" w:rsidRDefault="00F13F9A" w:rsidP="006B4A33">
            <w:pPr>
              <w:jc w:val="center"/>
            </w:pPr>
            <w:r w:rsidRPr="00E44B00">
              <w:rPr>
                <w:noProof/>
                <w:sz w:val="22"/>
                <w:szCs w:val="22"/>
              </w:rPr>
              <w:drawing>
                <wp:inline distT="0" distB="0" distL="0" distR="0" wp14:anchorId="0079ACDE" wp14:editId="56E98090">
                  <wp:extent cx="195073" cy="151765"/>
                  <wp:effectExtent l="0" t="0" r="0" b="635"/>
                  <wp:docPr id="531" name="Imag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9C1159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F6638D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7399FB65"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43F9D1A" w14:textId="77777777" w:rsidR="00F13F9A" w:rsidRPr="00877C8A" w:rsidRDefault="00F13F9A" w:rsidP="006B4A33">
            <w:pPr>
              <w:jc w:val="center"/>
            </w:pPr>
            <w:r w:rsidRPr="00E44B00">
              <w:rPr>
                <w:noProof/>
                <w:sz w:val="22"/>
                <w:szCs w:val="22"/>
              </w:rPr>
              <w:drawing>
                <wp:inline distT="0" distB="0" distL="0" distR="0" wp14:anchorId="56F5EBD4" wp14:editId="33650F50">
                  <wp:extent cx="175285" cy="165060"/>
                  <wp:effectExtent l="0" t="0" r="0" b="6985"/>
                  <wp:docPr id="532" name="Imag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77AB4F3"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97CCB8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Gérer les stocks d'ingrédients »</w:t>
            </w:r>
            <w:r w:rsidRPr="00877C8A">
              <w:t>.</w:t>
            </w:r>
          </w:p>
        </w:tc>
      </w:tr>
      <w:tr w:rsidR="00F13F9A" w:rsidRPr="00877C8A" w14:paraId="151EF32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54E58B6" w14:textId="77777777" w:rsidR="00F13F9A" w:rsidRPr="00877C8A" w:rsidRDefault="00F13F9A" w:rsidP="006B4A33">
            <w:pPr>
              <w:jc w:val="center"/>
            </w:pPr>
            <w:r w:rsidRPr="00E44B00">
              <w:rPr>
                <w:noProof/>
                <w:sz w:val="22"/>
                <w:szCs w:val="22"/>
              </w:rPr>
              <w:drawing>
                <wp:inline distT="0" distB="0" distL="0" distR="0" wp14:anchorId="47094E19" wp14:editId="4B05ED59">
                  <wp:extent cx="160678" cy="158573"/>
                  <wp:effectExtent l="0" t="0" r="0" b="0"/>
                  <wp:docPr id="533" name="Imag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9AE243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08B14E8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visualiser (et gérer) les stocks.</w:t>
            </w:r>
          </w:p>
        </w:tc>
      </w:tr>
      <w:tr w:rsidR="00F13F9A" w:rsidRPr="00877C8A" w14:paraId="168FB970"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5F63E687" w14:textId="77777777" w:rsidR="00F13F9A" w:rsidRPr="00E37337" w:rsidRDefault="00F13F9A" w:rsidP="006B4A33">
            <w:r w:rsidRPr="00E72392">
              <w:rPr>
                <w:sz w:val="22"/>
                <w:szCs w:val="22"/>
              </w:rPr>
              <w:t>Critères d’acceptations</w:t>
            </w:r>
          </w:p>
        </w:tc>
      </w:tr>
      <w:tr w:rsidR="00F13F9A" w:rsidRPr="00877C8A" w14:paraId="1E7E714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2C9C2D9" w14:textId="77777777" w:rsidR="00F13F9A" w:rsidRPr="00877C8A" w:rsidRDefault="00F13F9A" w:rsidP="006B4A33">
            <w:pPr>
              <w:jc w:val="center"/>
            </w:pPr>
            <w:r w:rsidRPr="00E44B00">
              <w:rPr>
                <w:noProof/>
                <w:sz w:val="22"/>
                <w:szCs w:val="22"/>
              </w:rPr>
              <w:drawing>
                <wp:inline distT="0" distB="0" distL="0" distR="0" wp14:anchorId="3D6F481F" wp14:editId="712EB077">
                  <wp:extent cx="163599" cy="163599"/>
                  <wp:effectExtent l="0" t="0" r="8255" b="8255"/>
                  <wp:docPr id="534" name="Imag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144CB6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73C470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et </w:t>
            </w:r>
            <w:r w:rsidRPr="00877C8A">
              <w:t>sur la page d’accueil</w:t>
            </w:r>
            <w:r>
              <w:t>.</w:t>
            </w:r>
          </w:p>
        </w:tc>
      </w:tr>
      <w:tr w:rsidR="00F13F9A" w:rsidRPr="00877C8A" w14:paraId="73A0D57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CC6311" w14:textId="77777777" w:rsidR="00F13F9A" w:rsidRPr="00877C8A" w:rsidRDefault="00F13F9A" w:rsidP="006B4A33">
            <w:pPr>
              <w:jc w:val="center"/>
            </w:pPr>
            <w:r w:rsidRPr="00E44B00">
              <w:rPr>
                <w:noProof/>
                <w:sz w:val="22"/>
                <w:szCs w:val="22"/>
              </w:rPr>
              <w:drawing>
                <wp:inline distT="0" distB="0" distL="0" distR="0" wp14:anchorId="2734B1F4" wp14:editId="2B9BA6B3">
                  <wp:extent cx="157729" cy="171379"/>
                  <wp:effectExtent l="0" t="0" r="0" b="635"/>
                  <wp:docPr id="535" name="Imag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3017ED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B6A99F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w:t>
            </w:r>
            <w:r>
              <w:t xml:space="preserve"> Gérer les stocks d’ingrédients ».</w:t>
            </w:r>
          </w:p>
        </w:tc>
      </w:tr>
      <w:tr w:rsidR="00F13F9A" w:rsidRPr="00877C8A" w14:paraId="6211315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2962FB" w14:textId="77777777" w:rsidR="00F13F9A" w:rsidRPr="00877C8A" w:rsidRDefault="00F13F9A" w:rsidP="006B4A33">
            <w:pPr>
              <w:jc w:val="center"/>
            </w:pPr>
            <w:r w:rsidRPr="00E44B00">
              <w:rPr>
                <w:noProof/>
                <w:sz w:val="22"/>
                <w:szCs w:val="22"/>
              </w:rPr>
              <w:drawing>
                <wp:inline distT="0" distB="0" distL="0" distR="0" wp14:anchorId="0D56D854" wp14:editId="57B5C3F0">
                  <wp:extent cx="157756" cy="162610"/>
                  <wp:effectExtent l="0" t="0" r="0" b="8890"/>
                  <wp:docPr id="536" name="Imag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AC73F0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8C9D58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age « Gérer les stocks d'ingrédients ».</w:t>
            </w:r>
          </w:p>
        </w:tc>
      </w:tr>
    </w:tbl>
    <w:p w14:paraId="489E071B"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635CBB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1837B5C" w14:textId="77777777" w:rsidR="00F13F9A" w:rsidRPr="00877C8A" w:rsidRDefault="00F13F9A" w:rsidP="006B4A33">
            <w:pPr>
              <w:jc w:val="center"/>
            </w:pPr>
            <w:r>
              <w:t>9</w:t>
            </w:r>
          </w:p>
        </w:tc>
        <w:tc>
          <w:tcPr>
            <w:tcW w:w="8930" w:type="dxa"/>
            <w:gridSpan w:val="3"/>
            <w:tcBorders>
              <w:left w:val="single" w:sz="4" w:space="0" w:color="FFFFFF"/>
              <w:right w:val="single" w:sz="4" w:space="0" w:color="FFFFFF"/>
            </w:tcBorders>
          </w:tcPr>
          <w:p w14:paraId="5C206F7B"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du groupe souhaite choisir le pdv dont gérer les stocks.</w:t>
            </w:r>
          </w:p>
        </w:tc>
        <w:tc>
          <w:tcPr>
            <w:tcW w:w="425" w:type="dxa"/>
            <w:tcBorders>
              <w:left w:val="single" w:sz="4" w:space="0" w:color="FFFFFF"/>
            </w:tcBorders>
          </w:tcPr>
          <w:p w14:paraId="6361B3A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58A37FE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8D4C7E1" w14:textId="77777777" w:rsidR="00F13F9A" w:rsidRPr="00877C8A" w:rsidRDefault="00F13F9A" w:rsidP="006B4A33">
            <w:pPr>
              <w:jc w:val="center"/>
            </w:pPr>
            <w:r w:rsidRPr="00E44B00">
              <w:rPr>
                <w:noProof/>
                <w:sz w:val="22"/>
                <w:szCs w:val="22"/>
              </w:rPr>
              <w:drawing>
                <wp:inline distT="0" distB="0" distL="0" distR="0" wp14:anchorId="732ABB94" wp14:editId="496B2476">
                  <wp:extent cx="195073" cy="151765"/>
                  <wp:effectExtent l="0" t="0" r="0" b="635"/>
                  <wp:docPr id="525" name="Imag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604D68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2A615E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6CD8062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6FCA12" w14:textId="77777777" w:rsidR="00F13F9A" w:rsidRPr="00877C8A" w:rsidRDefault="00F13F9A" w:rsidP="006B4A33">
            <w:pPr>
              <w:jc w:val="center"/>
            </w:pPr>
            <w:r w:rsidRPr="00E44B00">
              <w:rPr>
                <w:noProof/>
                <w:sz w:val="22"/>
                <w:szCs w:val="22"/>
              </w:rPr>
              <w:drawing>
                <wp:inline distT="0" distB="0" distL="0" distR="0" wp14:anchorId="2E629AE9" wp14:editId="17DDA088">
                  <wp:extent cx="175285" cy="165060"/>
                  <wp:effectExtent l="0" t="0" r="0" b="6985"/>
                  <wp:docPr id="526" name="Imag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2A7CAA3"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A15AE99"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choisir le point de vente.</w:t>
            </w:r>
          </w:p>
        </w:tc>
      </w:tr>
      <w:tr w:rsidR="00F13F9A" w:rsidRPr="00877C8A" w14:paraId="5CE97FE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6723AC7" w14:textId="77777777" w:rsidR="00F13F9A" w:rsidRPr="00877C8A" w:rsidRDefault="00F13F9A" w:rsidP="006B4A33">
            <w:pPr>
              <w:jc w:val="center"/>
            </w:pPr>
            <w:r w:rsidRPr="00E44B00">
              <w:rPr>
                <w:noProof/>
                <w:sz w:val="22"/>
                <w:szCs w:val="22"/>
              </w:rPr>
              <w:drawing>
                <wp:inline distT="0" distB="0" distL="0" distR="0" wp14:anchorId="2C644A9D" wp14:editId="1E8F2E45">
                  <wp:extent cx="160678" cy="158573"/>
                  <wp:effectExtent l="0" t="0" r="0" b="0"/>
                  <wp:docPr id="527" name="Imag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745A7F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2649164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gérer les stocks de ce point de vente.</w:t>
            </w:r>
          </w:p>
        </w:tc>
      </w:tr>
      <w:tr w:rsidR="00F13F9A" w:rsidRPr="00877C8A" w14:paraId="4B0B313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4DDC640" w14:textId="77777777" w:rsidR="00F13F9A" w:rsidRPr="00E37337" w:rsidRDefault="00F13F9A" w:rsidP="006B4A33">
            <w:r w:rsidRPr="00E72392">
              <w:rPr>
                <w:sz w:val="22"/>
                <w:szCs w:val="22"/>
              </w:rPr>
              <w:t>Critères d’acceptations</w:t>
            </w:r>
          </w:p>
        </w:tc>
      </w:tr>
      <w:tr w:rsidR="00F13F9A" w:rsidRPr="00877C8A" w14:paraId="35BC53A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6C962E" w14:textId="77777777" w:rsidR="00F13F9A" w:rsidRPr="00877C8A" w:rsidRDefault="00F13F9A" w:rsidP="006B4A33">
            <w:pPr>
              <w:jc w:val="center"/>
            </w:pPr>
            <w:r w:rsidRPr="00E44B00">
              <w:rPr>
                <w:noProof/>
                <w:sz w:val="22"/>
                <w:szCs w:val="22"/>
              </w:rPr>
              <w:drawing>
                <wp:inline distT="0" distB="0" distL="0" distR="0" wp14:anchorId="75EEE09C" wp14:editId="682BAED0">
                  <wp:extent cx="163599" cy="163599"/>
                  <wp:effectExtent l="0" t="0" r="8255" b="8255"/>
                  <wp:docPr id="528" name="Imag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BCA0BD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13552F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sur la page « gérer les stocks d’ingrédients »</w:t>
            </w:r>
          </w:p>
        </w:tc>
      </w:tr>
      <w:tr w:rsidR="00F13F9A" w:rsidRPr="00877C8A" w14:paraId="52569D9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4E1EE8F" w14:textId="77777777" w:rsidR="00F13F9A" w:rsidRPr="00877C8A" w:rsidRDefault="00F13F9A" w:rsidP="006B4A33">
            <w:pPr>
              <w:jc w:val="center"/>
            </w:pPr>
            <w:r w:rsidRPr="00E44B00">
              <w:rPr>
                <w:noProof/>
                <w:sz w:val="22"/>
                <w:szCs w:val="22"/>
              </w:rPr>
              <w:drawing>
                <wp:inline distT="0" distB="0" distL="0" distR="0" wp14:anchorId="6EDE625D" wp14:editId="64706CD7">
                  <wp:extent cx="157729" cy="171379"/>
                  <wp:effectExtent l="0" t="0" r="0" b="635"/>
                  <wp:docPr id="529" name="Imag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A89A2F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D3DAE5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un menu déroulant, je choisis un point de vente.</w:t>
            </w:r>
          </w:p>
        </w:tc>
      </w:tr>
      <w:tr w:rsidR="00F13F9A" w:rsidRPr="00877C8A" w14:paraId="4067F9A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FE997F4" w14:textId="77777777" w:rsidR="00F13F9A" w:rsidRPr="00877C8A" w:rsidRDefault="00F13F9A" w:rsidP="006B4A33">
            <w:pPr>
              <w:jc w:val="center"/>
            </w:pPr>
            <w:r w:rsidRPr="00E44B00">
              <w:rPr>
                <w:noProof/>
                <w:sz w:val="22"/>
                <w:szCs w:val="22"/>
              </w:rPr>
              <w:drawing>
                <wp:inline distT="0" distB="0" distL="0" distR="0" wp14:anchorId="480C530A" wp14:editId="1BDA85CB">
                  <wp:extent cx="157756" cy="162610"/>
                  <wp:effectExtent l="0" t="0" r="0" b="8890"/>
                  <wp:docPr id="530" name="Imag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F77588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08B708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ctivation du point de vente dans la page.</w:t>
            </w:r>
          </w:p>
        </w:tc>
      </w:tr>
    </w:tbl>
    <w:p w14:paraId="6FE24281" w14:textId="77777777" w:rsidR="00F13F9A" w:rsidRDefault="00F13F9A" w:rsidP="00F13F9A">
      <w:pPr>
        <w:widowControl/>
        <w:suppressAutoHyphens w:val="0"/>
        <w:rPr>
          <w:b/>
        </w:rPr>
      </w:pPr>
      <w:r>
        <w:br w:type="page"/>
      </w:r>
    </w:p>
    <w:p w14:paraId="561E34D7" w14:textId="77777777" w:rsidR="00F13F9A" w:rsidRPr="00D002D3" w:rsidRDefault="00F13F9A" w:rsidP="00F13F9A">
      <w:pPr>
        <w:pStyle w:val="Titre4"/>
      </w:pPr>
      <w:bookmarkStart w:id="113" w:name="_Toc43144554"/>
      <w:r w:rsidRPr="00D002D3">
        <w:lastRenderedPageBreak/>
        <w:t>UC</w:t>
      </w:r>
      <w:r>
        <w:t>6-P2</w:t>
      </w:r>
      <w:r w:rsidRPr="00D002D3">
        <w:t xml:space="preserve"> – Cas d’utilisation </w:t>
      </w:r>
      <w:r>
        <w:t>« Gérer le catalogue de produits »</w:t>
      </w:r>
      <w:bookmarkEnd w:id="113"/>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72DB01DB"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DDFE2F" w14:textId="77777777" w:rsidR="00F13F9A" w:rsidRPr="00F23FF9" w:rsidRDefault="00F13F9A" w:rsidP="006B4A33">
            <w:pPr>
              <w:pStyle w:val="En-tte"/>
              <w:keepNext/>
              <w:rPr>
                <w:sz w:val="22"/>
                <w:szCs w:val="22"/>
              </w:rPr>
            </w:pPr>
            <w:r w:rsidRPr="00F23FF9">
              <w:rPr>
                <w:sz w:val="22"/>
                <w:szCs w:val="22"/>
              </w:rPr>
              <w:t>UC</w:t>
            </w:r>
            <w:r>
              <w:rPr>
                <w:sz w:val="22"/>
                <w:szCs w:val="22"/>
              </w:rPr>
              <w:t>6-P2</w:t>
            </w:r>
          </w:p>
        </w:tc>
        <w:tc>
          <w:tcPr>
            <w:tcW w:w="4251" w:type="dxa"/>
            <w:vAlign w:val="center"/>
          </w:tcPr>
          <w:p w14:paraId="626D485C"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157DD1DC"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16E88FA2"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1C755C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E31DC0"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61F93DD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711A56">
              <w:rPr>
                <w:b/>
                <w:bCs/>
                <w:color w:val="FFFFFF" w:themeColor="background1"/>
                <w:sz w:val="22"/>
                <w:szCs w:val="22"/>
              </w:rPr>
              <w:t>Gérer le catalogue de produi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3CE21FC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335F61"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18DEF82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06CAF0F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E9A63A"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239ADADC"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C5AAF">
              <w:rPr>
                <w:sz w:val="22"/>
                <w:szCs w:val="22"/>
              </w:rPr>
              <w:t>Un responsable de pdv ou la direction du groupe doit pouvoir gérer le</w:t>
            </w:r>
            <w:r>
              <w:rPr>
                <w:sz w:val="22"/>
                <w:szCs w:val="22"/>
              </w:rPr>
              <w:t xml:space="preserve"> catalogue de produits vendus par un point de vente</w:t>
            </w:r>
            <w:r w:rsidRPr="00EC5AAF">
              <w:rPr>
                <w:sz w:val="22"/>
                <w:szCs w:val="22"/>
              </w:rPr>
              <w:t>.</w:t>
            </w:r>
          </w:p>
        </w:tc>
      </w:tr>
      <w:tr w:rsidR="00F13F9A" w:rsidRPr="00F23FF9" w14:paraId="14FB038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28AA1F9"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0B74A56D"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Responsable pdv – Direction du groupe</w:t>
            </w:r>
          </w:p>
        </w:tc>
      </w:tr>
      <w:tr w:rsidR="00F13F9A" w:rsidRPr="00F23FF9" w14:paraId="12E4FD9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CC2AC47"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53580B04" w14:textId="77777777" w:rsidR="00F13F9A" w:rsidRPr="005F42AB" w:rsidRDefault="00F13F9A" w:rsidP="006B4A33">
            <w:pPr>
              <w:pStyle w:val="Contenudetableau"/>
              <w:numPr>
                <w:ilvl w:val="0"/>
                <w:numId w:val="46"/>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73AB6F98" w14:textId="77777777" w:rsidR="00F13F9A" w:rsidRPr="00F23FF9" w:rsidRDefault="00F13F9A" w:rsidP="006B4A33">
            <w:pPr>
              <w:pStyle w:val="Contenudetableau"/>
              <w:numPr>
                <w:ilvl w:val="0"/>
                <w:numId w:val="46"/>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utilisateur dispose des privilèges nécessaires pour être sur la page administrer un point de vente. </w:t>
            </w:r>
          </w:p>
        </w:tc>
      </w:tr>
      <w:tr w:rsidR="00F13F9A" w:rsidRPr="00F23FF9" w14:paraId="6F17559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E0C4D8"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4AEC878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EC5AAF">
              <w:rPr>
                <w:sz w:val="22"/>
                <w:szCs w:val="22"/>
              </w:rPr>
              <w:t>Gérer le catalogue de produits</w:t>
            </w:r>
            <w:r>
              <w:rPr>
                <w:sz w:val="22"/>
                <w:szCs w:val="22"/>
              </w:rPr>
              <w:t xml:space="preserve"> </w:t>
            </w:r>
            <w:r w:rsidRPr="00C77F34">
              <w:rPr>
                <w:sz w:val="22"/>
                <w:szCs w:val="22"/>
              </w:rPr>
              <w:t>»</w:t>
            </w:r>
            <w:r>
              <w:rPr>
                <w:sz w:val="22"/>
                <w:szCs w:val="22"/>
              </w:rPr>
              <w:t>.</w:t>
            </w:r>
          </w:p>
        </w:tc>
      </w:tr>
      <w:tr w:rsidR="00F13F9A" w:rsidRPr="00F23FF9" w14:paraId="04489EA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D3ACFF3" w14:textId="77777777" w:rsidR="00F13F9A" w:rsidRPr="00F23FF9" w:rsidRDefault="00F13F9A" w:rsidP="006B4A33">
            <w:pPr>
              <w:pStyle w:val="Contenudetableau"/>
              <w:rPr>
                <w:sz w:val="22"/>
                <w:szCs w:val="22"/>
              </w:rPr>
            </w:pPr>
            <w:r>
              <w:rPr>
                <w:sz w:val="22"/>
                <w:szCs w:val="22"/>
              </w:rPr>
              <w:t>SCENARIO NOMINAL</w:t>
            </w:r>
          </w:p>
        </w:tc>
      </w:tr>
      <w:tr w:rsidR="00F13F9A" w:rsidRPr="00F23FF9" w14:paraId="0EF6767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3938E2F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0FC475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194A7F9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A0CD44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B03265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667ED87" w14:textId="77777777" w:rsidR="00F13F9A" w:rsidRPr="00F23FF9"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103F0A"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4F4B28"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49D991B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E34F51" w14:textId="77777777" w:rsidR="00F13F9A" w:rsidRPr="00F23FF9"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66C3C0"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7050D4" w14:textId="77777777" w:rsidR="00F13F9A" w:rsidRPr="00F23FF9" w:rsidRDefault="00F13F9A" w:rsidP="006B4A33">
                  <w:pPr>
                    <w:pStyle w:val="Contenudetableau"/>
                    <w:tabs>
                      <w:tab w:val="left" w:pos="265"/>
                    </w:tabs>
                    <w:rPr>
                      <w:sz w:val="22"/>
                      <w:szCs w:val="22"/>
                    </w:rPr>
                  </w:pPr>
                  <w:r>
                    <w:rPr>
                      <w:sz w:val="22"/>
                      <w:szCs w:val="22"/>
                    </w:rPr>
                    <w:t>Affiche la page de gestion du catalogue de produits du point de vente concerné.</w:t>
                  </w:r>
                </w:p>
              </w:tc>
            </w:tr>
            <w:tr w:rsidR="00F13F9A" w:rsidRPr="00F23FF9" w14:paraId="3EDEE9F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AB7AB8A"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3C9E5B" w14:textId="77777777" w:rsidR="00F13F9A" w:rsidRPr="00F23FF9" w:rsidRDefault="00F13F9A" w:rsidP="006B4A33">
                  <w:pPr>
                    <w:pStyle w:val="Contenudetableau"/>
                    <w:rPr>
                      <w:sz w:val="22"/>
                      <w:szCs w:val="22"/>
                    </w:rPr>
                  </w:pPr>
                  <w:r>
                    <w:rPr>
                      <w:sz w:val="22"/>
                      <w:szCs w:val="22"/>
                    </w:rPr>
                    <w:t>Demande à ajout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93DF01" w14:textId="77777777" w:rsidR="00F13F9A" w:rsidRPr="00F23FF9" w:rsidRDefault="00F13F9A" w:rsidP="006B4A33">
                  <w:pPr>
                    <w:pStyle w:val="Contenudetableau"/>
                    <w:tabs>
                      <w:tab w:val="left" w:pos="265"/>
                    </w:tabs>
                    <w:rPr>
                      <w:sz w:val="22"/>
                      <w:szCs w:val="22"/>
                    </w:rPr>
                  </w:pPr>
                </w:p>
              </w:tc>
            </w:tr>
            <w:tr w:rsidR="00F13F9A" w:rsidRPr="00F23FF9" w14:paraId="557454C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C1FF26" w14:textId="77777777" w:rsidR="00F13F9A" w:rsidRPr="00F23FF9"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660F8D"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6F574A" w14:textId="77777777" w:rsidR="00F13F9A" w:rsidRPr="00F23FF9" w:rsidRDefault="00F13F9A" w:rsidP="006B4A33">
                  <w:pPr>
                    <w:pStyle w:val="Contenudetableau"/>
                    <w:tabs>
                      <w:tab w:val="left" w:pos="265"/>
                    </w:tabs>
                    <w:rPr>
                      <w:sz w:val="22"/>
                      <w:szCs w:val="22"/>
                    </w:rPr>
                  </w:pPr>
                  <w:r>
                    <w:rPr>
                      <w:sz w:val="22"/>
                      <w:szCs w:val="22"/>
                    </w:rPr>
                    <w:t>Affiche un formulaire de renseignement.</w:t>
                  </w:r>
                </w:p>
              </w:tc>
            </w:tr>
            <w:tr w:rsidR="00F13F9A" w:rsidRPr="00F23FF9" w14:paraId="79C92642"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AE608AC"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E7A446" w14:textId="77777777" w:rsidR="00F13F9A" w:rsidRPr="00F23FF9"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95D995" w14:textId="77777777" w:rsidR="00F13F9A" w:rsidRDefault="00F13F9A" w:rsidP="006B4A33">
                  <w:pPr>
                    <w:pStyle w:val="Contenudetableau"/>
                    <w:tabs>
                      <w:tab w:val="left" w:pos="265"/>
                    </w:tabs>
                    <w:rPr>
                      <w:sz w:val="22"/>
                      <w:szCs w:val="22"/>
                    </w:rPr>
                  </w:pPr>
                </w:p>
              </w:tc>
            </w:tr>
            <w:tr w:rsidR="00F13F9A" w:rsidRPr="00F23FF9" w14:paraId="2F6CCC4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4CD9901"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738BE9"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CB4D99"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1450A70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BE4EC78"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50B866"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BEDDD2" w14:textId="77777777" w:rsidR="00F13F9A" w:rsidRDefault="00F13F9A" w:rsidP="006B4A33">
                  <w:pPr>
                    <w:pStyle w:val="Contenudetableau"/>
                    <w:tabs>
                      <w:tab w:val="left" w:pos="265"/>
                    </w:tabs>
                    <w:rPr>
                      <w:sz w:val="22"/>
                      <w:szCs w:val="22"/>
                    </w:rPr>
                  </w:pPr>
                  <w:r>
                    <w:rPr>
                      <w:sz w:val="22"/>
                      <w:szCs w:val="22"/>
                    </w:rPr>
                    <w:t>Enregistre dans la BDD et met à jour l’affichage du catalogue de produits du point de vente.</w:t>
                  </w:r>
                </w:p>
              </w:tc>
            </w:tr>
            <w:tr w:rsidR="00F13F9A" w:rsidRPr="00F23FF9" w14:paraId="55B15F7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5251E3F"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063B24" w14:textId="77777777" w:rsidR="00F13F9A" w:rsidRDefault="00F13F9A" w:rsidP="006B4A33">
                  <w:pPr>
                    <w:pStyle w:val="Contenudetableau"/>
                    <w:rPr>
                      <w:sz w:val="22"/>
                      <w:szCs w:val="22"/>
                    </w:rPr>
                  </w:pPr>
                  <w:r>
                    <w:rPr>
                      <w:sz w:val="22"/>
                      <w:szCs w:val="22"/>
                    </w:rPr>
                    <w:t>Demande à modifi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17AF6B" w14:textId="77777777" w:rsidR="00F13F9A" w:rsidRDefault="00F13F9A" w:rsidP="006B4A33">
                  <w:pPr>
                    <w:pStyle w:val="Contenudetableau"/>
                    <w:tabs>
                      <w:tab w:val="left" w:pos="265"/>
                    </w:tabs>
                    <w:rPr>
                      <w:sz w:val="22"/>
                      <w:szCs w:val="22"/>
                    </w:rPr>
                  </w:pPr>
                </w:p>
              </w:tc>
            </w:tr>
            <w:tr w:rsidR="00F13F9A" w:rsidRPr="00F23FF9" w14:paraId="6DB7C5B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A7DF34"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2A7D40"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13ABEE" w14:textId="77777777" w:rsidR="00F13F9A" w:rsidRDefault="00F13F9A" w:rsidP="006B4A33">
                  <w:pPr>
                    <w:pStyle w:val="Contenudetableau"/>
                    <w:tabs>
                      <w:tab w:val="left" w:pos="265"/>
                    </w:tabs>
                    <w:rPr>
                      <w:sz w:val="22"/>
                      <w:szCs w:val="22"/>
                    </w:rPr>
                  </w:pPr>
                  <w:r>
                    <w:rPr>
                      <w:sz w:val="22"/>
                      <w:szCs w:val="22"/>
                    </w:rPr>
                    <w:t>Affiche le formulaire de renseignement de la référence.</w:t>
                  </w:r>
                </w:p>
              </w:tc>
            </w:tr>
            <w:tr w:rsidR="00F13F9A" w:rsidRPr="00F23FF9" w14:paraId="2EBD2BD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27F749"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467939" w14:textId="77777777" w:rsidR="00F13F9A"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0A5410C" w14:textId="77777777" w:rsidR="00F13F9A" w:rsidRDefault="00F13F9A" w:rsidP="006B4A33">
                  <w:pPr>
                    <w:pStyle w:val="Contenudetableau"/>
                    <w:tabs>
                      <w:tab w:val="left" w:pos="265"/>
                    </w:tabs>
                    <w:rPr>
                      <w:sz w:val="22"/>
                      <w:szCs w:val="22"/>
                    </w:rPr>
                  </w:pPr>
                </w:p>
              </w:tc>
            </w:tr>
            <w:tr w:rsidR="00F13F9A" w:rsidRPr="00F23FF9" w14:paraId="22BB353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46F58D"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46E90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66A455"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5C48159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2F5146A"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1CD80A"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98AD95" w14:textId="77777777" w:rsidR="00F13F9A" w:rsidRDefault="00F13F9A" w:rsidP="006B4A33">
                  <w:pPr>
                    <w:pStyle w:val="Contenudetableau"/>
                    <w:tabs>
                      <w:tab w:val="left" w:pos="265"/>
                    </w:tabs>
                    <w:rPr>
                      <w:sz w:val="22"/>
                      <w:szCs w:val="22"/>
                    </w:rPr>
                  </w:pPr>
                  <w:r>
                    <w:rPr>
                      <w:sz w:val="22"/>
                      <w:szCs w:val="22"/>
                    </w:rPr>
                    <w:t>Enregistre dans la BDD et met à jours l’affichage du catalogue de produits du point de vente.</w:t>
                  </w:r>
                </w:p>
              </w:tc>
            </w:tr>
            <w:tr w:rsidR="00F13F9A" w:rsidRPr="00F23FF9" w14:paraId="1973D42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70B08C"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31C647" w14:textId="77777777" w:rsidR="00F13F9A" w:rsidRDefault="00F13F9A" w:rsidP="006B4A33">
                  <w:pPr>
                    <w:pStyle w:val="Contenudetableau"/>
                    <w:rPr>
                      <w:sz w:val="22"/>
                      <w:szCs w:val="22"/>
                    </w:rPr>
                  </w:pPr>
                  <w:r>
                    <w:rPr>
                      <w:sz w:val="22"/>
                      <w:szCs w:val="22"/>
                    </w:rPr>
                    <w:t>Demande à archiv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9035FC" w14:textId="77777777" w:rsidR="00F13F9A" w:rsidRDefault="00F13F9A" w:rsidP="006B4A33">
                  <w:pPr>
                    <w:pStyle w:val="Contenudetableau"/>
                    <w:tabs>
                      <w:tab w:val="left" w:pos="265"/>
                    </w:tabs>
                    <w:rPr>
                      <w:sz w:val="22"/>
                      <w:szCs w:val="22"/>
                    </w:rPr>
                  </w:pPr>
                </w:p>
              </w:tc>
            </w:tr>
            <w:tr w:rsidR="00F13F9A" w:rsidRPr="00F23FF9" w14:paraId="34B79F3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9D965C"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9E0CE2"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60FC30" w14:textId="77777777" w:rsidR="00F13F9A" w:rsidRDefault="00F13F9A" w:rsidP="006B4A33">
                  <w:pPr>
                    <w:pStyle w:val="Contenudetableau"/>
                    <w:tabs>
                      <w:tab w:val="left" w:pos="265"/>
                    </w:tabs>
                    <w:rPr>
                      <w:sz w:val="22"/>
                      <w:szCs w:val="22"/>
                    </w:rPr>
                  </w:pPr>
                  <w:r>
                    <w:rPr>
                      <w:sz w:val="22"/>
                      <w:szCs w:val="22"/>
                    </w:rPr>
                    <w:t>Demande confirmation.</w:t>
                  </w:r>
                </w:p>
              </w:tc>
            </w:tr>
            <w:tr w:rsidR="00F13F9A" w:rsidRPr="00F23FF9" w14:paraId="7B0D8DC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36402C3"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CA9708" w14:textId="77777777" w:rsidR="00F13F9A" w:rsidRDefault="00F13F9A" w:rsidP="006B4A33">
                  <w:pPr>
                    <w:pStyle w:val="Contenudetableau"/>
                    <w:rPr>
                      <w:sz w:val="22"/>
                      <w:szCs w:val="22"/>
                    </w:rPr>
                  </w:pPr>
                  <w:r>
                    <w:rPr>
                      <w:sz w:val="22"/>
                      <w:szCs w:val="22"/>
                    </w:rPr>
                    <w:t>Confirm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D10DD7B" w14:textId="77777777" w:rsidR="00F13F9A" w:rsidRDefault="00F13F9A" w:rsidP="006B4A33">
                  <w:pPr>
                    <w:pStyle w:val="Contenudetableau"/>
                    <w:tabs>
                      <w:tab w:val="left" w:pos="265"/>
                    </w:tabs>
                    <w:rPr>
                      <w:sz w:val="22"/>
                      <w:szCs w:val="22"/>
                    </w:rPr>
                  </w:pPr>
                </w:p>
              </w:tc>
            </w:tr>
            <w:tr w:rsidR="00F13F9A" w:rsidRPr="00F23FF9" w14:paraId="444AF6A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204D9D1"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250E8E"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AC1914" w14:textId="77777777" w:rsidR="00F13F9A" w:rsidRDefault="00F13F9A" w:rsidP="006B4A33">
                  <w:pPr>
                    <w:pStyle w:val="Contenudetableau"/>
                    <w:tabs>
                      <w:tab w:val="left" w:pos="265"/>
                    </w:tabs>
                    <w:rPr>
                      <w:sz w:val="22"/>
                      <w:szCs w:val="22"/>
                    </w:rPr>
                  </w:pPr>
                  <w:r>
                    <w:rPr>
                      <w:sz w:val="22"/>
                      <w:szCs w:val="22"/>
                    </w:rPr>
                    <w:t>Enregistre la modification dans la BDD d’archivage et met à jour l’affichage du catalogue de produits.</w:t>
                  </w:r>
                </w:p>
              </w:tc>
            </w:tr>
          </w:tbl>
          <w:p w14:paraId="0AE504D1" w14:textId="77777777" w:rsidR="00F13F9A" w:rsidRPr="00F23FF9" w:rsidRDefault="00F13F9A" w:rsidP="006B4A33">
            <w:pPr>
              <w:pStyle w:val="Contenudetableau"/>
              <w:rPr>
                <w:sz w:val="22"/>
                <w:szCs w:val="22"/>
              </w:rPr>
            </w:pPr>
          </w:p>
        </w:tc>
      </w:tr>
      <w:tr w:rsidR="00F13F9A" w:rsidRPr="00F23FF9" w14:paraId="5719C80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02C1B23"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69C9E8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4AE24D4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31ADAB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08450D67"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C1FCC0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24D4BD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6BB93DA" w14:textId="77777777" w:rsidR="00F13F9A" w:rsidRPr="0004494B" w:rsidRDefault="00F13F9A" w:rsidP="006B4A33">
                  <w:pPr>
                    <w:pStyle w:val="Contenudetableau"/>
                    <w:jc w:val="center"/>
                    <w:rPr>
                      <w:sz w:val="22"/>
                      <w:szCs w:val="22"/>
                    </w:rPr>
                  </w:pPr>
                  <w:r w:rsidRPr="0004494B">
                    <w:rPr>
                      <w:sz w:val="22"/>
                      <w:szCs w:val="22"/>
                    </w:rPr>
                    <w:t>1.a</w:t>
                  </w:r>
                  <w:r>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240416" w14:textId="77777777" w:rsidR="00F13F9A" w:rsidRPr="0004494B"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BD9D6E" w14:textId="77777777" w:rsidR="00F13F9A" w:rsidRDefault="00F13F9A" w:rsidP="006B4A33">
                  <w:pPr>
                    <w:pStyle w:val="Contenudetableau"/>
                    <w:tabs>
                      <w:tab w:val="left" w:pos="457"/>
                    </w:tabs>
                    <w:rPr>
                      <w:sz w:val="22"/>
                      <w:szCs w:val="22"/>
                    </w:rPr>
                  </w:pPr>
                  <w:r>
                    <w:rPr>
                      <w:sz w:val="22"/>
                      <w:szCs w:val="22"/>
                    </w:rPr>
                    <w:t>L’utilisateur est identifié comme « Direction du groupe ».</w:t>
                  </w:r>
                </w:p>
              </w:tc>
            </w:tr>
            <w:tr w:rsidR="00F13F9A" w:rsidRPr="00F23FF9" w14:paraId="3DCE56B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A6370DD" w14:textId="77777777" w:rsidR="00F13F9A" w:rsidRPr="0004494B" w:rsidRDefault="00F13F9A" w:rsidP="006B4A33">
                  <w:pPr>
                    <w:pStyle w:val="Contenudetableau"/>
                    <w:jc w:val="center"/>
                    <w:rPr>
                      <w:sz w:val="22"/>
                      <w:szCs w:val="22"/>
                    </w:rPr>
                  </w:pPr>
                  <w:r>
                    <w:rPr>
                      <w:sz w:val="22"/>
                      <w:szCs w:val="22"/>
                    </w:rPr>
                    <w:t>1.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EDAE7F" w14:textId="77777777" w:rsidR="00F13F9A" w:rsidRPr="0004494B"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04BFA4E" w14:textId="77777777" w:rsidR="00F13F9A" w:rsidRPr="0004494B" w:rsidRDefault="00F13F9A" w:rsidP="006B4A33">
                  <w:pPr>
                    <w:pStyle w:val="Contenudetableau"/>
                    <w:tabs>
                      <w:tab w:val="left" w:pos="265"/>
                    </w:tabs>
                    <w:rPr>
                      <w:sz w:val="22"/>
                      <w:szCs w:val="22"/>
                    </w:rPr>
                  </w:pPr>
                  <w:r>
                    <w:rPr>
                      <w:sz w:val="22"/>
                      <w:szCs w:val="22"/>
                    </w:rPr>
                    <w:t>Affiche la liste des points de vente.</w:t>
                  </w:r>
                </w:p>
              </w:tc>
            </w:tr>
            <w:tr w:rsidR="00F13F9A" w:rsidRPr="00F23FF9" w14:paraId="0D26409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FE12576" w14:textId="77777777" w:rsidR="00F13F9A" w:rsidRDefault="00F13F9A" w:rsidP="006B4A33">
                  <w:pPr>
                    <w:pStyle w:val="Contenudetableau"/>
                    <w:jc w:val="center"/>
                    <w:rPr>
                      <w:sz w:val="22"/>
                      <w:szCs w:val="22"/>
                    </w:rPr>
                  </w:pPr>
                  <w:r>
                    <w:rPr>
                      <w:sz w:val="22"/>
                      <w:szCs w:val="22"/>
                    </w:rPr>
                    <w:t>1.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66F32F" w14:textId="77777777" w:rsidR="00F13F9A" w:rsidRPr="0004494B" w:rsidRDefault="00F13F9A" w:rsidP="006B4A33">
                  <w:pPr>
                    <w:pStyle w:val="Contenudetableau"/>
                    <w:rPr>
                      <w:sz w:val="22"/>
                      <w:szCs w:val="22"/>
                    </w:rPr>
                  </w:pPr>
                  <w:r>
                    <w:rPr>
                      <w:sz w:val="22"/>
                      <w:szCs w:val="22"/>
                    </w:rPr>
                    <w:t>Choisit un point de vente à gérer.</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8C51AD" w14:textId="77777777" w:rsidR="00F13F9A" w:rsidRDefault="00F13F9A" w:rsidP="006B4A33">
                  <w:pPr>
                    <w:pStyle w:val="Contenudetableau"/>
                    <w:tabs>
                      <w:tab w:val="left" w:pos="265"/>
                    </w:tabs>
                    <w:rPr>
                      <w:sz w:val="22"/>
                      <w:szCs w:val="22"/>
                    </w:rPr>
                  </w:pPr>
                </w:p>
              </w:tc>
            </w:tr>
            <w:tr w:rsidR="00F13F9A" w:rsidRPr="00F23FF9" w14:paraId="7D6104D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88225E" w14:textId="77777777" w:rsidR="00F13F9A" w:rsidRDefault="00F13F9A" w:rsidP="006B4A33">
                  <w:pPr>
                    <w:pStyle w:val="Contenudetableau"/>
                    <w:jc w:val="center"/>
                    <w:rPr>
                      <w:sz w:val="22"/>
                      <w:szCs w:val="22"/>
                    </w:rPr>
                  </w:pPr>
                  <w:r>
                    <w:rPr>
                      <w:sz w:val="22"/>
                      <w:szCs w:val="22"/>
                    </w:rPr>
                    <w:t>1.a4</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9B3741"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A3A0EB" w14:textId="77777777" w:rsidR="00F13F9A" w:rsidRDefault="00F13F9A" w:rsidP="006B4A33">
                  <w:pPr>
                    <w:pStyle w:val="Contenudetableau"/>
                    <w:tabs>
                      <w:tab w:val="left" w:pos="265"/>
                    </w:tabs>
                    <w:rPr>
                      <w:sz w:val="22"/>
                      <w:szCs w:val="22"/>
                    </w:rPr>
                  </w:pPr>
                  <w:r>
                    <w:rPr>
                      <w:sz w:val="22"/>
                      <w:szCs w:val="22"/>
                    </w:rPr>
                    <w:t>Enregistre le choix du point de vente à afficher.</w:t>
                  </w:r>
                </w:p>
              </w:tc>
            </w:tr>
            <w:tr w:rsidR="00F13F9A" w:rsidRPr="00F23FF9" w14:paraId="6BA3DE8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0402DB" w14:textId="77777777" w:rsidR="00F13F9A" w:rsidRDefault="00F13F9A" w:rsidP="006B4A33">
                  <w:pPr>
                    <w:pStyle w:val="Contenudetableau"/>
                    <w:jc w:val="center"/>
                    <w:rPr>
                      <w:sz w:val="22"/>
                      <w:szCs w:val="22"/>
                    </w:rPr>
                  </w:pPr>
                  <w:r>
                    <w:rPr>
                      <w:sz w:val="22"/>
                      <w:szCs w:val="22"/>
                    </w:rPr>
                    <w:t>5.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EE3A8A"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4895B4" w14:textId="77777777" w:rsidR="00F13F9A" w:rsidRDefault="00F13F9A" w:rsidP="006B4A33">
                  <w:pPr>
                    <w:pStyle w:val="Contenudetableau"/>
                    <w:tabs>
                      <w:tab w:val="left" w:pos="265"/>
                    </w:tabs>
                    <w:rPr>
                      <w:sz w:val="22"/>
                      <w:szCs w:val="22"/>
                    </w:rPr>
                  </w:pPr>
                </w:p>
              </w:tc>
            </w:tr>
            <w:tr w:rsidR="00F13F9A" w:rsidRPr="00F23FF9" w14:paraId="231E76D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9BB29D" w14:textId="77777777" w:rsidR="00F13F9A" w:rsidRDefault="00F13F9A" w:rsidP="006B4A33">
                  <w:pPr>
                    <w:pStyle w:val="Contenudetableau"/>
                    <w:jc w:val="center"/>
                    <w:rPr>
                      <w:sz w:val="22"/>
                      <w:szCs w:val="22"/>
                    </w:rPr>
                  </w:pPr>
                  <w:r>
                    <w:rPr>
                      <w:sz w:val="22"/>
                      <w:szCs w:val="22"/>
                    </w:rPr>
                    <w:t>5.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1FE9E8"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5D3DF3"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6A7FD42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C298C2" w14:textId="77777777" w:rsidR="00F13F9A" w:rsidRDefault="00F13F9A" w:rsidP="006B4A33">
                  <w:pPr>
                    <w:pStyle w:val="Contenudetableau"/>
                    <w:jc w:val="center"/>
                    <w:rPr>
                      <w:sz w:val="22"/>
                      <w:szCs w:val="22"/>
                    </w:rPr>
                  </w:pPr>
                  <w:r>
                    <w:rPr>
                      <w:sz w:val="22"/>
                      <w:szCs w:val="22"/>
                    </w:rPr>
                    <w:t>5.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6B253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7F878C" w14:textId="77777777" w:rsidR="00F13F9A" w:rsidRDefault="00F13F9A" w:rsidP="006B4A33">
                  <w:pPr>
                    <w:pStyle w:val="Contenudetableau"/>
                    <w:tabs>
                      <w:tab w:val="left" w:pos="265"/>
                    </w:tabs>
                    <w:rPr>
                      <w:sz w:val="22"/>
                      <w:szCs w:val="22"/>
                    </w:rPr>
                  </w:pPr>
                  <w:r>
                    <w:rPr>
                      <w:sz w:val="22"/>
                      <w:szCs w:val="22"/>
                    </w:rPr>
                    <w:t>Demande la saisie des champs obligatoires.</w:t>
                  </w:r>
                </w:p>
              </w:tc>
            </w:tr>
            <w:tr w:rsidR="00F13F9A" w:rsidRPr="00F23FF9" w14:paraId="20D9662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4FAFB9E" w14:textId="77777777" w:rsidR="00F13F9A" w:rsidRDefault="00F13F9A" w:rsidP="006B4A33">
                  <w:pPr>
                    <w:pStyle w:val="Contenudetableau"/>
                    <w:jc w:val="center"/>
                    <w:rPr>
                      <w:sz w:val="22"/>
                      <w:szCs w:val="22"/>
                    </w:rPr>
                  </w:pPr>
                  <w:r>
                    <w:rPr>
                      <w:sz w:val="22"/>
                      <w:szCs w:val="22"/>
                    </w:rPr>
                    <w:t>10.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93A441"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A1132DF" w14:textId="77777777" w:rsidR="00F13F9A" w:rsidRDefault="00F13F9A" w:rsidP="006B4A33">
                  <w:pPr>
                    <w:pStyle w:val="Contenudetableau"/>
                    <w:tabs>
                      <w:tab w:val="left" w:pos="265"/>
                    </w:tabs>
                    <w:rPr>
                      <w:sz w:val="22"/>
                      <w:szCs w:val="22"/>
                    </w:rPr>
                  </w:pPr>
                </w:p>
              </w:tc>
            </w:tr>
            <w:tr w:rsidR="00F13F9A" w:rsidRPr="00F23FF9" w14:paraId="24CFEDD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F3101DE" w14:textId="77777777" w:rsidR="00F13F9A" w:rsidRDefault="00F13F9A" w:rsidP="006B4A33">
                  <w:pPr>
                    <w:pStyle w:val="Contenudetableau"/>
                    <w:jc w:val="center"/>
                    <w:rPr>
                      <w:sz w:val="22"/>
                      <w:szCs w:val="22"/>
                    </w:rPr>
                  </w:pPr>
                  <w:r>
                    <w:rPr>
                      <w:sz w:val="22"/>
                      <w:szCs w:val="22"/>
                    </w:rPr>
                    <w:t>10.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218CB9"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205E56"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754F9B2D"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7E55BC0" w14:textId="77777777" w:rsidR="00F13F9A" w:rsidRDefault="00F13F9A" w:rsidP="006B4A33">
                  <w:pPr>
                    <w:pStyle w:val="Contenudetableau"/>
                    <w:jc w:val="center"/>
                    <w:rPr>
                      <w:sz w:val="22"/>
                      <w:szCs w:val="22"/>
                    </w:rPr>
                  </w:pPr>
                  <w:r>
                    <w:rPr>
                      <w:sz w:val="22"/>
                      <w:szCs w:val="22"/>
                    </w:rPr>
                    <w:lastRenderedPageBreak/>
                    <w:t>10.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FDC97E"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279A19" w14:textId="77777777" w:rsidR="00F13F9A" w:rsidRDefault="00F13F9A" w:rsidP="006B4A33">
                  <w:pPr>
                    <w:pStyle w:val="Contenudetableau"/>
                    <w:tabs>
                      <w:tab w:val="left" w:pos="265"/>
                    </w:tabs>
                    <w:rPr>
                      <w:sz w:val="22"/>
                      <w:szCs w:val="22"/>
                    </w:rPr>
                  </w:pPr>
                  <w:r>
                    <w:rPr>
                      <w:sz w:val="22"/>
                      <w:szCs w:val="22"/>
                    </w:rPr>
                    <w:t>Demande la saisie des champs obligatoires.</w:t>
                  </w:r>
                </w:p>
              </w:tc>
            </w:tr>
          </w:tbl>
          <w:p w14:paraId="0A011559" w14:textId="77777777" w:rsidR="00F13F9A" w:rsidRPr="00F23FF9" w:rsidRDefault="00F13F9A" w:rsidP="006B4A33">
            <w:pPr>
              <w:pStyle w:val="Contenudetableau"/>
              <w:rPr>
                <w:color w:val="000000" w:themeColor="text1"/>
                <w:sz w:val="22"/>
                <w:szCs w:val="22"/>
              </w:rPr>
            </w:pPr>
          </w:p>
        </w:tc>
      </w:tr>
      <w:tr w:rsidR="00F13F9A" w:rsidRPr="00F23FF9" w14:paraId="6746A65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17A2E15"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w:t>
            </w:r>
          </w:p>
        </w:tc>
      </w:tr>
      <w:tr w:rsidR="00F13F9A" w:rsidRPr="00F23FF9" w14:paraId="4C2D39B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5427CD21"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C67E86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594B122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30053DF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00AD1E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5F54A00" w14:textId="77777777" w:rsidR="00F13F9A" w:rsidRDefault="00F13F9A" w:rsidP="006B4A33">
                  <w:pPr>
                    <w:pStyle w:val="Contenudetableau"/>
                    <w:jc w:val="center"/>
                    <w:rPr>
                      <w:i/>
                      <w:iCs/>
                      <w:sz w:val="22"/>
                      <w:szCs w:val="22"/>
                    </w:rPr>
                  </w:pPr>
                  <w:r>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24A1C3" w14:textId="77777777" w:rsidR="00F13F9A" w:rsidRPr="00D37C6D" w:rsidRDefault="00F13F9A" w:rsidP="006B4A33">
                  <w:pPr>
                    <w:pStyle w:val="Contenudetableau"/>
                    <w:rPr>
                      <w:i/>
                      <w:iCs/>
                      <w:sz w:val="22"/>
                      <w:szCs w:val="22"/>
                    </w:rPr>
                  </w:pPr>
                  <w:r>
                    <w:rPr>
                      <w:i/>
                      <w:iCs/>
                      <w:sz w:val="22"/>
                      <w:szCs w:val="22"/>
                    </w:rPr>
                    <w:t>A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5EA5C8"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6A2297FA" w14:textId="77777777" w:rsidR="00F13F9A" w:rsidRPr="00F23FF9" w:rsidRDefault="00F13F9A" w:rsidP="006B4A33">
            <w:pPr>
              <w:pStyle w:val="Contenudetableau"/>
              <w:ind w:left="360" w:hanging="360"/>
              <w:rPr>
                <w:sz w:val="22"/>
                <w:szCs w:val="22"/>
              </w:rPr>
            </w:pPr>
          </w:p>
        </w:tc>
      </w:tr>
      <w:tr w:rsidR="00F13F9A" w:rsidRPr="00F23FF9" w14:paraId="5A545D02"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E0D2BC0" w14:textId="77777777" w:rsidR="00F13F9A" w:rsidRDefault="00F13F9A" w:rsidP="006B4A33">
            <w:pPr>
              <w:pStyle w:val="Contenudetableau"/>
              <w:rPr>
                <w:sz w:val="22"/>
                <w:szCs w:val="22"/>
              </w:rPr>
            </w:pPr>
          </w:p>
        </w:tc>
      </w:tr>
      <w:tr w:rsidR="00F13F9A" w:rsidRPr="00F23FF9" w14:paraId="3E7B08C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810418"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D86FBE9"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Mise à jour du catalogue aux points d’enregistrement (7,12 ou 16).</w:t>
            </w:r>
          </w:p>
        </w:tc>
      </w:tr>
      <w:tr w:rsidR="00F13F9A" w:rsidRPr="00F23FF9" w14:paraId="32F0408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10C0911"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15C49E0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u catalogue de produits entraine la mise à jour de la disponibilité des produits du catalogue du point de vente.</w:t>
            </w:r>
          </w:p>
        </w:tc>
      </w:tr>
      <w:tr w:rsidR="00F13F9A" w:rsidRPr="00F23FF9" w14:paraId="52597F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5E737EE" w14:textId="77777777" w:rsidR="00F13F9A" w:rsidRPr="00F23FF9" w:rsidRDefault="00F13F9A" w:rsidP="006B4A33">
            <w:pPr>
              <w:pStyle w:val="Contenudetableau"/>
              <w:rPr>
                <w:sz w:val="22"/>
                <w:szCs w:val="22"/>
              </w:rPr>
            </w:pPr>
            <w:r>
              <w:rPr>
                <w:sz w:val="22"/>
                <w:szCs w:val="22"/>
              </w:rPr>
              <w:t>COMPLEMENTS</w:t>
            </w:r>
          </w:p>
        </w:tc>
      </w:tr>
      <w:tr w:rsidR="00F13F9A" w:rsidRPr="00F23FF9" w14:paraId="730920E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80FE20"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5A200E5"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 champ pour basculer rapidement d’un point de vente à l’autre ? Prévoir une ergonomie intuitive en images et/ou en liste ?</w:t>
            </w:r>
          </w:p>
        </w:tc>
      </w:tr>
      <w:tr w:rsidR="00F13F9A" w:rsidRPr="00F23FF9" w14:paraId="5955E74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40950A"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8A266FF" w14:textId="77777777" w:rsidR="00F13F9A" w:rsidRPr="009606C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A.S.</w:t>
            </w:r>
          </w:p>
        </w:tc>
      </w:tr>
      <w:tr w:rsidR="00F13F9A" w:rsidRPr="00F23FF9" w14:paraId="12FD25E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F957F4E"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541B33F"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Que se passe-t-il si une commande est déjà en cours ?</w:t>
            </w:r>
          </w:p>
          <w:p w14:paraId="34863E8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s champs obligatoires.</w:t>
            </w:r>
          </w:p>
          <w:p w14:paraId="1D1A3F5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ivilèges : réserver l’ajout/suppression de référence à la direction du groupe ?</w:t>
            </w:r>
          </w:p>
        </w:tc>
      </w:tr>
    </w:tbl>
    <w:p w14:paraId="14A3F054" w14:textId="77777777" w:rsidR="00F13F9A" w:rsidRDefault="00F13F9A" w:rsidP="00F13F9A">
      <w:pPr>
        <w:pStyle w:val="Titre5"/>
        <w:rPr>
          <w:sz w:val="28"/>
        </w:rPr>
      </w:pPr>
      <w:bookmarkStart w:id="114" w:name="_Toc43144555"/>
      <w:r>
        <w:t>User story :</w:t>
      </w:r>
      <w:r w:rsidRPr="00877C8A">
        <w:t xml:space="preserve"> Cas d’utilisation « </w:t>
      </w:r>
      <w:r w:rsidRPr="00A76753">
        <w:t>Gérer le catalogue de produits</w:t>
      </w:r>
      <w:r>
        <w:t xml:space="preserve"> »</w:t>
      </w:r>
      <w:bookmarkEnd w:id="114"/>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3861B1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0477F15" w14:textId="77777777" w:rsidR="00F13F9A" w:rsidRPr="00877C8A" w:rsidRDefault="00F13F9A" w:rsidP="006B4A33">
            <w:pPr>
              <w:jc w:val="center"/>
            </w:pPr>
            <w:r>
              <w:t>10</w:t>
            </w:r>
          </w:p>
        </w:tc>
        <w:tc>
          <w:tcPr>
            <w:tcW w:w="8930" w:type="dxa"/>
            <w:gridSpan w:val="3"/>
            <w:tcBorders>
              <w:left w:val="single" w:sz="4" w:space="0" w:color="FFFFFF"/>
              <w:right w:val="single" w:sz="4" w:space="0" w:color="FFFFFF"/>
            </w:tcBorders>
          </w:tcPr>
          <w:p w14:paraId="01E34E28"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page « </w:t>
            </w:r>
            <w:r w:rsidRPr="00A76753">
              <w:t>Gérer le catalogue de produits</w:t>
            </w:r>
            <w:r>
              <w:t xml:space="preserve"> ».</w:t>
            </w:r>
          </w:p>
        </w:tc>
        <w:tc>
          <w:tcPr>
            <w:tcW w:w="425" w:type="dxa"/>
            <w:tcBorders>
              <w:left w:val="single" w:sz="4" w:space="0" w:color="FFFFFF"/>
            </w:tcBorders>
          </w:tcPr>
          <w:p w14:paraId="0839FC0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7E4B075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ACA38EF" w14:textId="77777777" w:rsidR="00F13F9A" w:rsidRPr="00877C8A" w:rsidRDefault="00F13F9A" w:rsidP="006B4A33">
            <w:pPr>
              <w:jc w:val="center"/>
            </w:pPr>
            <w:r w:rsidRPr="00E44B00">
              <w:rPr>
                <w:noProof/>
                <w:sz w:val="22"/>
                <w:szCs w:val="22"/>
              </w:rPr>
              <w:drawing>
                <wp:inline distT="0" distB="0" distL="0" distR="0" wp14:anchorId="294B8A73" wp14:editId="520B1F1D">
                  <wp:extent cx="195073" cy="151765"/>
                  <wp:effectExtent l="0" t="0" r="0" b="635"/>
                  <wp:docPr id="519"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AF6EF8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E4F966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0983C0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F65D83F" w14:textId="77777777" w:rsidR="00F13F9A" w:rsidRPr="00877C8A" w:rsidRDefault="00F13F9A" w:rsidP="006B4A33">
            <w:pPr>
              <w:jc w:val="center"/>
            </w:pPr>
            <w:r w:rsidRPr="00E44B00">
              <w:rPr>
                <w:noProof/>
                <w:sz w:val="22"/>
                <w:szCs w:val="22"/>
              </w:rPr>
              <w:drawing>
                <wp:inline distT="0" distB="0" distL="0" distR="0" wp14:anchorId="0FB5845D" wp14:editId="41A39BAF">
                  <wp:extent cx="175285" cy="165060"/>
                  <wp:effectExtent l="0" t="0" r="0" b="6985"/>
                  <wp:docPr id="520" name="Imag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125A68E"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C735BD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Gérer le catalogue de produits »</w:t>
            </w:r>
            <w:r w:rsidRPr="00877C8A">
              <w:t>.</w:t>
            </w:r>
          </w:p>
        </w:tc>
      </w:tr>
      <w:tr w:rsidR="00F13F9A" w:rsidRPr="00877C8A" w14:paraId="32E1F25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438CFE" w14:textId="77777777" w:rsidR="00F13F9A" w:rsidRPr="00877C8A" w:rsidRDefault="00F13F9A" w:rsidP="006B4A33">
            <w:pPr>
              <w:jc w:val="center"/>
            </w:pPr>
            <w:r w:rsidRPr="00E44B00">
              <w:rPr>
                <w:noProof/>
                <w:sz w:val="22"/>
                <w:szCs w:val="22"/>
              </w:rPr>
              <w:drawing>
                <wp:inline distT="0" distB="0" distL="0" distR="0" wp14:anchorId="3C984F62" wp14:editId="3A2A2F07">
                  <wp:extent cx="160678" cy="158573"/>
                  <wp:effectExtent l="0" t="0" r="0" b="0"/>
                  <wp:docPr id="521" name="Imag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984CBC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068B8E6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visualiser (et gérer) le catalogue.</w:t>
            </w:r>
          </w:p>
        </w:tc>
      </w:tr>
      <w:tr w:rsidR="00F13F9A" w:rsidRPr="00877C8A" w14:paraId="134FA76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11A9194" w14:textId="77777777" w:rsidR="00F13F9A" w:rsidRPr="00E37337" w:rsidRDefault="00F13F9A" w:rsidP="006B4A33">
            <w:r w:rsidRPr="00E72392">
              <w:rPr>
                <w:sz w:val="22"/>
                <w:szCs w:val="22"/>
              </w:rPr>
              <w:t>Critères d’acceptations</w:t>
            </w:r>
          </w:p>
        </w:tc>
      </w:tr>
      <w:tr w:rsidR="00F13F9A" w:rsidRPr="00877C8A" w14:paraId="505FED2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1D686BD" w14:textId="77777777" w:rsidR="00F13F9A" w:rsidRPr="00877C8A" w:rsidRDefault="00F13F9A" w:rsidP="006B4A33">
            <w:pPr>
              <w:jc w:val="center"/>
            </w:pPr>
            <w:r w:rsidRPr="00E44B00">
              <w:rPr>
                <w:noProof/>
                <w:sz w:val="22"/>
                <w:szCs w:val="22"/>
              </w:rPr>
              <w:drawing>
                <wp:inline distT="0" distB="0" distL="0" distR="0" wp14:anchorId="7F5B03DE" wp14:editId="61B0642B">
                  <wp:extent cx="163599" cy="163599"/>
                  <wp:effectExtent l="0" t="0" r="8255" b="8255"/>
                  <wp:docPr id="522" name="Imag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DFBFCD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71EB70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et </w:t>
            </w:r>
            <w:r w:rsidRPr="00877C8A">
              <w:t>sur la page d’accueil</w:t>
            </w:r>
            <w:r>
              <w:t>.</w:t>
            </w:r>
          </w:p>
        </w:tc>
      </w:tr>
      <w:tr w:rsidR="00F13F9A" w:rsidRPr="00877C8A" w14:paraId="6AF96864"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B1A66DD" w14:textId="77777777" w:rsidR="00F13F9A" w:rsidRPr="00877C8A" w:rsidRDefault="00F13F9A" w:rsidP="006B4A33">
            <w:pPr>
              <w:jc w:val="center"/>
            </w:pPr>
            <w:r w:rsidRPr="00E44B00">
              <w:rPr>
                <w:noProof/>
                <w:sz w:val="22"/>
                <w:szCs w:val="22"/>
              </w:rPr>
              <w:drawing>
                <wp:inline distT="0" distB="0" distL="0" distR="0" wp14:anchorId="46FF9DA9" wp14:editId="575046A4">
                  <wp:extent cx="157729" cy="171379"/>
                  <wp:effectExtent l="0" t="0" r="0" b="635"/>
                  <wp:docPr id="523" name="Imag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EE8D06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148FC80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w:t>
            </w:r>
            <w:r>
              <w:t xml:space="preserve"> Gérer le catalogue de produits ».</w:t>
            </w:r>
          </w:p>
        </w:tc>
      </w:tr>
      <w:tr w:rsidR="00F13F9A" w:rsidRPr="00877C8A" w14:paraId="5959BC6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26B8D7" w14:textId="77777777" w:rsidR="00F13F9A" w:rsidRPr="00877C8A" w:rsidRDefault="00F13F9A" w:rsidP="006B4A33">
            <w:pPr>
              <w:jc w:val="center"/>
            </w:pPr>
            <w:r w:rsidRPr="00E44B00">
              <w:rPr>
                <w:noProof/>
                <w:sz w:val="22"/>
                <w:szCs w:val="22"/>
              </w:rPr>
              <w:drawing>
                <wp:inline distT="0" distB="0" distL="0" distR="0" wp14:anchorId="3DB2F126" wp14:editId="14DA040B">
                  <wp:extent cx="157756" cy="162610"/>
                  <wp:effectExtent l="0" t="0" r="0" b="8890"/>
                  <wp:docPr id="524" name="Imag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18DFB5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EEF9CA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age « Gérer le catalogue de produits ».</w:t>
            </w:r>
          </w:p>
        </w:tc>
      </w:tr>
    </w:tbl>
    <w:p w14:paraId="629CF642"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120F829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AA02914" w14:textId="77777777" w:rsidR="00F13F9A" w:rsidRPr="00877C8A" w:rsidRDefault="00F13F9A" w:rsidP="006B4A33">
            <w:pPr>
              <w:jc w:val="center"/>
            </w:pPr>
            <w:r>
              <w:t>11</w:t>
            </w:r>
          </w:p>
        </w:tc>
        <w:tc>
          <w:tcPr>
            <w:tcW w:w="8930" w:type="dxa"/>
            <w:gridSpan w:val="3"/>
            <w:tcBorders>
              <w:left w:val="single" w:sz="4" w:space="0" w:color="FFFFFF"/>
              <w:right w:val="single" w:sz="4" w:space="0" w:color="FFFFFF"/>
            </w:tcBorders>
          </w:tcPr>
          <w:p w14:paraId="2D54BBB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du groupe souhaite archiver une référence du catalogue.</w:t>
            </w:r>
          </w:p>
        </w:tc>
        <w:tc>
          <w:tcPr>
            <w:tcW w:w="425" w:type="dxa"/>
            <w:tcBorders>
              <w:left w:val="single" w:sz="4" w:space="0" w:color="FFFFFF"/>
            </w:tcBorders>
          </w:tcPr>
          <w:p w14:paraId="26B1E79F"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590163C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1103A3" w14:textId="77777777" w:rsidR="00F13F9A" w:rsidRPr="00877C8A" w:rsidRDefault="00F13F9A" w:rsidP="006B4A33">
            <w:pPr>
              <w:jc w:val="center"/>
            </w:pPr>
            <w:r w:rsidRPr="00E44B00">
              <w:rPr>
                <w:noProof/>
                <w:sz w:val="22"/>
                <w:szCs w:val="22"/>
              </w:rPr>
              <w:drawing>
                <wp:inline distT="0" distB="0" distL="0" distR="0" wp14:anchorId="0AD9C72E" wp14:editId="5FBAF77E">
                  <wp:extent cx="195073" cy="151765"/>
                  <wp:effectExtent l="0" t="0" r="0" b="635"/>
                  <wp:docPr id="513" name="Imag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FC573E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4FD6B1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73DC079E"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55EE6F9" w14:textId="77777777" w:rsidR="00F13F9A" w:rsidRPr="00877C8A" w:rsidRDefault="00F13F9A" w:rsidP="006B4A33">
            <w:pPr>
              <w:jc w:val="center"/>
            </w:pPr>
            <w:r w:rsidRPr="00E44B00">
              <w:rPr>
                <w:noProof/>
                <w:sz w:val="22"/>
                <w:szCs w:val="22"/>
              </w:rPr>
              <w:drawing>
                <wp:inline distT="0" distB="0" distL="0" distR="0" wp14:anchorId="22B57710" wp14:editId="26A575EF">
                  <wp:extent cx="175285" cy="165060"/>
                  <wp:effectExtent l="0" t="0" r="0" b="6985"/>
                  <wp:docPr id="514" name="Imag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4CFB21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EEF780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supprimer une référence du catalogue de produits.</w:t>
            </w:r>
          </w:p>
        </w:tc>
      </w:tr>
      <w:tr w:rsidR="00F13F9A" w:rsidRPr="00877C8A" w14:paraId="067A852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1D3467" w14:textId="77777777" w:rsidR="00F13F9A" w:rsidRPr="00877C8A" w:rsidRDefault="00F13F9A" w:rsidP="006B4A33">
            <w:pPr>
              <w:jc w:val="center"/>
            </w:pPr>
            <w:r w:rsidRPr="00E44B00">
              <w:rPr>
                <w:noProof/>
                <w:sz w:val="22"/>
                <w:szCs w:val="22"/>
              </w:rPr>
              <w:drawing>
                <wp:inline distT="0" distB="0" distL="0" distR="0" wp14:anchorId="34AA127D" wp14:editId="7B9415E1">
                  <wp:extent cx="160678" cy="158573"/>
                  <wp:effectExtent l="0" t="0" r="0" b="0"/>
                  <wp:docPr id="515" name="Imag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A7044F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101165C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voir cette référence retirée du catalogue et conservée dans les archives.</w:t>
            </w:r>
          </w:p>
        </w:tc>
      </w:tr>
      <w:tr w:rsidR="00F13F9A" w:rsidRPr="00877C8A" w14:paraId="6FE8A82E"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552ADF7" w14:textId="77777777" w:rsidR="00F13F9A" w:rsidRPr="00E37337" w:rsidRDefault="00F13F9A" w:rsidP="006B4A33">
            <w:r w:rsidRPr="00E72392">
              <w:rPr>
                <w:sz w:val="22"/>
                <w:szCs w:val="22"/>
              </w:rPr>
              <w:t>Critères d’acceptations</w:t>
            </w:r>
          </w:p>
        </w:tc>
      </w:tr>
      <w:tr w:rsidR="00F13F9A" w:rsidRPr="00877C8A" w14:paraId="4DF166D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B88E98B" w14:textId="77777777" w:rsidR="00F13F9A" w:rsidRPr="00877C8A" w:rsidRDefault="00F13F9A" w:rsidP="006B4A33">
            <w:pPr>
              <w:jc w:val="center"/>
            </w:pPr>
            <w:r w:rsidRPr="00E44B00">
              <w:rPr>
                <w:noProof/>
                <w:sz w:val="22"/>
                <w:szCs w:val="22"/>
              </w:rPr>
              <w:drawing>
                <wp:inline distT="0" distB="0" distL="0" distR="0" wp14:anchorId="7B185C16" wp14:editId="7091A1DD">
                  <wp:extent cx="163599" cy="163599"/>
                  <wp:effectExtent l="0" t="0" r="8255" b="8255"/>
                  <wp:docPr id="516" name="Imag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E7444A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D7A754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sur la page « Gérer le catalogue de produits »</w:t>
            </w:r>
          </w:p>
        </w:tc>
      </w:tr>
      <w:tr w:rsidR="00F13F9A" w:rsidRPr="00877C8A" w14:paraId="00AFED60"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102A48A" w14:textId="77777777" w:rsidR="00F13F9A" w:rsidRPr="00877C8A" w:rsidRDefault="00F13F9A" w:rsidP="006B4A33">
            <w:pPr>
              <w:jc w:val="center"/>
            </w:pPr>
            <w:r w:rsidRPr="00E44B00">
              <w:rPr>
                <w:noProof/>
                <w:sz w:val="22"/>
                <w:szCs w:val="22"/>
              </w:rPr>
              <w:drawing>
                <wp:inline distT="0" distB="0" distL="0" distR="0" wp14:anchorId="1DFB8E74" wp14:editId="5694B2A9">
                  <wp:extent cx="157729" cy="171379"/>
                  <wp:effectExtent l="0" t="0" r="0" b="635"/>
                  <wp:docPr id="517"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D6F0D9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86909F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suppression à côté d’une référence.</w:t>
            </w:r>
          </w:p>
        </w:tc>
      </w:tr>
      <w:tr w:rsidR="00F13F9A" w:rsidRPr="00877C8A" w14:paraId="78F181D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322887" w14:textId="77777777" w:rsidR="00F13F9A" w:rsidRPr="00877C8A" w:rsidRDefault="00F13F9A" w:rsidP="006B4A33">
            <w:pPr>
              <w:jc w:val="center"/>
            </w:pPr>
            <w:r w:rsidRPr="00E44B00">
              <w:rPr>
                <w:noProof/>
                <w:sz w:val="22"/>
                <w:szCs w:val="22"/>
              </w:rPr>
              <w:drawing>
                <wp:inline distT="0" distB="0" distL="0" distR="0" wp14:anchorId="2196D1EA" wp14:editId="31FFD3A7">
                  <wp:extent cx="157756" cy="162610"/>
                  <wp:effectExtent l="0" t="0" r="0" b="8890"/>
                  <wp:docPr id="518"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749CD2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54F941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un message de confirmation. Et si je confirme : la suppression de la référence du catalogue, et l’archivage de la référence. </w:t>
            </w:r>
          </w:p>
        </w:tc>
      </w:tr>
    </w:tbl>
    <w:p w14:paraId="640FBBA6" w14:textId="77777777" w:rsidR="00F13F9A" w:rsidRDefault="00F13F9A" w:rsidP="00F13F9A">
      <w:pPr>
        <w:widowControl/>
        <w:suppressAutoHyphens w:val="0"/>
        <w:rPr>
          <w:b/>
        </w:rPr>
      </w:pPr>
      <w:r>
        <w:br w:type="page"/>
      </w:r>
    </w:p>
    <w:p w14:paraId="4A9EAA58" w14:textId="77777777" w:rsidR="00F13F9A" w:rsidRPr="00D002D3" w:rsidRDefault="00F13F9A" w:rsidP="00F13F9A">
      <w:pPr>
        <w:pStyle w:val="Titre4"/>
      </w:pPr>
      <w:bookmarkStart w:id="115" w:name="_Toc43144556"/>
      <w:r w:rsidRPr="00D002D3">
        <w:lastRenderedPageBreak/>
        <w:t>UC</w:t>
      </w:r>
      <w:r>
        <w:t>7-P2</w:t>
      </w:r>
      <w:r w:rsidRPr="00D002D3">
        <w:t xml:space="preserve"> – Cas d’utilisation </w:t>
      </w:r>
      <w:r>
        <w:t>« Consulter les indicateurs »</w:t>
      </w:r>
      <w:bookmarkEnd w:id="115"/>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58FFE6C3"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F9C00B" w14:textId="77777777" w:rsidR="00F13F9A" w:rsidRPr="00F23FF9" w:rsidRDefault="00F13F9A" w:rsidP="006B4A33">
            <w:pPr>
              <w:pStyle w:val="En-tte"/>
              <w:keepNext/>
              <w:rPr>
                <w:sz w:val="22"/>
                <w:szCs w:val="22"/>
              </w:rPr>
            </w:pPr>
            <w:r w:rsidRPr="00F23FF9">
              <w:rPr>
                <w:sz w:val="22"/>
                <w:szCs w:val="22"/>
              </w:rPr>
              <w:t>UC</w:t>
            </w:r>
            <w:r>
              <w:rPr>
                <w:sz w:val="22"/>
                <w:szCs w:val="22"/>
              </w:rPr>
              <w:t>7-P2</w:t>
            </w:r>
          </w:p>
        </w:tc>
        <w:tc>
          <w:tcPr>
            <w:tcW w:w="4251" w:type="dxa"/>
            <w:vAlign w:val="center"/>
          </w:tcPr>
          <w:p w14:paraId="5F494A2C"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19AF7492"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7B17BECE"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5C28D6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C449F7A"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FA706F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BB1F7B">
              <w:rPr>
                <w:b/>
                <w:bCs/>
                <w:color w:val="FFFFFF" w:themeColor="background1"/>
                <w:sz w:val="22"/>
                <w:szCs w:val="22"/>
              </w:rPr>
              <w:t>Consulter les indicat</w:t>
            </w:r>
            <w:r>
              <w:rPr>
                <w:b/>
                <w:bCs/>
                <w:color w:val="FFFFFF" w:themeColor="background1"/>
                <w:sz w:val="22"/>
                <w:szCs w:val="22"/>
              </w:rPr>
              <w:t xml:space="preserve">eurs </w:t>
            </w:r>
            <w:r w:rsidRPr="00F23FF9">
              <w:rPr>
                <w:b/>
                <w:bCs/>
                <w:color w:val="FFFFFF" w:themeColor="background1"/>
                <w:sz w:val="22"/>
                <w:szCs w:val="22"/>
              </w:rPr>
              <w:t xml:space="preserve">» </w:t>
            </w:r>
          </w:p>
        </w:tc>
      </w:tr>
      <w:tr w:rsidR="00F13F9A" w:rsidRPr="00F23FF9" w14:paraId="635CF01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B70B7E"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5040DCA1"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4EEC15A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F72A55F"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C3F2E9C"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C5AAF">
              <w:rPr>
                <w:sz w:val="22"/>
                <w:szCs w:val="22"/>
              </w:rPr>
              <w:t xml:space="preserve">Un responsable de pdv ou la direction du groupe doit </w:t>
            </w:r>
            <w:r>
              <w:rPr>
                <w:sz w:val="22"/>
                <w:szCs w:val="22"/>
              </w:rPr>
              <w:t>pouvoir consulter les indicateurs d’un point de vente.</w:t>
            </w:r>
          </w:p>
        </w:tc>
      </w:tr>
      <w:tr w:rsidR="00F13F9A" w:rsidRPr="00F23FF9" w14:paraId="66CA149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2086331"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26D2245F"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Responsable pdv – Direction du groupe</w:t>
            </w:r>
          </w:p>
        </w:tc>
      </w:tr>
      <w:tr w:rsidR="00F13F9A" w:rsidRPr="00F23FF9" w14:paraId="4879FF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85F5DE"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3B364B3F" w14:textId="77777777" w:rsidR="00F13F9A" w:rsidRPr="005F42AB" w:rsidRDefault="00F13F9A" w:rsidP="006B4A33">
            <w:pPr>
              <w:pStyle w:val="Contenudetableau"/>
              <w:numPr>
                <w:ilvl w:val="0"/>
                <w:numId w:val="45"/>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2CF184A2" w14:textId="77777777" w:rsidR="00F13F9A" w:rsidRPr="00F23FF9" w:rsidRDefault="00F13F9A" w:rsidP="006B4A33">
            <w:pPr>
              <w:pStyle w:val="Contenudetableau"/>
              <w:numPr>
                <w:ilvl w:val="0"/>
                <w:numId w:val="45"/>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utilisateur dispose des privilèges nécessaires pour être sur la page administrer un point de vente. </w:t>
            </w:r>
          </w:p>
        </w:tc>
      </w:tr>
      <w:tr w:rsidR="00F13F9A" w:rsidRPr="00F23FF9" w14:paraId="4176607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39E15A"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4686EE7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8D7008">
              <w:rPr>
                <w:sz w:val="22"/>
                <w:szCs w:val="22"/>
              </w:rPr>
              <w:t>Consulter les indicateurs</w:t>
            </w:r>
            <w:r w:rsidRPr="00C77F34">
              <w:rPr>
                <w:sz w:val="22"/>
                <w:szCs w:val="22"/>
              </w:rPr>
              <w:t xml:space="preserve"> »</w:t>
            </w:r>
            <w:r>
              <w:rPr>
                <w:sz w:val="22"/>
                <w:szCs w:val="22"/>
              </w:rPr>
              <w:t>.</w:t>
            </w:r>
          </w:p>
        </w:tc>
      </w:tr>
      <w:tr w:rsidR="00F13F9A" w:rsidRPr="00F23FF9" w14:paraId="636F90E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55F488F" w14:textId="77777777" w:rsidR="00F13F9A" w:rsidRPr="00F23FF9" w:rsidRDefault="00F13F9A" w:rsidP="006B4A33">
            <w:pPr>
              <w:pStyle w:val="Contenudetableau"/>
              <w:rPr>
                <w:sz w:val="22"/>
                <w:szCs w:val="22"/>
              </w:rPr>
            </w:pPr>
            <w:r>
              <w:rPr>
                <w:sz w:val="22"/>
                <w:szCs w:val="22"/>
              </w:rPr>
              <w:t>SCENARIO NOMINAL</w:t>
            </w:r>
          </w:p>
        </w:tc>
      </w:tr>
      <w:tr w:rsidR="00F13F9A" w:rsidRPr="00F23FF9" w14:paraId="07B44F1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111"/>
              <w:gridCol w:w="4819"/>
            </w:tblGrid>
            <w:tr w:rsidR="00F13F9A" w:rsidRPr="00F23FF9" w14:paraId="678901F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A16F0F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111" w:type="dxa"/>
                  <w:tcBorders>
                    <w:bottom w:val="single" w:sz="4" w:space="0" w:color="FFFFFF" w:themeColor="background1"/>
                    <w:right w:val="single" w:sz="4" w:space="0" w:color="FFFFFF" w:themeColor="background1"/>
                  </w:tcBorders>
                  <w:vAlign w:val="center"/>
                  <w:hideMark/>
                </w:tcPr>
                <w:p w14:paraId="6D272804"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819" w:type="dxa"/>
                  <w:tcBorders>
                    <w:left w:val="single" w:sz="4" w:space="0" w:color="FFFFFF" w:themeColor="background1"/>
                    <w:bottom w:val="single" w:sz="4" w:space="0" w:color="FFFFFF" w:themeColor="background1"/>
                  </w:tcBorders>
                  <w:vAlign w:val="center"/>
                  <w:hideMark/>
                </w:tcPr>
                <w:p w14:paraId="12371E1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2C1C96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1E06E7" w14:textId="77777777" w:rsidR="00F13F9A" w:rsidRPr="00F23FF9"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FB840A" w14:textId="77777777" w:rsidR="00F13F9A" w:rsidRPr="00F23FF9"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054F58"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466412A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F580D25" w14:textId="77777777" w:rsidR="00F13F9A" w:rsidRPr="00F23FF9"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FD1C07" w14:textId="77777777" w:rsidR="00F13F9A" w:rsidRPr="00F23FF9"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2945B6" w14:textId="77777777" w:rsidR="00F13F9A" w:rsidRPr="00F23FF9" w:rsidRDefault="00F13F9A" w:rsidP="006B4A33">
                  <w:pPr>
                    <w:pStyle w:val="Contenudetableau"/>
                    <w:tabs>
                      <w:tab w:val="left" w:pos="265"/>
                    </w:tabs>
                    <w:rPr>
                      <w:sz w:val="22"/>
                      <w:szCs w:val="22"/>
                    </w:rPr>
                  </w:pPr>
                  <w:r>
                    <w:rPr>
                      <w:sz w:val="22"/>
                      <w:szCs w:val="22"/>
                    </w:rPr>
                    <w:t>Affiche la page de consultation des indicateurs « live » du point de vente concerné.</w:t>
                  </w:r>
                </w:p>
              </w:tc>
            </w:tr>
            <w:tr w:rsidR="00F13F9A" w:rsidRPr="00F23FF9" w14:paraId="031EF8A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2DACED"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4FC268" w14:textId="77777777" w:rsidR="00F13F9A" w:rsidRDefault="00F13F9A" w:rsidP="006B4A33">
                  <w:pPr>
                    <w:pStyle w:val="Contenudetableau"/>
                    <w:rPr>
                      <w:sz w:val="22"/>
                      <w:szCs w:val="22"/>
                    </w:rPr>
                  </w:pPr>
                  <w:r>
                    <w:rPr>
                      <w:sz w:val="22"/>
                      <w:szCs w:val="22"/>
                    </w:rPr>
                    <w:t>Demande à consulter les informations de statut des commandes prises en charge par les livreurs, et la localisation de ceux-ci.</w:t>
                  </w: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E20678" w14:textId="77777777" w:rsidR="00F13F9A" w:rsidRPr="00F23FF9" w:rsidRDefault="00F13F9A" w:rsidP="006B4A33">
                  <w:pPr>
                    <w:pStyle w:val="Contenudetableau"/>
                    <w:tabs>
                      <w:tab w:val="left" w:pos="265"/>
                    </w:tabs>
                    <w:rPr>
                      <w:sz w:val="22"/>
                      <w:szCs w:val="22"/>
                    </w:rPr>
                  </w:pPr>
                </w:p>
              </w:tc>
            </w:tr>
            <w:tr w:rsidR="00F13F9A" w:rsidRPr="00F23FF9" w14:paraId="7D61187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6359D9E"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ECA1C5"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06FE92" w14:textId="77777777" w:rsidR="00F13F9A" w:rsidRPr="00F23FF9" w:rsidRDefault="00F13F9A" w:rsidP="006B4A33">
                  <w:pPr>
                    <w:pStyle w:val="Contenudetableau"/>
                    <w:tabs>
                      <w:tab w:val="left" w:pos="265"/>
                    </w:tabs>
                    <w:rPr>
                      <w:sz w:val="22"/>
                      <w:szCs w:val="22"/>
                    </w:rPr>
                  </w:pPr>
                  <w:r>
                    <w:rPr>
                      <w:sz w:val="22"/>
                      <w:szCs w:val="22"/>
                    </w:rPr>
                    <w:t>Sollicite le système du service de livraison pour afficher le statut des commandes prises en charges et la localisation des livreurs.</w:t>
                  </w:r>
                </w:p>
              </w:tc>
            </w:tr>
            <w:tr w:rsidR="00F13F9A" w:rsidRPr="00F23FF9" w14:paraId="3EAFF88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F500AD"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27A62C"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61E97BC" w14:textId="77777777" w:rsidR="00F13F9A" w:rsidRDefault="00F13F9A" w:rsidP="006B4A33">
                  <w:pPr>
                    <w:pStyle w:val="Contenudetableau"/>
                    <w:tabs>
                      <w:tab w:val="left" w:pos="265"/>
                    </w:tabs>
                    <w:rPr>
                      <w:sz w:val="22"/>
                      <w:szCs w:val="22"/>
                    </w:rPr>
                  </w:pPr>
                  <w:r>
                    <w:rPr>
                      <w:sz w:val="22"/>
                      <w:szCs w:val="22"/>
                    </w:rPr>
                    <w:t>Affiche le statut des commandes en cours.</w:t>
                  </w:r>
                </w:p>
              </w:tc>
            </w:tr>
            <w:tr w:rsidR="00F13F9A" w:rsidRPr="00F23FF9" w14:paraId="23698C5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DDA509"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11363D"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5AB8A0" w14:textId="77777777" w:rsidR="00F13F9A" w:rsidRDefault="00F13F9A" w:rsidP="006B4A33">
                  <w:pPr>
                    <w:pStyle w:val="Contenudetableau"/>
                    <w:tabs>
                      <w:tab w:val="left" w:pos="265"/>
                    </w:tabs>
                    <w:rPr>
                      <w:sz w:val="22"/>
                      <w:szCs w:val="22"/>
                    </w:rPr>
                  </w:pPr>
                  <w:r>
                    <w:rPr>
                      <w:sz w:val="22"/>
                      <w:szCs w:val="22"/>
                    </w:rPr>
                    <w:t>Affiche la localisation des livreurs.</w:t>
                  </w:r>
                </w:p>
              </w:tc>
            </w:tr>
            <w:tr w:rsidR="00F13F9A" w:rsidRPr="00F23FF9" w14:paraId="43070EC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339EAFB"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F85EF2" w14:textId="77777777" w:rsidR="00F13F9A" w:rsidRDefault="00F13F9A" w:rsidP="006B4A33">
                  <w:pPr>
                    <w:pStyle w:val="Contenudetableau"/>
                    <w:rPr>
                      <w:sz w:val="22"/>
                      <w:szCs w:val="22"/>
                    </w:rPr>
                  </w:pPr>
                  <w:r>
                    <w:rPr>
                      <w:sz w:val="22"/>
                      <w:szCs w:val="22"/>
                    </w:rPr>
                    <w:t>Demande à consulter l’historique.</w:t>
                  </w: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5F59DB" w14:textId="77777777" w:rsidR="00F13F9A" w:rsidRDefault="00F13F9A" w:rsidP="006B4A33">
                  <w:pPr>
                    <w:pStyle w:val="Contenudetableau"/>
                    <w:tabs>
                      <w:tab w:val="left" w:pos="265"/>
                    </w:tabs>
                    <w:rPr>
                      <w:sz w:val="22"/>
                      <w:szCs w:val="22"/>
                    </w:rPr>
                  </w:pPr>
                </w:p>
              </w:tc>
            </w:tr>
            <w:tr w:rsidR="00F13F9A" w:rsidRPr="00F23FF9" w14:paraId="75E28E8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0CF01FA"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8B75D7"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347E6B" w14:textId="77777777" w:rsidR="00F13F9A" w:rsidRDefault="00F13F9A" w:rsidP="006B4A33">
                  <w:pPr>
                    <w:pStyle w:val="Contenudetableau"/>
                    <w:tabs>
                      <w:tab w:val="left" w:pos="265"/>
                    </w:tabs>
                    <w:rPr>
                      <w:sz w:val="22"/>
                      <w:szCs w:val="22"/>
                    </w:rPr>
                  </w:pPr>
                  <w:r>
                    <w:rPr>
                      <w:sz w:val="22"/>
                      <w:szCs w:val="22"/>
                    </w:rPr>
                    <w:t>Génère des statistiques issues de l’archivage des données recueillies.</w:t>
                  </w:r>
                </w:p>
              </w:tc>
            </w:tr>
            <w:tr w:rsidR="00F13F9A" w:rsidRPr="00F23FF9" w14:paraId="2AD4DCA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827CFE"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01D11A"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BF8819" w14:textId="77777777" w:rsidR="00F13F9A" w:rsidRDefault="00F13F9A" w:rsidP="006B4A33">
                  <w:pPr>
                    <w:pStyle w:val="Contenudetableau"/>
                    <w:tabs>
                      <w:tab w:val="left" w:pos="265"/>
                    </w:tabs>
                    <w:rPr>
                      <w:sz w:val="22"/>
                      <w:szCs w:val="22"/>
                    </w:rPr>
                  </w:pPr>
                  <w:r>
                    <w:rPr>
                      <w:sz w:val="22"/>
                      <w:szCs w:val="22"/>
                    </w:rPr>
                    <w:t>Affiche les statistiques.</w:t>
                  </w:r>
                </w:p>
              </w:tc>
            </w:tr>
          </w:tbl>
          <w:p w14:paraId="4321EE00" w14:textId="77777777" w:rsidR="00F13F9A" w:rsidRPr="00F23FF9" w:rsidRDefault="00F13F9A" w:rsidP="006B4A33">
            <w:pPr>
              <w:pStyle w:val="Contenudetableau"/>
              <w:rPr>
                <w:sz w:val="22"/>
                <w:szCs w:val="22"/>
              </w:rPr>
            </w:pPr>
          </w:p>
        </w:tc>
      </w:tr>
      <w:tr w:rsidR="00F13F9A" w:rsidRPr="00F23FF9" w14:paraId="7701D4C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B4AFE12"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00D49C7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49BDD67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C4CA0C6"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42C094A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7114E5B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77D757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2D9F24C" w14:textId="77777777" w:rsidR="00F13F9A" w:rsidRPr="0004494B" w:rsidRDefault="00F13F9A" w:rsidP="006B4A33">
                  <w:pPr>
                    <w:pStyle w:val="Contenudetableau"/>
                    <w:jc w:val="center"/>
                    <w:rPr>
                      <w:sz w:val="22"/>
                      <w:szCs w:val="22"/>
                    </w:rPr>
                  </w:pPr>
                  <w:r w:rsidRPr="0004494B">
                    <w:rPr>
                      <w:sz w:val="22"/>
                      <w:szCs w:val="22"/>
                    </w:rPr>
                    <w:t>1.a</w:t>
                  </w: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30F745"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AEB9B" w14:textId="77777777" w:rsidR="00F13F9A" w:rsidRDefault="00F13F9A" w:rsidP="006B4A33">
                  <w:pPr>
                    <w:pStyle w:val="Contenudetableau"/>
                    <w:tabs>
                      <w:tab w:val="left" w:pos="457"/>
                    </w:tabs>
                    <w:rPr>
                      <w:sz w:val="22"/>
                      <w:szCs w:val="22"/>
                    </w:rPr>
                  </w:pPr>
                  <w:r>
                    <w:rPr>
                      <w:sz w:val="22"/>
                      <w:szCs w:val="22"/>
                    </w:rPr>
                    <w:t>L’utilisateur est identifié comme « Direction du groupe ».</w:t>
                  </w:r>
                </w:p>
              </w:tc>
            </w:tr>
            <w:tr w:rsidR="00F13F9A" w:rsidRPr="00F23FF9" w14:paraId="3C4DAF2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3106677" w14:textId="77777777" w:rsidR="00F13F9A" w:rsidRPr="0004494B" w:rsidRDefault="00F13F9A" w:rsidP="006B4A33">
                  <w:pPr>
                    <w:pStyle w:val="Contenudetableau"/>
                    <w:jc w:val="center"/>
                    <w:rPr>
                      <w:sz w:val="22"/>
                      <w:szCs w:val="22"/>
                    </w:rPr>
                  </w:pPr>
                  <w:r>
                    <w:rPr>
                      <w:sz w:val="22"/>
                      <w:szCs w:val="22"/>
                    </w:rPr>
                    <w:t>1.a2</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37D653"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25E1A2" w14:textId="77777777" w:rsidR="00F13F9A" w:rsidRPr="0004494B" w:rsidRDefault="00F13F9A" w:rsidP="006B4A33">
                  <w:pPr>
                    <w:pStyle w:val="Contenudetableau"/>
                    <w:tabs>
                      <w:tab w:val="left" w:pos="265"/>
                    </w:tabs>
                    <w:rPr>
                      <w:sz w:val="22"/>
                      <w:szCs w:val="22"/>
                    </w:rPr>
                  </w:pPr>
                  <w:r>
                    <w:rPr>
                      <w:sz w:val="22"/>
                      <w:szCs w:val="22"/>
                    </w:rPr>
                    <w:t>Affiche la liste des points de vente.</w:t>
                  </w:r>
                </w:p>
              </w:tc>
            </w:tr>
            <w:tr w:rsidR="00F13F9A" w:rsidRPr="00F23FF9" w14:paraId="428E130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45914A" w14:textId="77777777" w:rsidR="00F13F9A" w:rsidRDefault="00F13F9A" w:rsidP="006B4A33">
                  <w:pPr>
                    <w:pStyle w:val="Contenudetableau"/>
                    <w:jc w:val="center"/>
                    <w:rPr>
                      <w:sz w:val="22"/>
                      <w:szCs w:val="22"/>
                    </w:rPr>
                  </w:pPr>
                  <w:r>
                    <w:rPr>
                      <w:sz w:val="22"/>
                      <w:szCs w:val="22"/>
                    </w:rPr>
                    <w:t>1.a3</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E36BC0" w14:textId="77777777" w:rsidR="00F13F9A" w:rsidRPr="0004494B" w:rsidRDefault="00F13F9A" w:rsidP="006B4A33">
                  <w:pPr>
                    <w:pStyle w:val="Contenudetableau"/>
                    <w:rPr>
                      <w:sz w:val="22"/>
                      <w:szCs w:val="22"/>
                    </w:rPr>
                  </w:pPr>
                  <w:r>
                    <w:rPr>
                      <w:sz w:val="22"/>
                      <w:szCs w:val="22"/>
                    </w:rPr>
                    <w:t>Choisit un point de vente à gérer.</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A94A23" w14:textId="77777777" w:rsidR="00F13F9A" w:rsidRDefault="00F13F9A" w:rsidP="006B4A33">
                  <w:pPr>
                    <w:pStyle w:val="Contenudetableau"/>
                    <w:tabs>
                      <w:tab w:val="left" w:pos="265"/>
                    </w:tabs>
                    <w:rPr>
                      <w:sz w:val="22"/>
                      <w:szCs w:val="22"/>
                    </w:rPr>
                  </w:pPr>
                </w:p>
              </w:tc>
            </w:tr>
            <w:tr w:rsidR="00F13F9A" w:rsidRPr="00F23FF9" w14:paraId="7640185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7DE0F7" w14:textId="77777777" w:rsidR="00F13F9A" w:rsidRDefault="00F13F9A" w:rsidP="006B4A33">
                  <w:pPr>
                    <w:pStyle w:val="Contenudetableau"/>
                    <w:jc w:val="center"/>
                    <w:rPr>
                      <w:sz w:val="22"/>
                      <w:szCs w:val="22"/>
                    </w:rPr>
                  </w:pPr>
                  <w:r>
                    <w:rPr>
                      <w:sz w:val="22"/>
                      <w:szCs w:val="22"/>
                    </w:rPr>
                    <w:t>1.a4</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2C5E9C" w14:textId="77777777" w:rsidR="00F13F9A"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3682AD" w14:textId="77777777" w:rsidR="00F13F9A" w:rsidRDefault="00F13F9A" w:rsidP="006B4A33">
                  <w:pPr>
                    <w:pStyle w:val="Contenudetableau"/>
                    <w:tabs>
                      <w:tab w:val="left" w:pos="265"/>
                    </w:tabs>
                    <w:rPr>
                      <w:sz w:val="22"/>
                      <w:szCs w:val="22"/>
                    </w:rPr>
                  </w:pPr>
                  <w:r>
                    <w:rPr>
                      <w:sz w:val="22"/>
                      <w:szCs w:val="22"/>
                    </w:rPr>
                    <w:t>Enregistre le choix du point de vente à afficher.</w:t>
                  </w:r>
                </w:p>
              </w:tc>
            </w:tr>
          </w:tbl>
          <w:p w14:paraId="13F388D2" w14:textId="77777777" w:rsidR="00F13F9A" w:rsidRPr="00F23FF9" w:rsidRDefault="00F13F9A" w:rsidP="006B4A33">
            <w:pPr>
              <w:pStyle w:val="Contenudetableau"/>
              <w:rPr>
                <w:color w:val="000000" w:themeColor="text1"/>
                <w:sz w:val="22"/>
                <w:szCs w:val="22"/>
              </w:rPr>
            </w:pPr>
          </w:p>
        </w:tc>
      </w:tr>
      <w:tr w:rsidR="00F13F9A" w:rsidRPr="00F23FF9" w14:paraId="78F8411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78308DF" w14:textId="77777777" w:rsidR="00F13F9A" w:rsidRPr="004B1411" w:rsidRDefault="00F13F9A" w:rsidP="006B4A33">
            <w:pPr>
              <w:pStyle w:val="Contenudetableau"/>
              <w:ind w:left="360" w:hanging="360"/>
              <w:rPr>
                <w:b w:val="0"/>
                <w:bCs w:val="0"/>
                <w:sz w:val="22"/>
                <w:szCs w:val="22"/>
              </w:rPr>
            </w:pPr>
            <w:r>
              <w:rPr>
                <w:sz w:val="22"/>
                <w:szCs w:val="22"/>
              </w:rPr>
              <w:t>SCENARIO D’EXCEPTION E1 : Au point 4, erreur lors de la sollicitation du système du service de livraison.</w:t>
            </w:r>
          </w:p>
        </w:tc>
      </w:tr>
      <w:tr w:rsidR="00F13F9A" w:rsidRPr="00F23FF9" w14:paraId="62A76F5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205AC1A0"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6E5A19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1273F08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04DFFF8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54DBA2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C2D9F6" w14:textId="77777777" w:rsidR="00F13F9A" w:rsidRDefault="00F13F9A" w:rsidP="006B4A33">
                  <w:pPr>
                    <w:pStyle w:val="Contenudetableau"/>
                    <w:jc w:val="center"/>
                    <w:rPr>
                      <w:i/>
                      <w:iCs/>
                      <w:sz w:val="22"/>
                      <w:szCs w:val="22"/>
                    </w:rPr>
                  </w:pPr>
                  <w:r>
                    <w:rPr>
                      <w:sz w:val="22"/>
                      <w:szCs w:val="22"/>
                    </w:rPr>
                    <w:t>4.a1</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308D1B" w14:textId="77777777" w:rsidR="00F13F9A" w:rsidRPr="00526362"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A21D60" w14:textId="77777777" w:rsidR="00F13F9A" w:rsidRPr="00526362" w:rsidRDefault="00F13F9A" w:rsidP="006B4A33">
                  <w:pPr>
                    <w:pStyle w:val="Contenudetableau"/>
                    <w:tabs>
                      <w:tab w:val="left" w:pos="265"/>
                    </w:tabs>
                    <w:rPr>
                      <w:sz w:val="22"/>
                      <w:szCs w:val="22"/>
                    </w:rPr>
                  </w:pPr>
                  <w:r>
                    <w:rPr>
                      <w:sz w:val="22"/>
                      <w:szCs w:val="22"/>
                    </w:rPr>
                    <w:t>Affiche un message d’erreur.</w:t>
                  </w:r>
                </w:p>
              </w:tc>
            </w:tr>
            <w:tr w:rsidR="00F13F9A" w:rsidRPr="00F23FF9" w14:paraId="7CFDCB4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1EC2312" w14:textId="77777777" w:rsidR="00F13F9A" w:rsidRDefault="00F13F9A" w:rsidP="006B4A33">
                  <w:pPr>
                    <w:pStyle w:val="Contenudetableau"/>
                    <w:jc w:val="center"/>
                    <w:rPr>
                      <w:sz w:val="22"/>
                      <w:szCs w:val="22"/>
                    </w:rPr>
                  </w:pPr>
                  <w:r>
                    <w:rPr>
                      <w:sz w:val="22"/>
                      <w:szCs w:val="22"/>
                    </w:rPr>
                    <w:t>4.a2</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0A3166" w14:textId="77777777" w:rsidR="00F13F9A" w:rsidRPr="00526362"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15D0F3" w14:textId="77777777" w:rsidR="00F13F9A" w:rsidRDefault="00F13F9A" w:rsidP="006B4A33">
                  <w:pPr>
                    <w:pStyle w:val="Contenudetableau"/>
                    <w:tabs>
                      <w:tab w:val="left" w:pos="265"/>
                    </w:tabs>
                    <w:rPr>
                      <w:sz w:val="22"/>
                      <w:szCs w:val="22"/>
                    </w:rPr>
                  </w:pPr>
                  <w:r>
                    <w:rPr>
                      <w:sz w:val="22"/>
                      <w:szCs w:val="22"/>
                    </w:rPr>
                    <w:t>Envoie un message d’erreur au système du service de livraisons.</w:t>
                  </w:r>
                </w:p>
              </w:tc>
            </w:tr>
          </w:tbl>
          <w:p w14:paraId="2F6C23D5" w14:textId="77777777" w:rsidR="00F13F9A" w:rsidRDefault="00F13F9A" w:rsidP="006B4A33">
            <w:pPr>
              <w:pStyle w:val="Contenudetableau"/>
              <w:ind w:left="360" w:hanging="360"/>
              <w:rPr>
                <w:sz w:val="22"/>
                <w:szCs w:val="22"/>
              </w:rPr>
            </w:pPr>
          </w:p>
        </w:tc>
      </w:tr>
      <w:tr w:rsidR="00F13F9A" w:rsidRPr="00F23FF9" w14:paraId="208347A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C66D842" w14:textId="77777777" w:rsidR="00F13F9A" w:rsidRDefault="00F13F9A" w:rsidP="006B4A33">
            <w:pPr>
              <w:pStyle w:val="Contenudetableau"/>
              <w:ind w:left="360" w:hanging="360"/>
              <w:rPr>
                <w:sz w:val="22"/>
                <w:szCs w:val="22"/>
              </w:rPr>
            </w:pPr>
            <w:r>
              <w:rPr>
                <w:sz w:val="22"/>
                <w:szCs w:val="22"/>
              </w:rPr>
              <w:t>SCENARIO D’EXCEPTION E2 : Au point 8, erreur lors de la création des statistiques.</w:t>
            </w:r>
          </w:p>
        </w:tc>
      </w:tr>
      <w:tr w:rsidR="00F13F9A" w:rsidRPr="00F23FF9" w14:paraId="0188005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5A428F4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76085D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7CFA8CF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32FE20F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4E40477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8036F8" w14:textId="77777777" w:rsidR="00F13F9A" w:rsidRDefault="00F13F9A" w:rsidP="006B4A33">
                  <w:pPr>
                    <w:pStyle w:val="Contenudetableau"/>
                    <w:jc w:val="center"/>
                    <w:rPr>
                      <w:i/>
                      <w:iCs/>
                      <w:sz w:val="22"/>
                      <w:szCs w:val="22"/>
                    </w:rPr>
                  </w:pPr>
                  <w:r>
                    <w:rPr>
                      <w:sz w:val="22"/>
                      <w:szCs w:val="22"/>
                    </w:rPr>
                    <w:t>8.a1</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C99233" w14:textId="77777777" w:rsidR="00F13F9A" w:rsidRPr="00526362"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FA7AA8" w14:textId="77777777" w:rsidR="00F13F9A" w:rsidRPr="00526362" w:rsidRDefault="00F13F9A" w:rsidP="006B4A33">
                  <w:pPr>
                    <w:pStyle w:val="Contenudetableau"/>
                    <w:tabs>
                      <w:tab w:val="left" w:pos="265"/>
                    </w:tabs>
                    <w:rPr>
                      <w:sz w:val="22"/>
                      <w:szCs w:val="22"/>
                    </w:rPr>
                  </w:pPr>
                  <w:r>
                    <w:rPr>
                      <w:sz w:val="22"/>
                      <w:szCs w:val="22"/>
                    </w:rPr>
                    <w:t>Affiche un message d’erreur.</w:t>
                  </w:r>
                </w:p>
              </w:tc>
            </w:tr>
          </w:tbl>
          <w:p w14:paraId="130352B1" w14:textId="77777777" w:rsidR="00F13F9A" w:rsidRPr="00F23FF9" w:rsidRDefault="00F13F9A" w:rsidP="006B4A33">
            <w:pPr>
              <w:pStyle w:val="Contenudetableau"/>
              <w:ind w:left="360" w:hanging="360"/>
              <w:rPr>
                <w:sz w:val="22"/>
                <w:szCs w:val="22"/>
              </w:rPr>
            </w:pPr>
          </w:p>
        </w:tc>
      </w:tr>
      <w:tr w:rsidR="00F13F9A" w:rsidRPr="00F23FF9" w14:paraId="583B6826"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98180EA" w14:textId="77777777" w:rsidR="00F13F9A" w:rsidRDefault="00F13F9A" w:rsidP="006B4A33">
            <w:pPr>
              <w:pStyle w:val="Contenudetableau"/>
              <w:rPr>
                <w:sz w:val="22"/>
                <w:szCs w:val="22"/>
              </w:rPr>
            </w:pPr>
          </w:p>
        </w:tc>
      </w:tr>
      <w:tr w:rsidR="00F13F9A" w:rsidRPr="00F23FF9" w14:paraId="3A773E6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17689F" w14:textId="77777777" w:rsidR="00F13F9A" w:rsidRPr="00F23FF9" w:rsidRDefault="00F13F9A" w:rsidP="006B4A33">
            <w:pPr>
              <w:pStyle w:val="En-tte"/>
              <w:keepNext/>
              <w:rPr>
                <w:sz w:val="22"/>
                <w:szCs w:val="22"/>
              </w:rPr>
            </w:pPr>
            <w:r>
              <w:rPr>
                <w:sz w:val="22"/>
                <w:szCs w:val="22"/>
              </w:rPr>
              <w:lastRenderedPageBreak/>
              <w:t>FINS</w:t>
            </w:r>
          </w:p>
        </w:tc>
        <w:tc>
          <w:tcPr>
            <w:tcW w:w="7655" w:type="dxa"/>
            <w:gridSpan w:val="3"/>
            <w:vAlign w:val="center"/>
          </w:tcPr>
          <w:p w14:paraId="6F158E66"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2904DBF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s d’exception : En cas d’erreur.</w:t>
            </w:r>
          </w:p>
        </w:tc>
      </w:tr>
      <w:tr w:rsidR="00F13F9A" w:rsidRPr="00F23FF9" w14:paraId="2C096D8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A23E61"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A3FC8DB"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9606CF">
              <w:rPr>
                <w:i/>
                <w:iCs/>
                <w:sz w:val="22"/>
                <w:szCs w:val="22"/>
              </w:rPr>
              <w:t>AUCUN</w:t>
            </w:r>
            <w:r>
              <w:rPr>
                <w:i/>
                <w:iCs/>
                <w:sz w:val="22"/>
                <w:szCs w:val="22"/>
              </w:rPr>
              <w:t>ES</w:t>
            </w:r>
          </w:p>
        </w:tc>
      </w:tr>
      <w:tr w:rsidR="00F13F9A" w:rsidRPr="00F23FF9" w14:paraId="58D1B1C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0BC7499" w14:textId="77777777" w:rsidR="00F13F9A" w:rsidRPr="00F23FF9" w:rsidRDefault="00F13F9A" w:rsidP="006B4A33">
            <w:pPr>
              <w:pStyle w:val="Contenudetableau"/>
              <w:rPr>
                <w:sz w:val="22"/>
                <w:szCs w:val="22"/>
              </w:rPr>
            </w:pPr>
            <w:r>
              <w:rPr>
                <w:sz w:val="22"/>
                <w:szCs w:val="22"/>
              </w:rPr>
              <w:t>COMPLEMENTS</w:t>
            </w:r>
          </w:p>
        </w:tc>
      </w:tr>
      <w:tr w:rsidR="00F13F9A" w:rsidRPr="00F23FF9" w14:paraId="45B2151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F9EE35B"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0D851638"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 champ pour basculer rapidement d’un point de vente à l’autre ? Générer des graphiques pour avoir des statistiques visuelles.</w:t>
            </w:r>
          </w:p>
        </w:tc>
      </w:tr>
      <w:tr w:rsidR="00F13F9A" w:rsidRPr="00F23FF9" w14:paraId="06CE96A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BDF2C41"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1BB195DA" w14:textId="77777777" w:rsidR="00F13F9A" w:rsidRPr="00E94074"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finir : délais d’échange d’informations avec le système du service de livraison.</w:t>
            </w:r>
          </w:p>
        </w:tc>
      </w:tr>
      <w:tr w:rsidR="00F13F9A" w:rsidRPr="00F23FF9" w14:paraId="0B3C483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773374"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DFDC35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format et informations des messages d’erreur et rapport transmis au service de livraison.</w:t>
            </w:r>
          </w:p>
        </w:tc>
      </w:tr>
    </w:tbl>
    <w:p w14:paraId="22AB047A" w14:textId="77777777" w:rsidR="00F13F9A" w:rsidRDefault="00F13F9A" w:rsidP="00F13F9A"/>
    <w:p w14:paraId="15D79364" w14:textId="77777777" w:rsidR="00F13F9A" w:rsidRDefault="00F13F9A" w:rsidP="00F13F9A">
      <w:pPr>
        <w:pStyle w:val="Titre5"/>
        <w:rPr>
          <w:sz w:val="28"/>
        </w:rPr>
      </w:pPr>
      <w:bookmarkStart w:id="116" w:name="_Toc43144557"/>
      <w:r>
        <w:t>User story :</w:t>
      </w:r>
      <w:r w:rsidRPr="00877C8A">
        <w:t xml:space="preserve"> Cas d’utilisation « </w:t>
      </w:r>
      <w:r>
        <w:t>Consulter les indicateurs »</w:t>
      </w:r>
      <w:bookmarkEnd w:id="116"/>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6F21448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A3E195B" w14:textId="77777777" w:rsidR="00F13F9A" w:rsidRPr="00877C8A" w:rsidRDefault="00F13F9A" w:rsidP="006B4A33">
            <w:pPr>
              <w:jc w:val="center"/>
            </w:pPr>
            <w:r>
              <w:t>12</w:t>
            </w:r>
          </w:p>
        </w:tc>
        <w:tc>
          <w:tcPr>
            <w:tcW w:w="8930" w:type="dxa"/>
            <w:gridSpan w:val="3"/>
            <w:tcBorders>
              <w:left w:val="single" w:sz="4" w:space="0" w:color="FFFFFF"/>
              <w:right w:val="single" w:sz="4" w:space="0" w:color="FFFFFF"/>
            </w:tcBorders>
          </w:tcPr>
          <w:p w14:paraId="0B5F6A1D"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page « Consulter les indicateurs ».</w:t>
            </w:r>
          </w:p>
        </w:tc>
        <w:tc>
          <w:tcPr>
            <w:tcW w:w="425" w:type="dxa"/>
            <w:tcBorders>
              <w:left w:val="single" w:sz="4" w:space="0" w:color="FFFFFF"/>
            </w:tcBorders>
          </w:tcPr>
          <w:p w14:paraId="66769AE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256CFF9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A4E696C" w14:textId="77777777" w:rsidR="00F13F9A" w:rsidRPr="00877C8A" w:rsidRDefault="00F13F9A" w:rsidP="006B4A33">
            <w:pPr>
              <w:jc w:val="center"/>
            </w:pPr>
            <w:r w:rsidRPr="00E44B00">
              <w:rPr>
                <w:noProof/>
                <w:sz w:val="22"/>
                <w:szCs w:val="22"/>
              </w:rPr>
              <w:drawing>
                <wp:inline distT="0" distB="0" distL="0" distR="0" wp14:anchorId="3E6778BF" wp14:editId="22901161">
                  <wp:extent cx="195073" cy="151765"/>
                  <wp:effectExtent l="0" t="0" r="0" b="635"/>
                  <wp:docPr id="507" name="Imag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D2F3C9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835077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77C2E64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195C162" w14:textId="77777777" w:rsidR="00F13F9A" w:rsidRPr="00877C8A" w:rsidRDefault="00F13F9A" w:rsidP="006B4A33">
            <w:pPr>
              <w:jc w:val="center"/>
            </w:pPr>
            <w:r w:rsidRPr="00E44B00">
              <w:rPr>
                <w:noProof/>
                <w:sz w:val="22"/>
                <w:szCs w:val="22"/>
              </w:rPr>
              <w:drawing>
                <wp:inline distT="0" distB="0" distL="0" distR="0" wp14:anchorId="0BF76F7D" wp14:editId="2E7CB932">
                  <wp:extent cx="175285" cy="165060"/>
                  <wp:effectExtent l="0" t="0" r="0" b="6985"/>
                  <wp:docPr id="508" name="Imag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928A6A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78EAE5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Consulter les indicateurs »</w:t>
            </w:r>
            <w:r w:rsidRPr="00877C8A">
              <w:t>.</w:t>
            </w:r>
          </w:p>
        </w:tc>
      </w:tr>
      <w:tr w:rsidR="00F13F9A" w:rsidRPr="00877C8A" w14:paraId="3C40C3A3"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B08B46B" w14:textId="77777777" w:rsidR="00F13F9A" w:rsidRPr="00877C8A" w:rsidRDefault="00F13F9A" w:rsidP="006B4A33">
            <w:pPr>
              <w:jc w:val="center"/>
            </w:pPr>
            <w:r w:rsidRPr="00E44B00">
              <w:rPr>
                <w:noProof/>
                <w:sz w:val="22"/>
                <w:szCs w:val="22"/>
              </w:rPr>
              <w:drawing>
                <wp:inline distT="0" distB="0" distL="0" distR="0" wp14:anchorId="01D98225" wp14:editId="106263CA">
                  <wp:extent cx="160678" cy="158573"/>
                  <wp:effectExtent l="0" t="0" r="0" b="0"/>
                  <wp:docPr id="509" name="Imag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67FE2E2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1D3CB03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visualiser les indicateurs de mon point de vente.</w:t>
            </w:r>
          </w:p>
        </w:tc>
      </w:tr>
      <w:tr w:rsidR="00F13F9A" w:rsidRPr="00877C8A" w14:paraId="190B524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B9E0AA6" w14:textId="77777777" w:rsidR="00F13F9A" w:rsidRPr="00E37337" w:rsidRDefault="00F13F9A" w:rsidP="006B4A33">
            <w:r w:rsidRPr="00E72392">
              <w:rPr>
                <w:sz w:val="22"/>
                <w:szCs w:val="22"/>
              </w:rPr>
              <w:t>Critères d’acceptations</w:t>
            </w:r>
          </w:p>
        </w:tc>
      </w:tr>
      <w:tr w:rsidR="00F13F9A" w:rsidRPr="00877C8A" w14:paraId="48DE5F3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5F5A2F" w14:textId="77777777" w:rsidR="00F13F9A" w:rsidRPr="00877C8A" w:rsidRDefault="00F13F9A" w:rsidP="006B4A33">
            <w:pPr>
              <w:jc w:val="center"/>
            </w:pPr>
            <w:r w:rsidRPr="00E44B00">
              <w:rPr>
                <w:noProof/>
                <w:sz w:val="22"/>
                <w:szCs w:val="22"/>
              </w:rPr>
              <w:drawing>
                <wp:inline distT="0" distB="0" distL="0" distR="0" wp14:anchorId="299B0584" wp14:editId="3B2F6E39">
                  <wp:extent cx="163599" cy="163599"/>
                  <wp:effectExtent l="0" t="0" r="8255" b="8255"/>
                  <wp:docPr id="510" name="Imag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F139D5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E88958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et </w:t>
            </w:r>
            <w:r w:rsidRPr="00877C8A">
              <w:t>sur la page d’accueil</w:t>
            </w:r>
            <w:r>
              <w:t>.</w:t>
            </w:r>
          </w:p>
        </w:tc>
      </w:tr>
      <w:tr w:rsidR="00F13F9A" w:rsidRPr="00877C8A" w14:paraId="37E5726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5F6EF9C" w14:textId="77777777" w:rsidR="00F13F9A" w:rsidRPr="00877C8A" w:rsidRDefault="00F13F9A" w:rsidP="006B4A33">
            <w:pPr>
              <w:jc w:val="center"/>
            </w:pPr>
            <w:r w:rsidRPr="00E44B00">
              <w:rPr>
                <w:noProof/>
                <w:sz w:val="22"/>
                <w:szCs w:val="22"/>
              </w:rPr>
              <w:drawing>
                <wp:inline distT="0" distB="0" distL="0" distR="0" wp14:anchorId="25A44F4F" wp14:editId="2B8351EF">
                  <wp:extent cx="157729" cy="171379"/>
                  <wp:effectExtent l="0" t="0" r="0" b="635"/>
                  <wp:docPr id="511" name="Imag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D53037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4B8FD9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w:t>
            </w:r>
            <w:r>
              <w:t xml:space="preserve"> Consulter les indicateurs ».</w:t>
            </w:r>
          </w:p>
        </w:tc>
      </w:tr>
      <w:tr w:rsidR="00F13F9A" w:rsidRPr="00877C8A" w14:paraId="201F153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61DBFC" w14:textId="77777777" w:rsidR="00F13F9A" w:rsidRPr="00877C8A" w:rsidRDefault="00F13F9A" w:rsidP="006B4A33">
            <w:pPr>
              <w:jc w:val="center"/>
            </w:pPr>
            <w:r w:rsidRPr="00E44B00">
              <w:rPr>
                <w:noProof/>
                <w:sz w:val="22"/>
                <w:szCs w:val="22"/>
              </w:rPr>
              <w:drawing>
                <wp:inline distT="0" distB="0" distL="0" distR="0" wp14:anchorId="67EAF532" wp14:editId="3BCD61EC">
                  <wp:extent cx="157756" cy="162610"/>
                  <wp:effectExtent l="0" t="0" r="0" b="8890"/>
                  <wp:docPr id="512" name="Imag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D41503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DAEA5E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age « Consulter les indicateurs ».</w:t>
            </w:r>
          </w:p>
        </w:tc>
      </w:tr>
    </w:tbl>
    <w:p w14:paraId="637D9C58"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BD4FFE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4E3D31A" w14:textId="77777777" w:rsidR="00F13F9A" w:rsidRPr="00877C8A" w:rsidRDefault="00F13F9A" w:rsidP="006B4A33">
            <w:pPr>
              <w:jc w:val="center"/>
            </w:pPr>
            <w:r>
              <w:t>13</w:t>
            </w:r>
          </w:p>
        </w:tc>
        <w:tc>
          <w:tcPr>
            <w:tcW w:w="8930" w:type="dxa"/>
            <w:gridSpan w:val="3"/>
            <w:tcBorders>
              <w:left w:val="single" w:sz="4" w:space="0" w:color="FFFFFF"/>
              <w:right w:val="single" w:sz="4" w:space="0" w:color="FFFFFF"/>
            </w:tcBorders>
          </w:tcPr>
          <w:p w14:paraId="1326854F"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localisation des livreurs.</w:t>
            </w:r>
          </w:p>
        </w:tc>
        <w:tc>
          <w:tcPr>
            <w:tcW w:w="425" w:type="dxa"/>
            <w:tcBorders>
              <w:left w:val="single" w:sz="4" w:space="0" w:color="FFFFFF"/>
            </w:tcBorders>
          </w:tcPr>
          <w:p w14:paraId="47D4DAA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192A155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56AF6F9" w14:textId="77777777" w:rsidR="00F13F9A" w:rsidRPr="00877C8A" w:rsidRDefault="00F13F9A" w:rsidP="006B4A33">
            <w:pPr>
              <w:jc w:val="center"/>
            </w:pPr>
            <w:r w:rsidRPr="00E44B00">
              <w:rPr>
                <w:noProof/>
                <w:sz w:val="22"/>
                <w:szCs w:val="22"/>
              </w:rPr>
              <w:drawing>
                <wp:inline distT="0" distB="0" distL="0" distR="0" wp14:anchorId="51325DA5" wp14:editId="143F64A7">
                  <wp:extent cx="195073" cy="151765"/>
                  <wp:effectExtent l="0" t="0" r="0" b="635"/>
                  <wp:docPr id="501" name="Imag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3917A1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F0475D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7D2E8A4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E80BEA1" w14:textId="77777777" w:rsidR="00F13F9A" w:rsidRPr="00877C8A" w:rsidRDefault="00F13F9A" w:rsidP="006B4A33">
            <w:pPr>
              <w:jc w:val="center"/>
            </w:pPr>
            <w:r w:rsidRPr="00E44B00">
              <w:rPr>
                <w:noProof/>
                <w:sz w:val="22"/>
                <w:szCs w:val="22"/>
              </w:rPr>
              <w:drawing>
                <wp:inline distT="0" distB="0" distL="0" distR="0" wp14:anchorId="5F0508BF" wp14:editId="5F2D7C6C">
                  <wp:extent cx="175285" cy="165060"/>
                  <wp:effectExtent l="0" t="0" r="0" b="6985"/>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C1E308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D37B52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localiser les livreurs sur une carte.</w:t>
            </w:r>
          </w:p>
        </w:tc>
      </w:tr>
      <w:tr w:rsidR="00F13F9A" w:rsidRPr="00877C8A" w14:paraId="1ADDC36B"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7B2366" w14:textId="77777777" w:rsidR="00F13F9A" w:rsidRPr="00877C8A" w:rsidRDefault="00F13F9A" w:rsidP="006B4A33">
            <w:pPr>
              <w:jc w:val="center"/>
            </w:pPr>
            <w:r w:rsidRPr="00E44B00">
              <w:rPr>
                <w:noProof/>
                <w:sz w:val="22"/>
                <w:szCs w:val="22"/>
              </w:rPr>
              <w:drawing>
                <wp:inline distT="0" distB="0" distL="0" distR="0" wp14:anchorId="6F0B30CB" wp14:editId="1B5BDBBA">
                  <wp:extent cx="160678" cy="158573"/>
                  <wp:effectExtent l="0" t="0" r="0" b="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809F20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0968E4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m'assurer que mes commandes sont livrées convenablement.</w:t>
            </w:r>
          </w:p>
        </w:tc>
      </w:tr>
      <w:tr w:rsidR="00F13F9A" w:rsidRPr="00877C8A" w14:paraId="060BF49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89E9020" w14:textId="77777777" w:rsidR="00F13F9A" w:rsidRPr="00E37337" w:rsidRDefault="00F13F9A" w:rsidP="006B4A33">
            <w:r w:rsidRPr="00E72392">
              <w:rPr>
                <w:sz w:val="22"/>
                <w:szCs w:val="22"/>
              </w:rPr>
              <w:t>Critères d’acceptations</w:t>
            </w:r>
          </w:p>
        </w:tc>
      </w:tr>
      <w:tr w:rsidR="00F13F9A" w:rsidRPr="00877C8A" w14:paraId="22B07D6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B22975" w14:textId="77777777" w:rsidR="00F13F9A" w:rsidRPr="00877C8A" w:rsidRDefault="00F13F9A" w:rsidP="006B4A33">
            <w:pPr>
              <w:jc w:val="center"/>
            </w:pPr>
            <w:r w:rsidRPr="00E44B00">
              <w:rPr>
                <w:noProof/>
                <w:sz w:val="22"/>
                <w:szCs w:val="22"/>
              </w:rPr>
              <w:drawing>
                <wp:inline distT="0" distB="0" distL="0" distR="0" wp14:anchorId="2E092B57" wp14:editId="30D067FF">
                  <wp:extent cx="163599" cy="163599"/>
                  <wp:effectExtent l="0" t="0" r="8255" b="8255"/>
                  <wp:docPr id="504" name="Imag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4ED2B9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9AF3C7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sur la carte de localisation des livreurs.</w:t>
            </w:r>
          </w:p>
        </w:tc>
      </w:tr>
      <w:tr w:rsidR="00F13F9A" w:rsidRPr="00877C8A" w14:paraId="6DB0C6B0"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C8754B" w14:textId="77777777" w:rsidR="00F13F9A" w:rsidRPr="00877C8A" w:rsidRDefault="00F13F9A" w:rsidP="006B4A33">
            <w:pPr>
              <w:jc w:val="center"/>
            </w:pPr>
            <w:r w:rsidRPr="00E44B00">
              <w:rPr>
                <w:noProof/>
                <w:sz w:val="22"/>
                <w:szCs w:val="22"/>
              </w:rPr>
              <w:drawing>
                <wp:inline distT="0" distB="0" distL="0" distR="0" wp14:anchorId="46326EBD" wp14:editId="17CF1EFB">
                  <wp:extent cx="157729" cy="171379"/>
                  <wp:effectExtent l="0" t="0" r="0" b="635"/>
                  <wp:docPr id="505" name="Imag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048AF0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F6EEE1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onsulte la carte, elle se met à jour automatiquement en recevant les informations du service de livraison.</w:t>
            </w:r>
          </w:p>
        </w:tc>
      </w:tr>
      <w:tr w:rsidR="00F13F9A" w:rsidRPr="00877C8A" w14:paraId="4544457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C34214" w14:textId="77777777" w:rsidR="00F13F9A" w:rsidRPr="00877C8A" w:rsidRDefault="00F13F9A" w:rsidP="006B4A33">
            <w:pPr>
              <w:jc w:val="center"/>
            </w:pPr>
            <w:r w:rsidRPr="00E44B00">
              <w:rPr>
                <w:noProof/>
                <w:sz w:val="22"/>
                <w:szCs w:val="22"/>
              </w:rPr>
              <w:drawing>
                <wp:inline distT="0" distB="0" distL="0" distR="0" wp14:anchorId="7FE4403F" wp14:editId="7281B283">
                  <wp:extent cx="157756" cy="162610"/>
                  <wp:effectExtent l="0" t="0" r="0" b="8890"/>
                  <wp:docPr id="506" name="Imag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ACAC1B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76A27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osition de chaque livreur ayant en charge une commande.</w:t>
            </w:r>
          </w:p>
        </w:tc>
      </w:tr>
    </w:tbl>
    <w:p w14:paraId="6728C415" w14:textId="77777777" w:rsidR="00F13F9A" w:rsidRDefault="00F13F9A" w:rsidP="00F13F9A">
      <w:pPr>
        <w:pStyle w:val="Corpsdetexte"/>
      </w:pPr>
    </w:p>
    <w:p w14:paraId="21F75723" w14:textId="77777777" w:rsidR="00F13F9A" w:rsidRDefault="00F13F9A" w:rsidP="00F13F9A">
      <w:pPr>
        <w:widowControl/>
        <w:suppressAutoHyphens w:val="0"/>
      </w:pPr>
      <w:r>
        <w:br w:type="page"/>
      </w:r>
    </w:p>
    <w:p w14:paraId="28D696B5" w14:textId="77777777" w:rsidR="00F13F9A" w:rsidRPr="00D002D3" w:rsidRDefault="00F13F9A" w:rsidP="00F13F9A">
      <w:pPr>
        <w:pStyle w:val="Titre4"/>
      </w:pPr>
      <w:bookmarkStart w:id="117" w:name="_Toc43144558"/>
      <w:r w:rsidRPr="00D002D3">
        <w:lastRenderedPageBreak/>
        <w:t>UC</w:t>
      </w:r>
      <w:r>
        <w:t>8-P2</w:t>
      </w:r>
      <w:r w:rsidRPr="00D002D3">
        <w:t xml:space="preserve"> – Cas d’utilisation </w:t>
      </w:r>
      <w:r>
        <w:t>« Consulter les indicateurs groupe »</w:t>
      </w:r>
      <w:bookmarkEnd w:id="117"/>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0EB5D87D"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B60720C" w14:textId="77777777" w:rsidR="00F13F9A" w:rsidRPr="00F23FF9" w:rsidRDefault="00F13F9A" w:rsidP="006B4A33">
            <w:pPr>
              <w:pStyle w:val="En-tte"/>
              <w:keepNext/>
              <w:rPr>
                <w:sz w:val="22"/>
                <w:szCs w:val="22"/>
              </w:rPr>
            </w:pPr>
            <w:r w:rsidRPr="00F23FF9">
              <w:rPr>
                <w:sz w:val="22"/>
                <w:szCs w:val="22"/>
              </w:rPr>
              <w:t>UC</w:t>
            </w:r>
            <w:r>
              <w:rPr>
                <w:sz w:val="22"/>
                <w:szCs w:val="22"/>
              </w:rPr>
              <w:t>8-P2</w:t>
            </w:r>
          </w:p>
        </w:tc>
        <w:tc>
          <w:tcPr>
            <w:tcW w:w="4251" w:type="dxa"/>
            <w:vAlign w:val="center"/>
          </w:tcPr>
          <w:p w14:paraId="4E041D7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0EEB0F50"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6AB72290"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F39E8A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3EF5A5"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762AAA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C</w:t>
            </w:r>
            <w:r w:rsidRPr="00A36C15">
              <w:rPr>
                <w:b/>
                <w:bCs/>
                <w:color w:val="FFFFFF" w:themeColor="background1"/>
                <w:sz w:val="22"/>
                <w:szCs w:val="22"/>
              </w:rPr>
              <w:t>onsulter les indicateurs groupe</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316E35E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B9EADDA"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0180489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379F53B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C17BA36"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54F8B49"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a </w:t>
            </w:r>
            <w:r w:rsidRPr="00EC5AAF">
              <w:rPr>
                <w:sz w:val="22"/>
                <w:szCs w:val="22"/>
              </w:rPr>
              <w:t xml:space="preserve">direction du groupe doit </w:t>
            </w:r>
            <w:r>
              <w:rPr>
                <w:sz w:val="22"/>
                <w:szCs w:val="22"/>
              </w:rPr>
              <w:t>pouvoir consulter les indicateurs du groupe.</w:t>
            </w:r>
          </w:p>
        </w:tc>
      </w:tr>
      <w:tr w:rsidR="00F13F9A" w:rsidRPr="00F23FF9" w14:paraId="6B90C67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65ACE3E"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4A72706"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Direction du groupe</w:t>
            </w:r>
          </w:p>
        </w:tc>
      </w:tr>
      <w:tr w:rsidR="00F13F9A" w:rsidRPr="00F23FF9" w14:paraId="5545787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C1A2F9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3A0EA4F" w14:textId="77777777" w:rsidR="00F13F9A" w:rsidRPr="005F42AB" w:rsidRDefault="00F13F9A" w:rsidP="006B4A33">
            <w:pPr>
              <w:pStyle w:val="Contenudetableau"/>
              <w:numPr>
                <w:ilvl w:val="0"/>
                <w:numId w:val="44"/>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4F49977D" w14:textId="77777777" w:rsidR="00F13F9A" w:rsidRPr="00F23FF9" w:rsidRDefault="00F13F9A" w:rsidP="006B4A33">
            <w:pPr>
              <w:pStyle w:val="Contenudetableau"/>
              <w:numPr>
                <w:ilvl w:val="0"/>
                <w:numId w:val="44"/>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utilisateur dispose des privilèges nécessaires pour être sur la page administrer le groupe. </w:t>
            </w:r>
          </w:p>
        </w:tc>
      </w:tr>
      <w:tr w:rsidR="00F13F9A" w:rsidRPr="00F23FF9" w14:paraId="2FC4E32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52C4AB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6F3A6F18"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w:t>
            </w:r>
            <w:r w:rsidRPr="00E141D0">
              <w:rPr>
                <w:sz w:val="22"/>
                <w:szCs w:val="22"/>
              </w:rPr>
              <w:t>« Administrer le groupe ».</w:t>
            </w:r>
          </w:p>
        </w:tc>
      </w:tr>
      <w:tr w:rsidR="00F13F9A" w:rsidRPr="00F23FF9" w14:paraId="748A5FB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F4B3DB0" w14:textId="77777777" w:rsidR="00F13F9A" w:rsidRPr="00F23FF9" w:rsidRDefault="00F13F9A" w:rsidP="006B4A33">
            <w:pPr>
              <w:pStyle w:val="Contenudetableau"/>
              <w:rPr>
                <w:sz w:val="22"/>
                <w:szCs w:val="22"/>
              </w:rPr>
            </w:pPr>
            <w:r>
              <w:rPr>
                <w:sz w:val="22"/>
                <w:szCs w:val="22"/>
              </w:rPr>
              <w:t>SCENARIO NOMINAL</w:t>
            </w:r>
          </w:p>
        </w:tc>
      </w:tr>
      <w:tr w:rsidR="00F13F9A" w:rsidRPr="00F23FF9" w14:paraId="0D6015C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35F3CFDF"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B86634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6D9B10A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70DBA91E"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321287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57A6E1C" w14:textId="77777777" w:rsidR="00F13F9A" w:rsidRPr="00F23FF9"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DF08AE"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5CD341" w14:textId="77777777" w:rsidR="00F13F9A" w:rsidRDefault="00F13F9A" w:rsidP="006B4A33">
                  <w:pPr>
                    <w:pStyle w:val="Contenudetableau"/>
                    <w:tabs>
                      <w:tab w:val="left" w:pos="265"/>
                    </w:tabs>
                    <w:rPr>
                      <w:sz w:val="22"/>
                      <w:szCs w:val="22"/>
                    </w:rPr>
                  </w:pPr>
                  <w:r>
                    <w:rPr>
                      <w:sz w:val="22"/>
                      <w:szCs w:val="22"/>
                    </w:rPr>
                    <w:t>Vérifie les privilèges de l’utilisateur.</w:t>
                  </w:r>
                </w:p>
              </w:tc>
            </w:tr>
            <w:tr w:rsidR="00F13F9A" w:rsidRPr="00F23FF9" w14:paraId="3102784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A1B7FB5" w14:textId="77777777" w:rsidR="00F13F9A" w:rsidRPr="00F23FF9"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FF07FD"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E24875" w14:textId="77777777" w:rsidR="00F13F9A" w:rsidRPr="00F23FF9" w:rsidRDefault="00F13F9A" w:rsidP="006B4A33">
                  <w:pPr>
                    <w:pStyle w:val="Contenudetableau"/>
                    <w:tabs>
                      <w:tab w:val="left" w:pos="265"/>
                    </w:tabs>
                    <w:rPr>
                      <w:sz w:val="22"/>
                      <w:szCs w:val="22"/>
                    </w:rPr>
                  </w:pPr>
                  <w:r>
                    <w:rPr>
                      <w:sz w:val="22"/>
                      <w:szCs w:val="22"/>
                    </w:rPr>
                    <w:t>Affiche la page de consultation des indicateurs du groupe.</w:t>
                  </w:r>
                </w:p>
              </w:tc>
            </w:tr>
            <w:tr w:rsidR="00F13F9A" w:rsidRPr="00F23FF9" w14:paraId="22A5E89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CD62CF" w14:textId="77777777" w:rsidR="00F13F9A"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547451" w14:textId="77777777" w:rsidR="00F13F9A" w:rsidRDefault="00F13F9A" w:rsidP="006B4A33">
                  <w:pPr>
                    <w:pStyle w:val="Contenudetableau"/>
                    <w:rPr>
                      <w:sz w:val="22"/>
                      <w:szCs w:val="22"/>
                    </w:rPr>
                  </w:pPr>
                  <w:r>
                    <w:rPr>
                      <w:sz w:val="22"/>
                      <w:szCs w:val="22"/>
                    </w:rPr>
                    <w:t>Demande à consulter l’historiqu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FF2E74" w14:textId="77777777" w:rsidR="00F13F9A" w:rsidRDefault="00F13F9A" w:rsidP="006B4A33">
                  <w:pPr>
                    <w:pStyle w:val="Contenudetableau"/>
                    <w:tabs>
                      <w:tab w:val="left" w:pos="265"/>
                    </w:tabs>
                    <w:rPr>
                      <w:sz w:val="22"/>
                      <w:szCs w:val="22"/>
                    </w:rPr>
                  </w:pPr>
                </w:p>
              </w:tc>
            </w:tr>
            <w:tr w:rsidR="00F13F9A" w:rsidRPr="00F23FF9" w14:paraId="3681B07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D9AC05" w14:textId="77777777" w:rsidR="00F13F9A"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A9259E"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14E428" w14:textId="77777777" w:rsidR="00F13F9A" w:rsidRDefault="00F13F9A" w:rsidP="006B4A33">
                  <w:pPr>
                    <w:pStyle w:val="Contenudetableau"/>
                    <w:tabs>
                      <w:tab w:val="left" w:pos="265"/>
                    </w:tabs>
                    <w:rPr>
                      <w:sz w:val="22"/>
                      <w:szCs w:val="22"/>
                    </w:rPr>
                  </w:pPr>
                  <w:r>
                    <w:rPr>
                      <w:sz w:val="22"/>
                      <w:szCs w:val="22"/>
                    </w:rPr>
                    <w:t>Génère des statistiques issues de l’archivage des données recueillies.</w:t>
                  </w:r>
                </w:p>
              </w:tc>
            </w:tr>
            <w:tr w:rsidR="00F13F9A" w:rsidRPr="00F23FF9" w14:paraId="5C7A868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85CA313" w14:textId="77777777" w:rsidR="00F13F9A"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E8C674"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120C9B" w14:textId="77777777" w:rsidR="00F13F9A" w:rsidRDefault="00F13F9A" w:rsidP="006B4A33">
                  <w:pPr>
                    <w:pStyle w:val="Contenudetableau"/>
                    <w:tabs>
                      <w:tab w:val="left" w:pos="265"/>
                    </w:tabs>
                    <w:rPr>
                      <w:sz w:val="22"/>
                      <w:szCs w:val="22"/>
                    </w:rPr>
                  </w:pPr>
                  <w:r>
                    <w:rPr>
                      <w:sz w:val="22"/>
                      <w:szCs w:val="22"/>
                    </w:rPr>
                    <w:t>Affiche les statistiques du groupe.</w:t>
                  </w:r>
                </w:p>
              </w:tc>
            </w:tr>
          </w:tbl>
          <w:p w14:paraId="6388ACF5" w14:textId="77777777" w:rsidR="00F13F9A" w:rsidRPr="00F23FF9" w:rsidRDefault="00F13F9A" w:rsidP="006B4A33">
            <w:pPr>
              <w:pStyle w:val="Contenudetableau"/>
              <w:rPr>
                <w:sz w:val="22"/>
                <w:szCs w:val="22"/>
              </w:rPr>
            </w:pPr>
          </w:p>
        </w:tc>
      </w:tr>
      <w:tr w:rsidR="00F13F9A" w:rsidRPr="00F23FF9" w14:paraId="4F9D537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A2F9CC0"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DBCFFF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07811BB9"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19783F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0CADCFF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030F92D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701F24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1144F9" w14:textId="77777777" w:rsidR="00F13F9A" w:rsidRPr="0004494B" w:rsidRDefault="00F13F9A" w:rsidP="006B4A33">
                  <w:pPr>
                    <w:pStyle w:val="Contenudetableau"/>
                    <w:jc w:val="center"/>
                    <w:rPr>
                      <w:sz w:val="22"/>
                      <w:szCs w:val="22"/>
                    </w:rPr>
                  </w:pPr>
                  <w:r w:rsidRPr="0004494B">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900134" w14:textId="77777777" w:rsidR="00F13F9A" w:rsidRPr="00DC3543" w:rsidRDefault="00F13F9A" w:rsidP="006B4A33">
                  <w:pPr>
                    <w:pStyle w:val="Contenudetableau"/>
                    <w:rPr>
                      <w:i/>
                      <w:iCs/>
                      <w:sz w:val="22"/>
                      <w:szCs w:val="22"/>
                    </w:rPr>
                  </w:pPr>
                  <w:r w:rsidRPr="00DC3543">
                    <w:rPr>
                      <w:i/>
                      <w:iCs/>
                      <w:sz w:val="22"/>
                      <w:szCs w:val="22"/>
                    </w:rPr>
                    <w:t>A</w:t>
                  </w:r>
                  <w:r>
                    <w:rPr>
                      <w:i/>
                      <w:iCs/>
                      <w:sz w:val="22"/>
                      <w:szCs w:val="22"/>
                    </w:rPr>
                    <w:t>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8B0314" w14:textId="77777777" w:rsidR="00F13F9A" w:rsidRPr="00DC3543" w:rsidRDefault="00F13F9A" w:rsidP="006B4A33">
                  <w:pPr>
                    <w:pStyle w:val="Contenudetableau"/>
                    <w:tabs>
                      <w:tab w:val="left" w:pos="457"/>
                    </w:tabs>
                    <w:rPr>
                      <w:i/>
                      <w:iCs/>
                      <w:sz w:val="22"/>
                      <w:szCs w:val="22"/>
                    </w:rPr>
                  </w:pPr>
                  <w:r w:rsidRPr="00DC3543">
                    <w:rPr>
                      <w:i/>
                      <w:iCs/>
                      <w:sz w:val="22"/>
                      <w:szCs w:val="22"/>
                    </w:rPr>
                    <w:t>A</w:t>
                  </w:r>
                  <w:r>
                    <w:rPr>
                      <w:i/>
                      <w:iCs/>
                      <w:sz w:val="22"/>
                      <w:szCs w:val="22"/>
                    </w:rPr>
                    <w:t>ucun</w:t>
                  </w:r>
                </w:p>
              </w:tc>
            </w:tr>
          </w:tbl>
          <w:p w14:paraId="20B869BB" w14:textId="77777777" w:rsidR="00F13F9A" w:rsidRPr="00F23FF9" w:rsidRDefault="00F13F9A" w:rsidP="006B4A33">
            <w:pPr>
              <w:pStyle w:val="Contenudetableau"/>
              <w:rPr>
                <w:color w:val="000000" w:themeColor="text1"/>
                <w:sz w:val="22"/>
                <w:szCs w:val="22"/>
              </w:rPr>
            </w:pPr>
          </w:p>
        </w:tc>
      </w:tr>
      <w:tr w:rsidR="00F13F9A" w:rsidRPr="00F23FF9" w14:paraId="57E3015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6B4F9E1"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63D5231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64D755B2"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AB6F67E"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181B06B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FDE0E4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4D6BF1A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3FF7092" w14:textId="77777777" w:rsidR="00F13F9A" w:rsidRDefault="00F13F9A" w:rsidP="006B4A33">
                  <w:pPr>
                    <w:pStyle w:val="Contenudetableau"/>
                    <w:jc w:val="center"/>
                    <w:rPr>
                      <w:i/>
                      <w:iCs/>
                      <w:sz w:val="22"/>
                      <w:szCs w:val="22"/>
                    </w:rPr>
                  </w:pPr>
                  <w:r>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8E61E2" w14:textId="77777777" w:rsidR="00F13F9A" w:rsidRPr="00526362" w:rsidRDefault="00F13F9A" w:rsidP="006B4A33">
                  <w:pPr>
                    <w:pStyle w:val="Contenudetableau"/>
                    <w:rPr>
                      <w:sz w:val="22"/>
                      <w:szCs w:val="22"/>
                    </w:rPr>
                  </w:pPr>
                  <w:r w:rsidRPr="00DC3543">
                    <w:rPr>
                      <w:i/>
                      <w:iCs/>
                      <w:sz w:val="22"/>
                      <w:szCs w:val="22"/>
                    </w:rPr>
                    <w:t>A</w:t>
                  </w:r>
                  <w:r>
                    <w:rPr>
                      <w:i/>
                      <w:iCs/>
                      <w:sz w:val="22"/>
                      <w:szCs w:val="22"/>
                    </w:rPr>
                    <w:t>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4E1AEF" w14:textId="77777777" w:rsidR="00F13F9A" w:rsidRPr="00526362" w:rsidRDefault="00F13F9A" w:rsidP="006B4A33">
                  <w:pPr>
                    <w:pStyle w:val="Contenudetableau"/>
                    <w:tabs>
                      <w:tab w:val="left" w:pos="265"/>
                    </w:tabs>
                    <w:rPr>
                      <w:sz w:val="22"/>
                      <w:szCs w:val="22"/>
                    </w:rPr>
                  </w:pPr>
                  <w:r w:rsidRPr="00DC3543">
                    <w:rPr>
                      <w:i/>
                      <w:iCs/>
                      <w:sz w:val="22"/>
                      <w:szCs w:val="22"/>
                    </w:rPr>
                    <w:t>A</w:t>
                  </w:r>
                  <w:r>
                    <w:rPr>
                      <w:i/>
                      <w:iCs/>
                      <w:sz w:val="22"/>
                      <w:szCs w:val="22"/>
                    </w:rPr>
                    <w:t>ucun</w:t>
                  </w:r>
                </w:p>
              </w:tc>
            </w:tr>
          </w:tbl>
          <w:p w14:paraId="412281AA" w14:textId="77777777" w:rsidR="00F13F9A" w:rsidRDefault="00F13F9A" w:rsidP="006B4A33">
            <w:pPr>
              <w:pStyle w:val="Contenudetableau"/>
              <w:ind w:left="360" w:hanging="360"/>
              <w:rPr>
                <w:sz w:val="22"/>
                <w:szCs w:val="22"/>
              </w:rPr>
            </w:pPr>
          </w:p>
        </w:tc>
      </w:tr>
      <w:tr w:rsidR="00F13F9A" w:rsidRPr="00F23FF9" w14:paraId="52BD35A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2B0C689" w14:textId="77777777" w:rsidR="00F13F9A" w:rsidRDefault="00F13F9A" w:rsidP="006B4A33">
            <w:pPr>
              <w:pStyle w:val="Contenudetableau"/>
              <w:rPr>
                <w:sz w:val="22"/>
                <w:szCs w:val="22"/>
              </w:rPr>
            </w:pPr>
          </w:p>
        </w:tc>
      </w:tr>
      <w:tr w:rsidR="00F13F9A" w:rsidRPr="00F23FF9" w14:paraId="0277F7E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C15218"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6773330"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55F3BBC9"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s d’exception : En cas d’erreur.</w:t>
            </w:r>
          </w:p>
        </w:tc>
      </w:tr>
      <w:tr w:rsidR="00F13F9A" w:rsidRPr="00F23FF9" w14:paraId="3BC7C54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F6DD8E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4427893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9606CF">
              <w:rPr>
                <w:i/>
                <w:iCs/>
                <w:sz w:val="22"/>
                <w:szCs w:val="22"/>
              </w:rPr>
              <w:t>AUCUN</w:t>
            </w:r>
            <w:r>
              <w:rPr>
                <w:i/>
                <w:iCs/>
                <w:sz w:val="22"/>
                <w:szCs w:val="22"/>
              </w:rPr>
              <w:t>ES</w:t>
            </w:r>
          </w:p>
        </w:tc>
      </w:tr>
      <w:tr w:rsidR="00F13F9A" w:rsidRPr="00F23FF9" w14:paraId="6C18161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9E89E91" w14:textId="77777777" w:rsidR="00F13F9A" w:rsidRPr="00F23FF9" w:rsidRDefault="00F13F9A" w:rsidP="006B4A33">
            <w:pPr>
              <w:pStyle w:val="Contenudetableau"/>
              <w:rPr>
                <w:sz w:val="22"/>
                <w:szCs w:val="22"/>
              </w:rPr>
            </w:pPr>
            <w:r>
              <w:rPr>
                <w:sz w:val="22"/>
                <w:szCs w:val="22"/>
              </w:rPr>
              <w:t>COMPLEMENTS</w:t>
            </w:r>
          </w:p>
        </w:tc>
      </w:tr>
      <w:tr w:rsidR="00F13F9A" w:rsidRPr="00F23FF9" w14:paraId="0524D4A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143C1B"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A52CA39"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filtres pour afficher rapidement les statistiques par critères (point de vente, date, etc…) ? Générer des graphiques pour avoir des statistiques visuelles. Transférer des informations sur le marché et la concurrence (Chambre du commerce, etc…) pour les comparer avec les statistiques du groupe.</w:t>
            </w:r>
          </w:p>
        </w:tc>
      </w:tr>
      <w:tr w:rsidR="00F13F9A" w:rsidRPr="00F23FF9" w14:paraId="4C71628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0FE2237"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6073903D" w14:textId="77777777" w:rsidR="00F13F9A" w:rsidRPr="00CF3DE3"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CF3DE3">
              <w:rPr>
                <w:i/>
                <w:iCs/>
                <w:sz w:val="22"/>
                <w:szCs w:val="22"/>
              </w:rPr>
              <w:t>R.A.S.</w:t>
            </w:r>
          </w:p>
        </w:tc>
      </w:tr>
      <w:tr w:rsidR="00F13F9A" w:rsidRPr="00F23FF9" w14:paraId="2B01992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4DDC43D"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ABE20EB" w14:textId="77777777" w:rsidR="00F13F9A" w:rsidRPr="00CF3DE3"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Juridique : d</w:t>
            </w:r>
            <w:r w:rsidRPr="00CF3DE3">
              <w:rPr>
                <w:sz w:val="22"/>
                <w:szCs w:val="22"/>
              </w:rPr>
              <w:t>roits d’acquisitions</w:t>
            </w:r>
            <w:r>
              <w:rPr>
                <w:sz w:val="22"/>
                <w:szCs w:val="22"/>
              </w:rPr>
              <w:t xml:space="preserve"> et d’utilisation des données de comparaisons.</w:t>
            </w:r>
          </w:p>
        </w:tc>
      </w:tr>
    </w:tbl>
    <w:p w14:paraId="775D7FCD" w14:textId="77777777" w:rsidR="00F13F9A" w:rsidRDefault="00F13F9A" w:rsidP="00F13F9A">
      <w:pPr>
        <w:widowControl/>
        <w:suppressAutoHyphens w:val="0"/>
        <w:rPr>
          <w:sz w:val="28"/>
        </w:rPr>
      </w:pPr>
      <w:r>
        <w:rPr>
          <w:sz w:val="28"/>
        </w:rPr>
        <w:br w:type="page"/>
      </w:r>
    </w:p>
    <w:p w14:paraId="58FCC75E" w14:textId="77777777" w:rsidR="00F13F9A" w:rsidRDefault="00F13F9A" w:rsidP="00F13F9A">
      <w:pPr>
        <w:pStyle w:val="Titre5"/>
        <w:rPr>
          <w:sz w:val="28"/>
        </w:rPr>
      </w:pPr>
      <w:bookmarkStart w:id="118" w:name="_Toc43144559"/>
      <w:r>
        <w:lastRenderedPageBreak/>
        <w:t>User story :</w:t>
      </w:r>
      <w:r w:rsidRPr="00877C8A">
        <w:t xml:space="preserve"> Cas d’utilisation « </w:t>
      </w:r>
      <w:r w:rsidRPr="00BD3B50">
        <w:t>Consulter les indicateurs groupe</w:t>
      </w:r>
      <w:r>
        <w:t xml:space="preserve"> »</w:t>
      </w:r>
      <w:bookmarkEnd w:id="11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30804C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4795090" w14:textId="77777777" w:rsidR="00F13F9A" w:rsidRPr="00877C8A" w:rsidRDefault="00F13F9A" w:rsidP="006B4A33">
            <w:pPr>
              <w:jc w:val="center"/>
            </w:pPr>
            <w:r>
              <w:t>14</w:t>
            </w:r>
          </w:p>
        </w:tc>
        <w:tc>
          <w:tcPr>
            <w:tcW w:w="8930" w:type="dxa"/>
            <w:gridSpan w:val="3"/>
            <w:tcBorders>
              <w:left w:val="single" w:sz="4" w:space="0" w:color="FFFFFF"/>
              <w:right w:val="single" w:sz="4" w:space="0" w:color="FFFFFF"/>
            </w:tcBorders>
          </w:tcPr>
          <w:p w14:paraId="6D14A85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obtenir la page « </w:t>
            </w:r>
            <w:r w:rsidRPr="00BD3B50">
              <w:t>Consulter les indicateurs groupe</w:t>
            </w:r>
            <w:r>
              <w:t xml:space="preserve"> ».</w:t>
            </w:r>
          </w:p>
        </w:tc>
        <w:tc>
          <w:tcPr>
            <w:tcW w:w="425" w:type="dxa"/>
            <w:tcBorders>
              <w:left w:val="single" w:sz="4" w:space="0" w:color="FFFFFF"/>
            </w:tcBorders>
          </w:tcPr>
          <w:p w14:paraId="4C8AC72E"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6118769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5AB402B" w14:textId="77777777" w:rsidR="00F13F9A" w:rsidRPr="00877C8A" w:rsidRDefault="00F13F9A" w:rsidP="006B4A33">
            <w:pPr>
              <w:jc w:val="center"/>
            </w:pPr>
            <w:r w:rsidRPr="00E44B00">
              <w:rPr>
                <w:noProof/>
                <w:sz w:val="22"/>
                <w:szCs w:val="22"/>
              </w:rPr>
              <w:drawing>
                <wp:inline distT="0" distB="0" distL="0" distR="0" wp14:anchorId="74AA2EB8" wp14:editId="3FCF2EAC">
                  <wp:extent cx="195073" cy="151765"/>
                  <wp:effectExtent l="0" t="0" r="0" b="635"/>
                  <wp:docPr id="495" name="Imag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5C9AC9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4EE9D6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453675C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2897AD6" w14:textId="77777777" w:rsidR="00F13F9A" w:rsidRPr="00877C8A" w:rsidRDefault="00F13F9A" w:rsidP="006B4A33">
            <w:pPr>
              <w:jc w:val="center"/>
            </w:pPr>
            <w:r w:rsidRPr="00E44B00">
              <w:rPr>
                <w:noProof/>
                <w:sz w:val="22"/>
                <w:szCs w:val="22"/>
              </w:rPr>
              <w:drawing>
                <wp:inline distT="0" distB="0" distL="0" distR="0" wp14:anchorId="0A3E50A2" wp14:editId="13A809A8">
                  <wp:extent cx="175285" cy="165060"/>
                  <wp:effectExtent l="0" t="0" r="0" b="6985"/>
                  <wp:docPr id="496" name="Imag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F3A154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24ED46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Consulter les indicateurs groupe »</w:t>
            </w:r>
            <w:r w:rsidRPr="00877C8A">
              <w:t>.</w:t>
            </w:r>
          </w:p>
        </w:tc>
      </w:tr>
      <w:tr w:rsidR="00F13F9A" w:rsidRPr="00877C8A" w14:paraId="64DC6659"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550A297" w14:textId="77777777" w:rsidR="00F13F9A" w:rsidRPr="00877C8A" w:rsidRDefault="00F13F9A" w:rsidP="006B4A33">
            <w:pPr>
              <w:jc w:val="center"/>
            </w:pPr>
            <w:r w:rsidRPr="00E44B00">
              <w:rPr>
                <w:noProof/>
                <w:sz w:val="22"/>
                <w:szCs w:val="22"/>
              </w:rPr>
              <w:drawing>
                <wp:inline distT="0" distB="0" distL="0" distR="0" wp14:anchorId="30872B5A" wp14:editId="4C96F3CF">
                  <wp:extent cx="160678" cy="158573"/>
                  <wp:effectExtent l="0" t="0" r="0" b="0"/>
                  <wp:docPr id="497" name="Imag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17A522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1CAE46B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visualiser les indicateurs « live » regroupant tous les points de vente.</w:t>
            </w:r>
          </w:p>
        </w:tc>
      </w:tr>
      <w:tr w:rsidR="00F13F9A" w:rsidRPr="00877C8A" w14:paraId="5B2A7779"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764F4C2E" w14:textId="77777777" w:rsidR="00F13F9A" w:rsidRPr="00E37337" w:rsidRDefault="00F13F9A" w:rsidP="006B4A33">
            <w:r w:rsidRPr="00E72392">
              <w:rPr>
                <w:sz w:val="22"/>
                <w:szCs w:val="22"/>
              </w:rPr>
              <w:t>Critères d’acceptations</w:t>
            </w:r>
          </w:p>
        </w:tc>
      </w:tr>
      <w:tr w:rsidR="00F13F9A" w:rsidRPr="00877C8A" w14:paraId="6A48037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36330E" w14:textId="77777777" w:rsidR="00F13F9A" w:rsidRPr="00877C8A" w:rsidRDefault="00F13F9A" w:rsidP="006B4A33">
            <w:pPr>
              <w:jc w:val="center"/>
            </w:pPr>
            <w:r w:rsidRPr="00E44B00">
              <w:rPr>
                <w:noProof/>
                <w:sz w:val="22"/>
                <w:szCs w:val="22"/>
              </w:rPr>
              <w:drawing>
                <wp:inline distT="0" distB="0" distL="0" distR="0" wp14:anchorId="56143D6A" wp14:editId="6184F6F4">
                  <wp:extent cx="163599" cy="163599"/>
                  <wp:effectExtent l="0" t="0" r="8255" b="8255"/>
                  <wp:docPr id="498" name="Imag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551483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A4D808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j’ai les privilèges et </w:t>
            </w:r>
            <w:r w:rsidRPr="00877C8A">
              <w:t>sur la page d’accueil</w:t>
            </w:r>
            <w:r>
              <w:t>.</w:t>
            </w:r>
          </w:p>
        </w:tc>
      </w:tr>
      <w:tr w:rsidR="00F13F9A" w:rsidRPr="00877C8A" w14:paraId="153BD9FD"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B90ECB" w14:textId="77777777" w:rsidR="00F13F9A" w:rsidRPr="00877C8A" w:rsidRDefault="00F13F9A" w:rsidP="006B4A33">
            <w:pPr>
              <w:jc w:val="center"/>
            </w:pPr>
            <w:r w:rsidRPr="00E44B00">
              <w:rPr>
                <w:noProof/>
                <w:sz w:val="22"/>
                <w:szCs w:val="22"/>
              </w:rPr>
              <w:drawing>
                <wp:inline distT="0" distB="0" distL="0" distR="0" wp14:anchorId="4502DA9D" wp14:editId="19898910">
                  <wp:extent cx="157729" cy="171379"/>
                  <wp:effectExtent l="0" t="0" r="0" b="635"/>
                  <wp:docPr id="499" name="Imag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1796E8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A929A7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w:t>
            </w:r>
            <w:r>
              <w:t xml:space="preserve"> Consulter les indicateurs groupe ».</w:t>
            </w:r>
          </w:p>
        </w:tc>
      </w:tr>
      <w:tr w:rsidR="00F13F9A" w:rsidRPr="00877C8A" w14:paraId="6B86C0F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42678D5" w14:textId="77777777" w:rsidR="00F13F9A" w:rsidRPr="00877C8A" w:rsidRDefault="00F13F9A" w:rsidP="006B4A33">
            <w:pPr>
              <w:jc w:val="center"/>
            </w:pPr>
            <w:r w:rsidRPr="00E44B00">
              <w:rPr>
                <w:noProof/>
                <w:sz w:val="22"/>
                <w:szCs w:val="22"/>
              </w:rPr>
              <w:drawing>
                <wp:inline distT="0" distB="0" distL="0" distR="0" wp14:anchorId="4C5BDDFD" wp14:editId="7B600F12">
                  <wp:extent cx="157756" cy="162610"/>
                  <wp:effectExtent l="0" t="0" r="0" b="8890"/>
                  <wp:docPr id="500" name="Imag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2F6468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CFC063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age « Consulter les indicateurs groupe ».</w:t>
            </w:r>
          </w:p>
        </w:tc>
      </w:tr>
    </w:tbl>
    <w:p w14:paraId="2BA5E068"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BEA6E3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59EC86E" w14:textId="77777777" w:rsidR="00F13F9A" w:rsidRPr="00877C8A" w:rsidRDefault="00F13F9A" w:rsidP="006B4A33">
            <w:pPr>
              <w:jc w:val="center"/>
            </w:pPr>
            <w:r>
              <w:t>15</w:t>
            </w:r>
          </w:p>
        </w:tc>
        <w:tc>
          <w:tcPr>
            <w:tcW w:w="8930" w:type="dxa"/>
            <w:gridSpan w:val="3"/>
            <w:tcBorders>
              <w:left w:val="single" w:sz="4" w:space="0" w:color="FFFFFF"/>
              <w:right w:val="single" w:sz="4" w:space="0" w:color="FFFFFF"/>
            </w:tcBorders>
          </w:tcPr>
          <w:p w14:paraId="077BE4DA"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du groupe souhaite consulter les statistiques du groupe.</w:t>
            </w:r>
          </w:p>
        </w:tc>
        <w:tc>
          <w:tcPr>
            <w:tcW w:w="425" w:type="dxa"/>
            <w:tcBorders>
              <w:left w:val="single" w:sz="4" w:space="0" w:color="FFFFFF"/>
            </w:tcBorders>
          </w:tcPr>
          <w:p w14:paraId="37073E3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42A86DD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940515" w14:textId="77777777" w:rsidR="00F13F9A" w:rsidRPr="00877C8A" w:rsidRDefault="00F13F9A" w:rsidP="006B4A33">
            <w:pPr>
              <w:jc w:val="center"/>
            </w:pPr>
            <w:r w:rsidRPr="00E44B00">
              <w:rPr>
                <w:noProof/>
                <w:sz w:val="22"/>
                <w:szCs w:val="22"/>
              </w:rPr>
              <w:drawing>
                <wp:inline distT="0" distB="0" distL="0" distR="0" wp14:anchorId="2F2F0F6A" wp14:editId="3B6F224F">
                  <wp:extent cx="195073" cy="151765"/>
                  <wp:effectExtent l="0" t="0" r="0" b="635"/>
                  <wp:docPr id="489" name="Imag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893D82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3AD96FF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5F5533D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28A52D4" w14:textId="77777777" w:rsidR="00F13F9A" w:rsidRPr="00877C8A" w:rsidRDefault="00F13F9A" w:rsidP="006B4A33">
            <w:pPr>
              <w:jc w:val="center"/>
            </w:pPr>
            <w:r w:rsidRPr="00E44B00">
              <w:rPr>
                <w:noProof/>
                <w:sz w:val="22"/>
                <w:szCs w:val="22"/>
              </w:rPr>
              <w:drawing>
                <wp:inline distT="0" distB="0" distL="0" distR="0" wp14:anchorId="31841182" wp14:editId="32A075C7">
                  <wp:extent cx="175285" cy="165060"/>
                  <wp:effectExtent l="0" t="0" r="0" b="6985"/>
                  <wp:docPr id="490"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F986FA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600FF7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obtenir des statistiques sur l’ensemble du groupe.</w:t>
            </w:r>
          </w:p>
        </w:tc>
      </w:tr>
      <w:tr w:rsidR="00F13F9A" w:rsidRPr="00877C8A" w14:paraId="550E83B0"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B3E254" w14:textId="77777777" w:rsidR="00F13F9A" w:rsidRPr="00877C8A" w:rsidRDefault="00F13F9A" w:rsidP="006B4A33">
            <w:pPr>
              <w:jc w:val="center"/>
            </w:pPr>
            <w:r w:rsidRPr="00E44B00">
              <w:rPr>
                <w:noProof/>
                <w:sz w:val="22"/>
                <w:szCs w:val="22"/>
              </w:rPr>
              <w:drawing>
                <wp:inline distT="0" distB="0" distL="0" distR="0" wp14:anchorId="50D32D0E" wp14:editId="50746327">
                  <wp:extent cx="160678" cy="158573"/>
                  <wp:effectExtent l="0" t="0" r="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9FE951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26A9A43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visualiser l’état de santé du groupe.</w:t>
            </w:r>
          </w:p>
        </w:tc>
      </w:tr>
      <w:tr w:rsidR="00F13F9A" w:rsidRPr="00877C8A" w14:paraId="07862DC3"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8DED460" w14:textId="77777777" w:rsidR="00F13F9A" w:rsidRPr="00E37337" w:rsidRDefault="00F13F9A" w:rsidP="006B4A33">
            <w:r w:rsidRPr="00E72392">
              <w:rPr>
                <w:sz w:val="22"/>
                <w:szCs w:val="22"/>
              </w:rPr>
              <w:t>Critères d’acceptations</w:t>
            </w:r>
          </w:p>
        </w:tc>
      </w:tr>
      <w:tr w:rsidR="00F13F9A" w:rsidRPr="00877C8A" w14:paraId="5663ECB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1963EDF" w14:textId="77777777" w:rsidR="00F13F9A" w:rsidRPr="00877C8A" w:rsidRDefault="00F13F9A" w:rsidP="006B4A33">
            <w:pPr>
              <w:jc w:val="center"/>
            </w:pPr>
            <w:r w:rsidRPr="00E44B00">
              <w:rPr>
                <w:noProof/>
                <w:sz w:val="22"/>
                <w:szCs w:val="22"/>
              </w:rPr>
              <w:drawing>
                <wp:inline distT="0" distB="0" distL="0" distR="0" wp14:anchorId="1C0CACAE" wp14:editId="2D495D10">
                  <wp:extent cx="163599" cy="163599"/>
                  <wp:effectExtent l="0" t="0" r="8255" b="8255"/>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BF6D13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6C533E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j’ai les privilèges et </w:t>
            </w:r>
            <w:r w:rsidRPr="00877C8A">
              <w:t>sur la page «</w:t>
            </w:r>
            <w:r>
              <w:t xml:space="preserve"> Consulter les indicateurs groupe ».</w:t>
            </w:r>
          </w:p>
        </w:tc>
      </w:tr>
      <w:tr w:rsidR="00F13F9A" w:rsidRPr="00877C8A" w14:paraId="04E3C4A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27E2318" w14:textId="77777777" w:rsidR="00F13F9A" w:rsidRPr="00877C8A" w:rsidRDefault="00F13F9A" w:rsidP="006B4A33">
            <w:pPr>
              <w:jc w:val="center"/>
            </w:pPr>
            <w:r w:rsidRPr="00E44B00">
              <w:rPr>
                <w:noProof/>
                <w:sz w:val="22"/>
                <w:szCs w:val="22"/>
              </w:rPr>
              <w:drawing>
                <wp:inline distT="0" distB="0" distL="0" distR="0" wp14:anchorId="7283FE15" wp14:editId="4CB77293">
                  <wp:extent cx="157729" cy="171379"/>
                  <wp:effectExtent l="0" t="0" r="0" b="635"/>
                  <wp:docPr id="493" name="Imag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C15230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1EE0FD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historique ».</w:t>
            </w:r>
          </w:p>
        </w:tc>
      </w:tr>
      <w:tr w:rsidR="00F13F9A" w:rsidRPr="00877C8A" w14:paraId="02E5F9C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0FC81C1" w14:textId="77777777" w:rsidR="00F13F9A" w:rsidRPr="00877C8A" w:rsidRDefault="00F13F9A" w:rsidP="006B4A33">
            <w:pPr>
              <w:jc w:val="center"/>
            </w:pPr>
            <w:r w:rsidRPr="00E44B00">
              <w:rPr>
                <w:noProof/>
                <w:sz w:val="22"/>
                <w:szCs w:val="22"/>
              </w:rPr>
              <w:drawing>
                <wp:inline distT="0" distB="0" distL="0" distR="0" wp14:anchorId="34B3507D" wp14:editId="5E239224">
                  <wp:extent cx="157756" cy="162610"/>
                  <wp:effectExtent l="0" t="0" r="0" b="8890"/>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20A945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AE9B58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s statistiques graphiques issues des données relevées dans chaque point de vente.</w:t>
            </w:r>
          </w:p>
        </w:tc>
      </w:tr>
    </w:tbl>
    <w:p w14:paraId="4BABF2D3" w14:textId="77777777" w:rsidR="00F13F9A" w:rsidRDefault="00F13F9A" w:rsidP="00F13F9A">
      <w:pPr>
        <w:widowControl/>
        <w:suppressAutoHyphens w:val="0"/>
        <w:rPr>
          <w:b/>
          <w:color w:val="4C4C4C"/>
          <w:sz w:val="28"/>
        </w:rPr>
      </w:pPr>
      <w:r>
        <w:br w:type="page"/>
      </w:r>
    </w:p>
    <w:p w14:paraId="1E8F76F4" w14:textId="77777777" w:rsidR="00F13F9A" w:rsidRPr="00D002D3" w:rsidRDefault="00F13F9A" w:rsidP="00F13F9A">
      <w:pPr>
        <w:pStyle w:val="Titre4"/>
      </w:pPr>
      <w:bookmarkStart w:id="119" w:name="_Toc43144560"/>
      <w:r w:rsidRPr="00D002D3">
        <w:lastRenderedPageBreak/>
        <w:t>UC</w:t>
      </w:r>
      <w:r>
        <w:t>9-P2</w:t>
      </w:r>
      <w:r w:rsidRPr="00D002D3">
        <w:t xml:space="preserve"> – Cas d’utilisation </w:t>
      </w:r>
      <w:r>
        <w:t>« Gérer les comptes utilisateurs »</w:t>
      </w:r>
      <w:bookmarkEnd w:id="119"/>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0DBA179C"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D32125" w14:textId="77777777" w:rsidR="00F13F9A" w:rsidRPr="00F23FF9" w:rsidRDefault="00F13F9A" w:rsidP="006B4A33">
            <w:pPr>
              <w:pStyle w:val="En-tte"/>
              <w:keepNext/>
              <w:rPr>
                <w:sz w:val="22"/>
                <w:szCs w:val="22"/>
              </w:rPr>
            </w:pPr>
            <w:r w:rsidRPr="00F23FF9">
              <w:rPr>
                <w:sz w:val="22"/>
                <w:szCs w:val="22"/>
              </w:rPr>
              <w:t>UC</w:t>
            </w:r>
            <w:r>
              <w:rPr>
                <w:sz w:val="22"/>
                <w:szCs w:val="22"/>
              </w:rPr>
              <w:t>9-P2</w:t>
            </w:r>
          </w:p>
        </w:tc>
        <w:tc>
          <w:tcPr>
            <w:tcW w:w="4251" w:type="dxa"/>
            <w:vAlign w:val="center"/>
          </w:tcPr>
          <w:p w14:paraId="3EAB4C40"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C991BD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28CE4F0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161E2B5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7287644"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264DEA3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D77471">
              <w:rPr>
                <w:b/>
                <w:bCs/>
                <w:color w:val="FFFFFF" w:themeColor="background1"/>
                <w:sz w:val="22"/>
                <w:szCs w:val="22"/>
              </w:rPr>
              <w:t>Gérer les comptes utilisateur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2F31974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E70DA9C"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6A7F42C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04F0021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8611A2"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E5F3137"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a </w:t>
            </w:r>
            <w:r w:rsidRPr="00EC5AAF">
              <w:rPr>
                <w:sz w:val="22"/>
                <w:szCs w:val="22"/>
              </w:rPr>
              <w:t xml:space="preserve">direction du groupe doit </w:t>
            </w:r>
            <w:r>
              <w:rPr>
                <w:sz w:val="22"/>
                <w:szCs w:val="22"/>
              </w:rPr>
              <w:t>pouvoir gérer les comptes de tous les utilisateurs et les responsables de point de vente les comptes de leurs employés.</w:t>
            </w:r>
          </w:p>
        </w:tc>
      </w:tr>
      <w:tr w:rsidR="00F13F9A" w:rsidRPr="00F23FF9" w14:paraId="544542F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8E0B66"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257FB02"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Responsable de pdv - </w:t>
            </w:r>
            <w:r w:rsidRPr="00EC5AAF">
              <w:rPr>
                <w:sz w:val="22"/>
                <w:szCs w:val="22"/>
              </w:rPr>
              <w:t>Direction du groupe</w:t>
            </w:r>
          </w:p>
        </w:tc>
      </w:tr>
      <w:tr w:rsidR="00F13F9A" w:rsidRPr="00F23FF9" w14:paraId="792BEBF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278D6D"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86933D7" w14:textId="77777777" w:rsidR="00F13F9A" w:rsidRPr="005F42AB" w:rsidRDefault="00F13F9A" w:rsidP="006B4A33">
            <w:pPr>
              <w:pStyle w:val="Contenudetableau"/>
              <w:numPr>
                <w:ilvl w:val="0"/>
                <w:numId w:val="43"/>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46F67D26" w14:textId="77777777" w:rsidR="00F13F9A" w:rsidRPr="00F23FF9" w:rsidRDefault="00F13F9A" w:rsidP="006B4A33">
            <w:pPr>
              <w:pStyle w:val="Contenudetableau"/>
              <w:numPr>
                <w:ilvl w:val="0"/>
                <w:numId w:val="43"/>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dispose des privilèges nécessaires et est sur la page administrer.</w:t>
            </w:r>
          </w:p>
        </w:tc>
      </w:tr>
      <w:tr w:rsidR="00F13F9A" w:rsidRPr="00F23FF9" w14:paraId="72D6614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07629B"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275E971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w:t>
            </w:r>
            <w:r w:rsidRPr="00E141D0">
              <w:rPr>
                <w:sz w:val="22"/>
                <w:szCs w:val="22"/>
              </w:rPr>
              <w:t>« Gérer les comptes utilisateurs</w:t>
            </w:r>
            <w:r>
              <w:rPr>
                <w:sz w:val="22"/>
                <w:szCs w:val="22"/>
              </w:rPr>
              <w:t xml:space="preserve"> </w:t>
            </w:r>
            <w:r w:rsidRPr="00E141D0">
              <w:rPr>
                <w:sz w:val="22"/>
                <w:szCs w:val="22"/>
              </w:rPr>
              <w:t>».</w:t>
            </w:r>
          </w:p>
        </w:tc>
      </w:tr>
      <w:tr w:rsidR="00F13F9A" w:rsidRPr="00F23FF9" w14:paraId="6C95D3F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55FF063" w14:textId="77777777" w:rsidR="00F13F9A" w:rsidRPr="00F23FF9" w:rsidRDefault="00F13F9A" w:rsidP="006B4A33">
            <w:pPr>
              <w:pStyle w:val="Contenudetableau"/>
              <w:rPr>
                <w:sz w:val="22"/>
                <w:szCs w:val="22"/>
              </w:rPr>
            </w:pPr>
            <w:r>
              <w:rPr>
                <w:sz w:val="22"/>
                <w:szCs w:val="22"/>
              </w:rPr>
              <w:t>SCENARIO NOMINAL</w:t>
            </w:r>
          </w:p>
        </w:tc>
      </w:tr>
      <w:tr w:rsidR="00F13F9A" w:rsidRPr="00F23FF9" w14:paraId="5EA3A47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2D36FB94"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AF187F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2EF900E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21A40A97"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46A80E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5E2380" w14:textId="77777777" w:rsidR="00F13F9A" w:rsidRPr="00F23FF9"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84AAF6"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9F6175" w14:textId="77777777" w:rsidR="00F13F9A" w:rsidRDefault="00F13F9A" w:rsidP="006B4A33">
                  <w:pPr>
                    <w:pStyle w:val="Contenudetableau"/>
                    <w:tabs>
                      <w:tab w:val="left" w:pos="265"/>
                    </w:tabs>
                    <w:rPr>
                      <w:sz w:val="22"/>
                      <w:szCs w:val="22"/>
                    </w:rPr>
                  </w:pPr>
                  <w:r>
                    <w:rPr>
                      <w:sz w:val="22"/>
                      <w:szCs w:val="22"/>
                    </w:rPr>
                    <w:t>Vérifie les privilèges de l’utilisateur.</w:t>
                  </w:r>
                </w:p>
              </w:tc>
            </w:tr>
            <w:tr w:rsidR="00F13F9A" w:rsidRPr="00F23FF9" w14:paraId="55673DB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4E0B925" w14:textId="77777777" w:rsidR="00F13F9A" w:rsidRPr="00F23FF9"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2BB15C"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3FE5FF" w14:textId="77777777" w:rsidR="00F13F9A" w:rsidRPr="00F23FF9" w:rsidRDefault="00F13F9A" w:rsidP="006B4A33">
                  <w:pPr>
                    <w:pStyle w:val="Contenudetableau"/>
                    <w:tabs>
                      <w:tab w:val="left" w:pos="265"/>
                    </w:tabs>
                    <w:rPr>
                      <w:sz w:val="22"/>
                      <w:szCs w:val="22"/>
                    </w:rPr>
                  </w:pPr>
                  <w:r>
                    <w:rPr>
                      <w:sz w:val="22"/>
                      <w:szCs w:val="22"/>
                    </w:rPr>
                    <w:t>Affiche la page de gestion des comptes utilisateurs (clients, employés) du point de vente concerné par l’utilisateur.</w:t>
                  </w:r>
                </w:p>
              </w:tc>
            </w:tr>
            <w:tr w:rsidR="00F13F9A" w:rsidRPr="00F23FF9" w14:paraId="75D1A8B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4B7FD75"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835921" w14:textId="77777777" w:rsidR="00F13F9A" w:rsidRDefault="00F13F9A" w:rsidP="006B4A33">
                  <w:pPr>
                    <w:pStyle w:val="Contenudetableau"/>
                    <w:rPr>
                      <w:sz w:val="22"/>
                      <w:szCs w:val="22"/>
                    </w:rPr>
                  </w:pPr>
                  <w:r>
                    <w:rPr>
                      <w:sz w:val="22"/>
                      <w:szCs w:val="22"/>
                    </w:rPr>
                    <w:t>Gère les informations d’un compte utilisateur.</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6FF28EC" w14:textId="77777777" w:rsidR="00F13F9A" w:rsidRDefault="00F13F9A" w:rsidP="006B4A33">
                  <w:pPr>
                    <w:pStyle w:val="Contenudetableau"/>
                    <w:tabs>
                      <w:tab w:val="left" w:pos="265"/>
                    </w:tabs>
                    <w:rPr>
                      <w:sz w:val="22"/>
                      <w:szCs w:val="22"/>
                    </w:rPr>
                  </w:pPr>
                </w:p>
              </w:tc>
            </w:tr>
            <w:tr w:rsidR="00F13F9A" w:rsidRPr="00F23FF9" w14:paraId="412BAD0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7428386"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BC55B8"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31237F" w14:textId="77777777" w:rsidR="00F13F9A" w:rsidRDefault="00F13F9A" w:rsidP="006B4A33">
                  <w:pPr>
                    <w:pStyle w:val="Contenudetableau"/>
                    <w:tabs>
                      <w:tab w:val="left" w:pos="265"/>
                    </w:tabs>
                    <w:rPr>
                      <w:sz w:val="22"/>
                      <w:szCs w:val="22"/>
                    </w:rPr>
                  </w:pPr>
                  <w:r>
                    <w:rPr>
                      <w:sz w:val="22"/>
                      <w:szCs w:val="22"/>
                    </w:rPr>
                    <w:t>Créé/modifie/archive les informations d’un compte utilisateur.</w:t>
                  </w:r>
                </w:p>
              </w:tc>
            </w:tr>
            <w:tr w:rsidR="00F13F9A" w:rsidRPr="00F23FF9" w14:paraId="5C1A3FB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39ADDD5"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3D15DD" w14:textId="77777777" w:rsidR="00F13F9A" w:rsidRDefault="00F13F9A" w:rsidP="006B4A33">
                  <w:pPr>
                    <w:pStyle w:val="Contenudetableau"/>
                    <w:rPr>
                      <w:sz w:val="22"/>
                      <w:szCs w:val="22"/>
                    </w:rPr>
                  </w:pPr>
                  <w:r>
                    <w:rPr>
                      <w:sz w:val="22"/>
                      <w:szCs w:val="22"/>
                    </w:rPr>
                    <w:t>Gère les privilèges du compte.</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7C7ED2" w14:textId="77777777" w:rsidR="00F13F9A" w:rsidRDefault="00F13F9A" w:rsidP="006B4A33">
                  <w:pPr>
                    <w:pStyle w:val="Contenudetableau"/>
                    <w:tabs>
                      <w:tab w:val="left" w:pos="265"/>
                    </w:tabs>
                    <w:rPr>
                      <w:sz w:val="22"/>
                      <w:szCs w:val="22"/>
                    </w:rPr>
                  </w:pPr>
                </w:p>
              </w:tc>
            </w:tr>
            <w:tr w:rsidR="00F13F9A" w:rsidRPr="00F23FF9" w14:paraId="2D058B6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60A3773"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FE21EE"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685159" w14:textId="77777777" w:rsidR="00F13F9A" w:rsidRDefault="00F13F9A" w:rsidP="006B4A33">
                  <w:pPr>
                    <w:pStyle w:val="Contenudetableau"/>
                    <w:tabs>
                      <w:tab w:val="left" w:pos="265"/>
                    </w:tabs>
                    <w:rPr>
                      <w:sz w:val="22"/>
                      <w:szCs w:val="22"/>
                    </w:rPr>
                  </w:pPr>
                  <w:r>
                    <w:rPr>
                      <w:sz w:val="22"/>
                      <w:szCs w:val="22"/>
                    </w:rPr>
                    <w:t>Enregistre les choix de privilèges accordés au compte utilisateur.</w:t>
                  </w:r>
                </w:p>
              </w:tc>
            </w:tr>
          </w:tbl>
          <w:p w14:paraId="48C23CCF" w14:textId="77777777" w:rsidR="00F13F9A" w:rsidRPr="00F23FF9" w:rsidRDefault="00F13F9A" w:rsidP="006B4A33">
            <w:pPr>
              <w:pStyle w:val="Contenudetableau"/>
              <w:rPr>
                <w:sz w:val="22"/>
                <w:szCs w:val="22"/>
              </w:rPr>
            </w:pPr>
          </w:p>
        </w:tc>
      </w:tr>
      <w:tr w:rsidR="00F13F9A" w:rsidRPr="00F23FF9" w14:paraId="16FF985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6E9EB9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9C148A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1417"/>
              <w:gridCol w:w="7513"/>
            </w:tblGrid>
            <w:tr w:rsidR="00F13F9A" w:rsidRPr="00F23FF9" w14:paraId="032E0D42"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684C41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417" w:type="dxa"/>
                  <w:tcBorders>
                    <w:bottom w:val="single" w:sz="4" w:space="0" w:color="FFFFFF" w:themeColor="background1"/>
                    <w:right w:val="single" w:sz="4" w:space="0" w:color="FFFFFF" w:themeColor="background1"/>
                  </w:tcBorders>
                  <w:vAlign w:val="center"/>
                  <w:hideMark/>
                </w:tcPr>
                <w:p w14:paraId="0E6432F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7513" w:type="dxa"/>
                  <w:tcBorders>
                    <w:left w:val="single" w:sz="4" w:space="0" w:color="FFFFFF" w:themeColor="background1"/>
                    <w:bottom w:val="single" w:sz="4" w:space="0" w:color="FFFFFF" w:themeColor="background1"/>
                  </w:tcBorders>
                  <w:vAlign w:val="center"/>
                  <w:hideMark/>
                </w:tcPr>
                <w:p w14:paraId="35045B44"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886960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8BF5061" w14:textId="77777777" w:rsidR="00F13F9A" w:rsidRPr="0004494B" w:rsidRDefault="00F13F9A" w:rsidP="006B4A33">
                  <w:pPr>
                    <w:pStyle w:val="Contenudetableau"/>
                    <w:jc w:val="center"/>
                    <w:rPr>
                      <w:sz w:val="22"/>
                      <w:szCs w:val="22"/>
                    </w:rPr>
                  </w:pPr>
                  <w:r w:rsidRPr="0004494B">
                    <w:rPr>
                      <w:sz w:val="22"/>
                      <w:szCs w:val="22"/>
                    </w:rPr>
                    <w:t>1</w:t>
                  </w:r>
                  <w:r>
                    <w:rPr>
                      <w:sz w:val="22"/>
                      <w:szCs w:val="22"/>
                    </w:rPr>
                    <w:t>.a1</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7B63F1" w14:textId="77777777" w:rsidR="00F13F9A" w:rsidRPr="0044779A" w:rsidRDefault="00F13F9A" w:rsidP="006B4A33">
                  <w:pPr>
                    <w:pStyle w:val="Contenudetableau"/>
                    <w:rPr>
                      <w:sz w:val="22"/>
                      <w:szCs w:val="22"/>
                    </w:rPr>
                  </w:pPr>
                </w:p>
              </w:tc>
              <w:tc>
                <w:tcPr>
                  <w:tcW w:w="75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B60910" w14:textId="77777777" w:rsidR="00F13F9A" w:rsidRPr="0044779A" w:rsidRDefault="00F13F9A" w:rsidP="006B4A33">
                  <w:pPr>
                    <w:pStyle w:val="Contenudetableau"/>
                    <w:tabs>
                      <w:tab w:val="left" w:pos="457"/>
                    </w:tabs>
                    <w:rPr>
                      <w:sz w:val="22"/>
                      <w:szCs w:val="22"/>
                    </w:rPr>
                  </w:pPr>
                  <w:r>
                    <w:rPr>
                      <w:sz w:val="22"/>
                      <w:szCs w:val="22"/>
                    </w:rPr>
                    <w:t xml:space="preserve">L’utilisateur est identifié comme faisant partit du groupe « Direction du groupe ». </w:t>
                  </w:r>
                </w:p>
              </w:tc>
            </w:tr>
            <w:tr w:rsidR="00F13F9A" w:rsidRPr="00F23FF9" w14:paraId="47A8F9A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36AE56" w14:textId="77777777" w:rsidR="00F13F9A" w:rsidRPr="0004494B" w:rsidRDefault="00F13F9A" w:rsidP="006B4A33">
                  <w:pPr>
                    <w:pStyle w:val="Contenudetableau"/>
                    <w:jc w:val="center"/>
                    <w:rPr>
                      <w:sz w:val="22"/>
                      <w:szCs w:val="22"/>
                    </w:rPr>
                  </w:pPr>
                  <w:r>
                    <w:rPr>
                      <w:sz w:val="22"/>
                      <w:szCs w:val="22"/>
                    </w:rPr>
                    <w:t>1.a2</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CAF5A2" w14:textId="77777777" w:rsidR="00F13F9A" w:rsidRPr="0044779A" w:rsidRDefault="00F13F9A" w:rsidP="006B4A33">
                  <w:pPr>
                    <w:pStyle w:val="Contenudetableau"/>
                    <w:rPr>
                      <w:sz w:val="22"/>
                      <w:szCs w:val="22"/>
                    </w:rPr>
                  </w:pPr>
                </w:p>
              </w:tc>
              <w:tc>
                <w:tcPr>
                  <w:tcW w:w="75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3DF9E7" w14:textId="77777777" w:rsidR="00F13F9A" w:rsidRDefault="00F13F9A" w:rsidP="006B4A33">
                  <w:pPr>
                    <w:pStyle w:val="Contenudetableau"/>
                    <w:tabs>
                      <w:tab w:val="left" w:pos="457"/>
                    </w:tabs>
                    <w:rPr>
                      <w:sz w:val="22"/>
                      <w:szCs w:val="22"/>
                    </w:rPr>
                  </w:pPr>
                  <w:r>
                    <w:rPr>
                      <w:sz w:val="22"/>
                      <w:szCs w:val="22"/>
                    </w:rPr>
                    <w:t>Affiche la page de gestion des comptes utilisateurs de tout le groupe (clients, employés, responsable de pdv, direction du groupe).</w:t>
                  </w:r>
                </w:p>
              </w:tc>
            </w:tr>
          </w:tbl>
          <w:p w14:paraId="387E20E8" w14:textId="77777777" w:rsidR="00F13F9A" w:rsidRPr="00F23FF9" w:rsidRDefault="00F13F9A" w:rsidP="006B4A33">
            <w:pPr>
              <w:pStyle w:val="Contenudetableau"/>
              <w:rPr>
                <w:color w:val="000000" w:themeColor="text1"/>
                <w:sz w:val="22"/>
                <w:szCs w:val="22"/>
              </w:rPr>
            </w:pPr>
          </w:p>
        </w:tc>
      </w:tr>
      <w:tr w:rsidR="00F13F9A" w:rsidRPr="00F23FF9" w14:paraId="2A5488C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70E4AB2"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1B7F746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36B41F0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810D6C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090D1E0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5746158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D8D386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18151B" w14:textId="77777777" w:rsidR="00F13F9A" w:rsidRDefault="00F13F9A" w:rsidP="006B4A33">
                  <w:pPr>
                    <w:pStyle w:val="Contenudetableau"/>
                    <w:jc w:val="center"/>
                    <w:rPr>
                      <w:i/>
                      <w:iCs/>
                      <w:sz w:val="22"/>
                      <w:szCs w:val="22"/>
                    </w:rPr>
                  </w:pPr>
                  <w:r>
                    <w:rPr>
                      <w:sz w:val="22"/>
                      <w:szCs w:val="22"/>
                    </w:rPr>
                    <w:t>1</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EE8F6A" w14:textId="77777777" w:rsidR="00F13F9A" w:rsidRPr="00526362" w:rsidRDefault="00F13F9A" w:rsidP="006B4A33">
                  <w:pPr>
                    <w:pStyle w:val="Contenudetableau"/>
                    <w:rPr>
                      <w:sz w:val="22"/>
                      <w:szCs w:val="22"/>
                    </w:rPr>
                  </w:pPr>
                  <w:r w:rsidRPr="00DC3543">
                    <w:rPr>
                      <w:i/>
                      <w:iCs/>
                      <w:sz w:val="22"/>
                      <w:szCs w:val="22"/>
                    </w:rPr>
                    <w:t>A</w:t>
                  </w:r>
                  <w:r>
                    <w:rPr>
                      <w:i/>
                      <w:iCs/>
                      <w:sz w:val="22"/>
                      <w:szCs w:val="22"/>
                    </w:rPr>
                    <w:t>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0B0D9" w14:textId="77777777" w:rsidR="00F13F9A" w:rsidRPr="00526362" w:rsidRDefault="00F13F9A" w:rsidP="006B4A33">
                  <w:pPr>
                    <w:pStyle w:val="Contenudetableau"/>
                    <w:tabs>
                      <w:tab w:val="left" w:pos="265"/>
                    </w:tabs>
                    <w:rPr>
                      <w:sz w:val="22"/>
                      <w:szCs w:val="22"/>
                    </w:rPr>
                  </w:pPr>
                  <w:r w:rsidRPr="00DC3543">
                    <w:rPr>
                      <w:i/>
                      <w:iCs/>
                      <w:sz w:val="22"/>
                      <w:szCs w:val="22"/>
                    </w:rPr>
                    <w:t>A</w:t>
                  </w:r>
                  <w:r>
                    <w:rPr>
                      <w:i/>
                      <w:iCs/>
                      <w:sz w:val="22"/>
                      <w:szCs w:val="22"/>
                    </w:rPr>
                    <w:t>ucun</w:t>
                  </w:r>
                </w:p>
              </w:tc>
            </w:tr>
          </w:tbl>
          <w:p w14:paraId="6DBA3490" w14:textId="77777777" w:rsidR="00F13F9A" w:rsidRDefault="00F13F9A" w:rsidP="006B4A33">
            <w:pPr>
              <w:pStyle w:val="Contenudetableau"/>
              <w:ind w:left="360" w:hanging="360"/>
              <w:rPr>
                <w:sz w:val="22"/>
                <w:szCs w:val="22"/>
              </w:rPr>
            </w:pPr>
          </w:p>
        </w:tc>
      </w:tr>
      <w:tr w:rsidR="00F13F9A" w:rsidRPr="00F23FF9" w14:paraId="563EE087"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3A118BE" w14:textId="77777777" w:rsidR="00F13F9A" w:rsidRDefault="00F13F9A" w:rsidP="006B4A33">
            <w:pPr>
              <w:pStyle w:val="Contenudetableau"/>
              <w:rPr>
                <w:sz w:val="22"/>
                <w:szCs w:val="22"/>
              </w:rPr>
            </w:pPr>
          </w:p>
        </w:tc>
      </w:tr>
      <w:tr w:rsidR="00F13F9A" w:rsidRPr="00F23FF9" w14:paraId="4E9F175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5387B07"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22D4892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tc>
      </w:tr>
      <w:tr w:rsidR="00F13F9A" w:rsidRPr="00F23FF9" w14:paraId="6CD3908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84FC4A4"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3737A577" w14:textId="77777777" w:rsidR="00F13F9A" w:rsidRPr="00DB6D0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et alternatif : en cas de création ou modification les informations du compte et ses privilèges sont enregistrés dans la BDD des comptes actifs, en cas d’archivage le compte est retiré de la BDD des comptes actifs et archivé.</w:t>
            </w:r>
          </w:p>
        </w:tc>
      </w:tr>
      <w:tr w:rsidR="00F13F9A" w:rsidRPr="00F23FF9" w14:paraId="21A8E5B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B5D9EFC" w14:textId="77777777" w:rsidR="00F13F9A" w:rsidRPr="00F23FF9" w:rsidRDefault="00F13F9A" w:rsidP="006B4A33">
            <w:pPr>
              <w:pStyle w:val="Contenudetableau"/>
              <w:rPr>
                <w:sz w:val="22"/>
                <w:szCs w:val="22"/>
              </w:rPr>
            </w:pPr>
            <w:r>
              <w:rPr>
                <w:sz w:val="22"/>
                <w:szCs w:val="22"/>
              </w:rPr>
              <w:t>COMPLEMENTS</w:t>
            </w:r>
          </w:p>
        </w:tc>
      </w:tr>
      <w:tr w:rsidR="00F13F9A" w:rsidRPr="00F23FF9" w14:paraId="5DAC943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8171D9"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BF97FE6"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s filtres pour afficher rapidement les comptes par critères (point de vente, catégorie de personne, privilèges, etc…) ? Ajouter des photos de profil.</w:t>
            </w:r>
          </w:p>
        </w:tc>
      </w:tr>
      <w:tr w:rsidR="00F13F9A" w:rsidRPr="00F23FF9" w14:paraId="0A6A8FC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BFC166"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176B4CB6" w14:textId="77777777" w:rsidR="00F13F9A" w:rsidRPr="00DB6D0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DB6D0A">
              <w:rPr>
                <w:sz w:val="22"/>
                <w:szCs w:val="22"/>
              </w:rPr>
              <w:t>L’affichage des photo</w:t>
            </w:r>
            <w:r>
              <w:rPr>
                <w:sz w:val="22"/>
                <w:szCs w:val="22"/>
              </w:rPr>
              <w:t>s</w:t>
            </w:r>
            <w:r w:rsidRPr="00DB6D0A">
              <w:rPr>
                <w:sz w:val="22"/>
                <w:szCs w:val="22"/>
              </w:rPr>
              <w:t xml:space="preserve"> de profil ne doit pas ralentir la navigation.</w:t>
            </w:r>
          </w:p>
        </w:tc>
      </w:tr>
      <w:tr w:rsidR="00F13F9A" w:rsidRPr="00F23FF9" w14:paraId="3A2877C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51983FB"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2EE8F5BF" w14:textId="77777777" w:rsidR="00F13F9A" w:rsidRPr="00CF3DE3"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Juridique : d</w:t>
            </w:r>
            <w:r w:rsidRPr="00CF3DE3">
              <w:rPr>
                <w:sz w:val="22"/>
                <w:szCs w:val="22"/>
              </w:rPr>
              <w:t>roits d’acquisitions</w:t>
            </w:r>
            <w:r>
              <w:rPr>
                <w:sz w:val="22"/>
                <w:szCs w:val="22"/>
              </w:rPr>
              <w:t xml:space="preserve"> et d’utilisation des données de comparaisons.</w:t>
            </w:r>
          </w:p>
        </w:tc>
      </w:tr>
    </w:tbl>
    <w:p w14:paraId="3D86F903" w14:textId="77777777" w:rsidR="00F13F9A" w:rsidRDefault="00F13F9A" w:rsidP="00F13F9A">
      <w:pPr>
        <w:widowControl/>
        <w:suppressAutoHyphens w:val="0"/>
        <w:rPr>
          <w:sz w:val="28"/>
        </w:rPr>
      </w:pPr>
      <w:r>
        <w:rPr>
          <w:sz w:val="28"/>
        </w:rPr>
        <w:br w:type="page"/>
      </w:r>
    </w:p>
    <w:p w14:paraId="7E0BB004" w14:textId="77777777" w:rsidR="00F13F9A" w:rsidRDefault="00F13F9A" w:rsidP="00F13F9A">
      <w:pPr>
        <w:pStyle w:val="Titre5"/>
        <w:rPr>
          <w:sz w:val="28"/>
        </w:rPr>
      </w:pPr>
      <w:bookmarkStart w:id="120" w:name="_Toc43144561"/>
      <w:r>
        <w:lastRenderedPageBreak/>
        <w:t>User story :</w:t>
      </w:r>
      <w:r w:rsidRPr="00877C8A">
        <w:t xml:space="preserve"> Cas d’utilisation « </w:t>
      </w:r>
      <w:r>
        <w:t>Gérer les comptes utilisateurs »</w:t>
      </w:r>
      <w:bookmarkEnd w:id="12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5D1BCB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16C980B" w14:textId="77777777" w:rsidR="00F13F9A" w:rsidRPr="00877C8A" w:rsidRDefault="00F13F9A" w:rsidP="006B4A33">
            <w:pPr>
              <w:jc w:val="center"/>
            </w:pPr>
            <w:r>
              <w:t>16</w:t>
            </w:r>
          </w:p>
        </w:tc>
        <w:tc>
          <w:tcPr>
            <w:tcW w:w="8930" w:type="dxa"/>
            <w:gridSpan w:val="3"/>
            <w:tcBorders>
              <w:left w:val="single" w:sz="4" w:space="0" w:color="FFFFFF"/>
              <w:right w:val="single" w:sz="4" w:space="0" w:color="FFFFFF"/>
            </w:tcBorders>
          </w:tcPr>
          <w:p w14:paraId="5E11AAF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obtenir la page « Gérer les comptes utilisateurs ».</w:t>
            </w:r>
          </w:p>
        </w:tc>
        <w:tc>
          <w:tcPr>
            <w:tcW w:w="425" w:type="dxa"/>
            <w:tcBorders>
              <w:left w:val="single" w:sz="4" w:space="0" w:color="FFFFFF"/>
            </w:tcBorders>
          </w:tcPr>
          <w:p w14:paraId="66D7F4A8"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928C19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A411FE7" w14:textId="77777777" w:rsidR="00F13F9A" w:rsidRPr="00877C8A" w:rsidRDefault="00F13F9A" w:rsidP="006B4A33">
            <w:pPr>
              <w:jc w:val="center"/>
            </w:pPr>
            <w:r w:rsidRPr="00E44B00">
              <w:rPr>
                <w:noProof/>
                <w:sz w:val="22"/>
                <w:szCs w:val="22"/>
              </w:rPr>
              <w:drawing>
                <wp:inline distT="0" distB="0" distL="0" distR="0" wp14:anchorId="15AA5AE7" wp14:editId="436E1201">
                  <wp:extent cx="195073" cy="151765"/>
                  <wp:effectExtent l="0" t="0" r="0" b="635"/>
                  <wp:docPr id="483" name="Imag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F71CAF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B835A3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0DF806B5"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B971D30" w14:textId="77777777" w:rsidR="00F13F9A" w:rsidRPr="00877C8A" w:rsidRDefault="00F13F9A" w:rsidP="006B4A33">
            <w:pPr>
              <w:jc w:val="center"/>
            </w:pPr>
            <w:r w:rsidRPr="00E44B00">
              <w:rPr>
                <w:noProof/>
                <w:sz w:val="22"/>
                <w:szCs w:val="22"/>
              </w:rPr>
              <w:drawing>
                <wp:inline distT="0" distB="0" distL="0" distR="0" wp14:anchorId="70B59224" wp14:editId="00B470DC">
                  <wp:extent cx="175285" cy="165060"/>
                  <wp:effectExtent l="0" t="0" r="0" b="6985"/>
                  <wp:docPr id="484" name="Imag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7F478CC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76F0C66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accéder à la page </w:t>
            </w:r>
            <w:r>
              <w:t>« Gérer les comptes utilisateurs »</w:t>
            </w:r>
            <w:r w:rsidRPr="00877C8A">
              <w:t>.</w:t>
            </w:r>
          </w:p>
        </w:tc>
      </w:tr>
      <w:tr w:rsidR="00F13F9A" w:rsidRPr="00877C8A" w14:paraId="5BA5E27D"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260486" w14:textId="77777777" w:rsidR="00F13F9A" w:rsidRPr="00877C8A" w:rsidRDefault="00F13F9A" w:rsidP="006B4A33">
            <w:pPr>
              <w:jc w:val="center"/>
            </w:pPr>
            <w:r w:rsidRPr="00E44B00">
              <w:rPr>
                <w:noProof/>
                <w:sz w:val="22"/>
                <w:szCs w:val="22"/>
              </w:rPr>
              <w:drawing>
                <wp:inline distT="0" distB="0" distL="0" distR="0" wp14:anchorId="255A4C1D" wp14:editId="1426C41D">
                  <wp:extent cx="160678" cy="158573"/>
                  <wp:effectExtent l="0" t="0" r="0" b="0"/>
                  <wp:docPr id="485" name="Imag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088806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FB3468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ajouter ou retirer un compte de responsable de point de vente.</w:t>
            </w:r>
          </w:p>
        </w:tc>
      </w:tr>
      <w:tr w:rsidR="00F13F9A" w:rsidRPr="00877C8A" w14:paraId="33FEF6CE"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5EEC4C2" w14:textId="77777777" w:rsidR="00F13F9A" w:rsidRPr="00E37337" w:rsidRDefault="00F13F9A" w:rsidP="006B4A33">
            <w:r w:rsidRPr="00E72392">
              <w:rPr>
                <w:sz w:val="22"/>
                <w:szCs w:val="22"/>
              </w:rPr>
              <w:t>Critères d’acceptations</w:t>
            </w:r>
          </w:p>
        </w:tc>
      </w:tr>
      <w:tr w:rsidR="00F13F9A" w:rsidRPr="00877C8A" w14:paraId="2C2C356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74F1CBE" w14:textId="77777777" w:rsidR="00F13F9A" w:rsidRPr="00877C8A" w:rsidRDefault="00F13F9A" w:rsidP="006B4A33">
            <w:pPr>
              <w:jc w:val="center"/>
            </w:pPr>
            <w:r w:rsidRPr="00E44B00">
              <w:rPr>
                <w:noProof/>
                <w:sz w:val="22"/>
                <w:szCs w:val="22"/>
              </w:rPr>
              <w:drawing>
                <wp:inline distT="0" distB="0" distL="0" distR="0" wp14:anchorId="2E3E47C4" wp14:editId="26540761">
                  <wp:extent cx="163599" cy="163599"/>
                  <wp:effectExtent l="0" t="0" r="8255" b="8255"/>
                  <wp:docPr id="486" name="Imag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10E920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70594D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j’ai les privilèges et </w:t>
            </w:r>
            <w:r w:rsidRPr="00877C8A">
              <w:t>sur la page d’accueil</w:t>
            </w:r>
            <w:r>
              <w:t>.</w:t>
            </w:r>
          </w:p>
        </w:tc>
      </w:tr>
      <w:tr w:rsidR="00F13F9A" w:rsidRPr="00877C8A" w14:paraId="3A2E739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0991E7" w14:textId="77777777" w:rsidR="00F13F9A" w:rsidRPr="00877C8A" w:rsidRDefault="00F13F9A" w:rsidP="006B4A33">
            <w:pPr>
              <w:jc w:val="center"/>
            </w:pPr>
            <w:r w:rsidRPr="00E44B00">
              <w:rPr>
                <w:noProof/>
                <w:sz w:val="22"/>
                <w:szCs w:val="22"/>
              </w:rPr>
              <w:drawing>
                <wp:inline distT="0" distB="0" distL="0" distR="0" wp14:anchorId="00ABD5EB" wp14:editId="5B3A40A5">
                  <wp:extent cx="157729" cy="171379"/>
                  <wp:effectExtent l="0" t="0" r="0" b="635"/>
                  <wp:docPr id="487" name="Imag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52F0A76"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8B1058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je clique sur «</w:t>
            </w:r>
            <w:r>
              <w:t xml:space="preserve"> Gérer les comptes utilisateurs ».</w:t>
            </w:r>
          </w:p>
        </w:tc>
      </w:tr>
      <w:tr w:rsidR="00F13F9A" w:rsidRPr="00877C8A" w14:paraId="713A696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3148C5F" w14:textId="77777777" w:rsidR="00F13F9A" w:rsidRPr="00877C8A" w:rsidRDefault="00F13F9A" w:rsidP="006B4A33">
            <w:pPr>
              <w:jc w:val="center"/>
            </w:pPr>
            <w:r w:rsidRPr="00E44B00">
              <w:rPr>
                <w:noProof/>
                <w:sz w:val="22"/>
                <w:szCs w:val="22"/>
              </w:rPr>
              <w:drawing>
                <wp:inline distT="0" distB="0" distL="0" distR="0" wp14:anchorId="64CED8D6" wp14:editId="6E618419">
                  <wp:extent cx="157756" cy="162610"/>
                  <wp:effectExtent l="0" t="0" r="0" b="8890"/>
                  <wp:docPr id="488" name="Imag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659D44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F328C3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age « Gérer les comptes utilisateurs » avec les privilèges liés a la direction : gestion de tous les comptes.</w:t>
            </w:r>
          </w:p>
        </w:tc>
      </w:tr>
    </w:tbl>
    <w:p w14:paraId="68E9A60C"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7D946D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6940548" w14:textId="77777777" w:rsidR="00F13F9A" w:rsidRPr="00877C8A" w:rsidRDefault="00F13F9A" w:rsidP="006B4A33">
            <w:pPr>
              <w:jc w:val="center"/>
            </w:pPr>
            <w:r>
              <w:t>17</w:t>
            </w:r>
          </w:p>
        </w:tc>
        <w:tc>
          <w:tcPr>
            <w:tcW w:w="8930" w:type="dxa"/>
            <w:gridSpan w:val="3"/>
            <w:tcBorders>
              <w:left w:val="single" w:sz="4" w:space="0" w:color="FFFFFF"/>
              <w:right w:val="single" w:sz="4" w:space="0" w:color="FFFFFF"/>
            </w:tcBorders>
          </w:tcPr>
          <w:p w14:paraId="579B7CB6"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oint de vente souhaite supprimer un compte utilisateur d’un autre responsable de point de vente.</w:t>
            </w:r>
          </w:p>
        </w:tc>
        <w:tc>
          <w:tcPr>
            <w:tcW w:w="425" w:type="dxa"/>
            <w:tcBorders>
              <w:left w:val="single" w:sz="4" w:space="0" w:color="FFFFFF"/>
            </w:tcBorders>
          </w:tcPr>
          <w:p w14:paraId="030C3EFE"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3B8C104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57F0178" w14:textId="77777777" w:rsidR="00F13F9A" w:rsidRPr="00877C8A" w:rsidRDefault="00F13F9A" w:rsidP="006B4A33">
            <w:pPr>
              <w:jc w:val="center"/>
            </w:pPr>
            <w:r w:rsidRPr="00E44B00">
              <w:rPr>
                <w:noProof/>
                <w:sz w:val="22"/>
                <w:szCs w:val="22"/>
              </w:rPr>
              <w:drawing>
                <wp:inline distT="0" distB="0" distL="0" distR="0" wp14:anchorId="2E15A4AD" wp14:editId="0F5B426A">
                  <wp:extent cx="195073" cy="151765"/>
                  <wp:effectExtent l="0" t="0" r="0" b="635"/>
                  <wp:docPr id="477" name="Imag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46829E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B1B90B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0DEA25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5A46EC" w14:textId="77777777" w:rsidR="00F13F9A" w:rsidRPr="00877C8A" w:rsidRDefault="00F13F9A" w:rsidP="006B4A33">
            <w:pPr>
              <w:jc w:val="center"/>
            </w:pPr>
            <w:r w:rsidRPr="00E44B00">
              <w:rPr>
                <w:noProof/>
                <w:sz w:val="22"/>
                <w:szCs w:val="22"/>
              </w:rPr>
              <w:drawing>
                <wp:inline distT="0" distB="0" distL="0" distR="0" wp14:anchorId="3B0F8D83" wp14:editId="5EB4AC7C">
                  <wp:extent cx="175285" cy="165060"/>
                  <wp:effectExtent l="0" t="0" r="0" b="6985"/>
                  <wp:docPr id="478" name="Imag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D5F834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43B454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supprimer le compte de mon prédécesseur.</w:t>
            </w:r>
          </w:p>
        </w:tc>
      </w:tr>
      <w:tr w:rsidR="00F13F9A" w:rsidRPr="00877C8A" w14:paraId="46F0DCD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07D29A" w14:textId="77777777" w:rsidR="00F13F9A" w:rsidRPr="00877C8A" w:rsidRDefault="00F13F9A" w:rsidP="006B4A33">
            <w:pPr>
              <w:jc w:val="center"/>
            </w:pPr>
            <w:r w:rsidRPr="00E44B00">
              <w:rPr>
                <w:noProof/>
                <w:sz w:val="22"/>
                <w:szCs w:val="22"/>
              </w:rPr>
              <w:drawing>
                <wp:inline distT="0" distB="0" distL="0" distR="0" wp14:anchorId="5449FF57" wp14:editId="35D594D5">
                  <wp:extent cx="160678" cy="158573"/>
                  <wp:effectExtent l="0" t="0" r="0" b="0"/>
                  <wp:docPr id="479" name="Imag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F2751B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2767EF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avoir le seul compte actif sur mon point de vente.</w:t>
            </w:r>
          </w:p>
        </w:tc>
      </w:tr>
      <w:tr w:rsidR="00F13F9A" w:rsidRPr="00877C8A" w14:paraId="71D0AE56"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155C0C3" w14:textId="77777777" w:rsidR="00F13F9A" w:rsidRPr="00E37337" w:rsidRDefault="00F13F9A" w:rsidP="006B4A33">
            <w:r w:rsidRPr="00E72392">
              <w:rPr>
                <w:sz w:val="22"/>
                <w:szCs w:val="22"/>
              </w:rPr>
              <w:t>Critères d’acceptations</w:t>
            </w:r>
          </w:p>
        </w:tc>
      </w:tr>
      <w:tr w:rsidR="00F13F9A" w:rsidRPr="00877C8A" w14:paraId="6CE5948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DBD0D9A" w14:textId="77777777" w:rsidR="00F13F9A" w:rsidRPr="00877C8A" w:rsidRDefault="00F13F9A" w:rsidP="006B4A33">
            <w:pPr>
              <w:jc w:val="center"/>
            </w:pPr>
            <w:r w:rsidRPr="00E44B00">
              <w:rPr>
                <w:noProof/>
                <w:sz w:val="22"/>
                <w:szCs w:val="22"/>
              </w:rPr>
              <w:drawing>
                <wp:inline distT="0" distB="0" distL="0" distR="0" wp14:anchorId="5DBB7C41" wp14:editId="7C9AB163">
                  <wp:extent cx="163599" cy="163599"/>
                  <wp:effectExtent l="0" t="0" r="8255" b="8255"/>
                  <wp:docPr id="480" name="Imag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8BFD09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1B2369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et </w:t>
            </w:r>
            <w:r w:rsidRPr="00877C8A">
              <w:t>sur la page «</w:t>
            </w:r>
            <w:r>
              <w:t xml:space="preserve"> Gérer les comptes utilisateurs ».</w:t>
            </w:r>
          </w:p>
        </w:tc>
      </w:tr>
      <w:tr w:rsidR="00F13F9A" w:rsidRPr="00877C8A" w14:paraId="0E622503"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80C090" w14:textId="77777777" w:rsidR="00F13F9A" w:rsidRPr="00877C8A" w:rsidRDefault="00F13F9A" w:rsidP="006B4A33">
            <w:pPr>
              <w:jc w:val="center"/>
            </w:pPr>
            <w:r w:rsidRPr="00E44B00">
              <w:rPr>
                <w:noProof/>
                <w:sz w:val="22"/>
                <w:szCs w:val="22"/>
              </w:rPr>
              <w:drawing>
                <wp:inline distT="0" distB="0" distL="0" distR="0" wp14:anchorId="559412C2" wp14:editId="2CA0769E">
                  <wp:extent cx="157729" cy="171379"/>
                  <wp:effectExtent l="0" t="0" r="0" b="635"/>
                  <wp:docPr id="481" name="Imag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6C6817F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06C861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herche le bouton « supprimer » pour le compte de mon prédécesseur.</w:t>
            </w:r>
          </w:p>
        </w:tc>
      </w:tr>
      <w:tr w:rsidR="00F13F9A" w:rsidRPr="00877C8A" w14:paraId="36520B4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6329E28" w14:textId="77777777" w:rsidR="00F13F9A" w:rsidRPr="00877C8A" w:rsidRDefault="00F13F9A" w:rsidP="006B4A33">
            <w:pPr>
              <w:jc w:val="center"/>
            </w:pPr>
            <w:r w:rsidRPr="00E44B00">
              <w:rPr>
                <w:noProof/>
                <w:sz w:val="22"/>
                <w:szCs w:val="22"/>
              </w:rPr>
              <w:drawing>
                <wp:inline distT="0" distB="0" distL="0" distR="0" wp14:anchorId="22F35295" wp14:editId="6BB3E708">
                  <wp:extent cx="157756" cy="162610"/>
                  <wp:effectExtent l="0" t="0" r="0" b="8890"/>
                  <wp:docPr id="482" name="Imag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EEA5BF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D7011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son absence : le bouton n’apparait pas (ou alors en grisé, non cliquable).</w:t>
            </w:r>
          </w:p>
        </w:tc>
      </w:tr>
    </w:tbl>
    <w:p w14:paraId="04876B8D" w14:textId="77777777" w:rsidR="00F13F9A" w:rsidRDefault="00F13F9A" w:rsidP="00F13F9A">
      <w:pPr>
        <w:widowControl/>
        <w:suppressAutoHyphens w:val="0"/>
        <w:rPr>
          <w:b/>
          <w:color w:val="4C4C4C"/>
          <w:sz w:val="28"/>
        </w:rPr>
      </w:pPr>
      <w:r>
        <w:br w:type="page"/>
      </w:r>
    </w:p>
    <w:p w14:paraId="5A35C202" w14:textId="77777777" w:rsidR="00F13F9A" w:rsidRPr="00D002D3" w:rsidRDefault="00F13F9A" w:rsidP="00F13F9A">
      <w:pPr>
        <w:pStyle w:val="Titre4"/>
      </w:pPr>
      <w:bookmarkStart w:id="121" w:name="_Toc43144562"/>
      <w:r w:rsidRPr="00D002D3">
        <w:lastRenderedPageBreak/>
        <w:t>UC</w:t>
      </w:r>
      <w:r>
        <w:t>10-P2</w:t>
      </w:r>
      <w:r w:rsidRPr="00D002D3">
        <w:t xml:space="preserve"> – Cas d’utilisation </w:t>
      </w:r>
      <w:r>
        <w:t>« Modifier l’aide-mémoire (recettes) »</w:t>
      </w:r>
      <w:bookmarkEnd w:id="121"/>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6C00B0D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B60B2FF" w14:textId="77777777" w:rsidR="00F13F9A" w:rsidRPr="00F23FF9" w:rsidRDefault="00F13F9A" w:rsidP="006B4A33">
            <w:pPr>
              <w:pStyle w:val="En-tte"/>
              <w:keepNext/>
              <w:rPr>
                <w:sz w:val="22"/>
                <w:szCs w:val="22"/>
              </w:rPr>
            </w:pPr>
            <w:r w:rsidRPr="00F23FF9">
              <w:rPr>
                <w:sz w:val="22"/>
                <w:szCs w:val="22"/>
              </w:rPr>
              <w:t>UC</w:t>
            </w:r>
            <w:r>
              <w:rPr>
                <w:sz w:val="22"/>
                <w:szCs w:val="22"/>
              </w:rPr>
              <w:t>10-P2</w:t>
            </w:r>
          </w:p>
        </w:tc>
        <w:tc>
          <w:tcPr>
            <w:tcW w:w="4251" w:type="dxa"/>
            <w:vAlign w:val="center"/>
          </w:tcPr>
          <w:p w14:paraId="27BFCC89"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04166CD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6B59B84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B438D3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8D624D"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58010C59"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F42CF1">
              <w:rPr>
                <w:b/>
                <w:bCs/>
                <w:color w:val="FFFFFF" w:themeColor="background1"/>
                <w:sz w:val="22"/>
                <w:szCs w:val="22"/>
              </w:rPr>
              <w:t>Modifier l’aide-mémoire (recette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0A71BB4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98D83D9"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3507E1E4"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754DFAB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82B39C9"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3D54B26E"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a</w:t>
            </w:r>
            <w:r w:rsidRPr="00EC5AAF">
              <w:rPr>
                <w:sz w:val="22"/>
                <w:szCs w:val="22"/>
              </w:rPr>
              <w:t xml:space="preserve"> direction du groupe doit pouvoir </w:t>
            </w:r>
            <w:r>
              <w:rPr>
                <w:sz w:val="22"/>
                <w:szCs w:val="22"/>
              </w:rPr>
              <w:t>modifier l’aide-mémoire contenant les recettes de produits.</w:t>
            </w:r>
          </w:p>
        </w:tc>
      </w:tr>
      <w:tr w:rsidR="00F13F9A" w:rsidRPr="00F23FF9" w14:paraId="2242D48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B97B5F0"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62B9D6B"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Direction du groupe</w:t>
            </w:r>
          </w:p>
        </w:tc>
      </w:tr>
      <w:tr w:rsidR="00F13F9A" w:rsidRPr="00F23FF9" w14:paraId="1D87378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8E13EBF"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74312C8E" w14:textId="77777777" w:rsidR="00F13F9A" w:rsidRPr="00F23FF9" w:rsidRDefault="00F13F9A" w:rsidP="006B4A33">
            <w:pPr>
              <w:pStyle w:val="Contenudetableau"/>
              <w:ind w:left="36"/>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est connecté.</w:t>
            </w:r>
            <w:r w:rsidRPr="00F23FF9">
              <w:rPr>
                <w:sz w:val="22"/>
                <w:szCs w:val="22"/>
              </w:rPr>
              <w:t xml:space="preserve"> </w:t>
            </w:r>
            <w:r>
              <w:rPr>
                <w:sz w:val="22"/>
                <w:szCs w:val="22"/>
              </w:rPr>
              <w:t xml:space="preserve">L’utilisateur dispose des privilèges nécessaires pour être sur la page « administrer le groupe ». </w:t>
            </w:r>
          </w:p>
        </w:tc>
      </w:tr>
      <w:tr w:rsidR="00F13F9A" w:rsidRPr="00F23FF9" w14:paraId="3FA8672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690356"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42B1F247"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 aide-mémoire (recettes) »</w:t>
            </w:r>
          </w:p>
        </w:tc>
      </w:tr>
      <w:tr w:rsidR="00F13F9A" w:rsidRPr="00F23FF9" w14:paraId="0BC809B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A8B444D" w14:textId="77777777" w:rsidR="00F13F9A" w:rsidRPr="00F23FF9" w:rsidRDefault="00F13F9A" w:rsidP="006B4A33">
            <w:pPr>
              <w:pStyle w:val="Contenudetableau"/>
              <w:rPr>
                <w:sz w:val="22"/>
                <w:szCs w:val="22"/>
              </w:rPr>
            </w:pPr>
            <w:r>
              <w:rPr>
                <w:sz w:val="22"/>
                <w:szCs w:val="22"/>
              </w:rPr>
              <w:t>SCENARIO NOMINAL</w:t>
            </w:r>
          </w:p>
        </w:tc>
      </w:tr>
      <w:tr w:rsidR="00F13F9A" w:rsidRPr="00F23FF9" w14:paraId="49A26AD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44264624"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429F08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27FE0BB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8154C8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E107C3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5D9E29" w14:textId="77777777" w:rsidR="00F13F9A" w:rsidRPr="00F23FF9"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893E86"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3053ED" w14:textId="77777777" w:rsidR="00F13F9A" w:rsidRPr="00F23FF9" w:rsidRDefault="00F13F9A" w:rsidP="006B4A33">
                  <w:pPr>
                    <w:pStyle w:val="Contenudetableau"/>
                    <w:tabs>
                      <w:tab w:val="left" w:pos="265"/>
                    </w:tabs>
                    <w:rPr>
                      <w:sz w:val="22"/>
                      <w:szCs w:val="22"/>
                    </w:rPr>
                  </w:pPr>
                  <w:r>
                    <w:rPr>
                      <w:sz w:val="22"/>
                      <w:szCs w:val="22"/>
                    </w:rPr>
                    <w:t>Vérifie les privilèges de l’utilisateur et affiche des boutons additionnels permettant la gestion de l’aide-mémoire.</w:t>
                  </w:r>
                </w:p>
              </w:tc>
            </w:tr>
            <w:tr w:rsidR="00F13F9A" w:rsidRPr="00F23FF9" w14:paraId="066BCFD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97B4BD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1A21FF" w14:textId="77777777" w:rsidR="00F13F9A" w:rsidRPr="00F23FF9" w:rsidRDefault="00F13F9A" w:rsidP="006B4A33">
                  <w:pPr>
                    <w:pStyle w:val="Contenudetableau"/>
                    <w:rPr>
                      <w:sz w:val="22"/>
                      <w:szCs w:val="22"/>
                    </w:rPr>
                  </w:pPr>
                  <w:r>
                    <w:rPr>
                      <w:sz w:val="22"/>
                      <w:szCs w:val="22"/>
                    </w:rPr>
                    <w:t>Demande à ajout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96FCC4" w14:textId="77777777" w:rsidR="00F13F9A" w:rsidRPr="00F23FF9" w:rsidRDefault="00F13F9A" w:rsidP="006B4A33">
                  <w:pPr>
                    <w:pStyle w:val="Contenudetableau"/>
                    <w:tabs>
                      <w:tab w:val="left" w:pos="265"/>
                    </w:tabs>
                    <w:rPr>
                      <w:sz w:val="22"/>
                      <w:szCs w:val="22"/>
                    </w:rPr>
                  </w:pPr>
                </w:p>
              </w:tc>
            </w:tr>
            <w:tr w:rsidR="00F13F9A" w:rsidRPr="00F23FF9" w14:paraId="23F39EB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110F60B" w14:textId="77777777" w:rsidR="00F13F9A" w:rsidRPr="00F23FF9"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BBF1C4"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36CA16" w14:textId="77777777" w:rsidR="00F13F9A" w:rsidRPr="00F23FF9" w:rsidRDefault="00F13F9A" w:rsidP="006B4A33">
                  <w:pPr>
                    <w:pStyle w:val="Contenudetableau"/>
                    <w:tabs>
                      <w:tab w:val="left" w:pos="265"/>
                    </w:tabs>
                    <w:rPr>
                      <w:sz w:val="22"/>
                      <w:szCs w:val="22"/>
                    </w:rPr>
                  </w:pPr>
                  <w:r>
                    <w:rPr>
                      <w:sz w:val="22"/>
                      <w:szCs w:val="22"/>
                    </w:rPr>
                    <w:t>Affiche un formulaire de renseignement.</w:t>
                  </w:r>
                </w:p>
              </w:tc>
            </w:tr>
            <w:tr w:rsidR="00F13F9A" w:rsidRPr="00F23FF9" w14:paraId="388D7E2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1B809B"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219CC4" w14:textId="77777777" w:rsidR="00F13F9A" w:rsidRPr="00F23FF9"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87D89B" w14:textId="77777777" w:rsidR="00F13F9A" w:rsidRDefault="00F13F9A" w:rsidP="006B4A33">
                  <w:pPr>
                    <w:pStyle w:val="Contenudetableau"/>
                    <w:tabs>
                      <w:tab w:val="left" w:pos="265"/>
                    </w:tabs>
                    <w:rPr>
                      <w:sz w:val="22"/>
                      <w:szCs w:val="22"/>
                    </w:rPr>
                  </w:pPr>
                </w:p>
              </w:tc>
            </w:tr>
            <w:tr w:rsidR="00F13F9A" w:rsidRPr="00F23FF9" w14:paraId="0F89B1C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2CD7AA"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5A4B2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02126C"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7B4AF37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0769C8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60A4F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A5661C" w14:textId="77777777" w:rsidR="00F13F9A" w:rsidRDefault="00F13F9A" w:rsidP="006B4A33">
                  <w:pPr>
                    <w:pStyle w:val="Contenudetableau"/>
                    <w:tabs>
                      <w:tab w:val="left" w:pos="265"/>
                    </w:tabs>
                    <w:rPr>
                      <w:sz w:val="22"/>
                      <w:szCs w:val="22"/>
                    </w:rPr>
                  </w:pPr>
                  <w:r>
                    <w:rPr>
                      <w:sz w:val="22"/>
                      <w:szCs w:val="22"/>
                    </w:rPr>
                    <w:t>Enregistre dans la BDD et met à jour l’affichage de l’aide-mémoire et l’affichage du catalogue de produits.</w:t>
                  </w:r>
                </w:p>
              </w:tc>
            </w:tr>
            <w:tr w:rsidR="00F13F9A" w:rsidRPr="00F23FF9" w14:paraId="3B0B547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6C393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DC946E" w14:textId="77777777" w:rsidR="00F13F9A" w:rsidRDefault="00F13F9A" w:rsidP="006B4A33">
                  <w:pPr>
                    <w:pStyle w:val="Contenudetableau"/>
                    <w:rPr>
                      <w:sz w:val="22"/>
                      <w:szCs w:val="22"/>
                    </w:rPr>
                  </w:pPr>
                  <w:r>
                    <w:rPr>
                      <w:sz w:val="22"/>
                      <w:szCs w:val="22"/>
                    </w:rPr>
                    <w:t>Demande à modifi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370D6F" w14:textId="77777777" w:rsidR="00F13F9A" w:rsidRDefault="00F13F9A" w:rsidP="006B4A33">
                  <w:pPr>
                    <w:pStyle w:val="Contenudetableau"/>
                    <w:tabs>
                      <w:tab w:val="left" w:pos="265"/>
                    </w:tabs>
                    <w:rPr>
                      <w:sz w:val="22"/>
                      <w:szCs w:val="22"/>
                    </w:rPr>
                  </w:pPr>
                </w:p>
              </w:tc>
            </w:tr>
            <w:tr w:rsidR="00F13F9A" w:rsidRPr="00F23FF9" w14:paraId="53BE443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CB4E7DF"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30332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270A2D" w14:textId="77777777" w:rsidR="00F13F9A" w:rsidRDefault="00F13F9A" w:rsidP="006B4A33">
                  <w:pPr>
                    <w:pStyle w:val="Contenudetableau"/>
                    <w:tabs>
                      <w:tab w:val="left" w:pos="265"/>
                    </w:tabs>
                    <w:rPr>
                      <w:sz w:val="22"/>
                      <w:szCs w:val="22"/>
                    </w:rPr>
                  </w:pPr>
                  <w:r>
                    <w:rPr>
                      <w:sz w:val="22"/>
                      <w:szCs w:val="22"/>
                    </w:rPr>
                    <w:t>Affiche le formulaire de renseignement de la référence.</w:t>
                  </w:r>
                </w:p>
              </w:tc>
            </w:tr>
            <w:tr w:rsidR="00F13F9A" w:rsidRPr="00F23FF9" w14:paraId="52C0099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54C5AC8"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439236" w14:textId="77777777" w:rsidR="00F13F9A"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4CD624" w14:textId="77777777" w:rsidR="00F13F9A" w:rsidRDefault="00F13F9A" w:rsidP="006B4A33">
                  <w:pPr>
                    <w:pStyle w:val="Contenudetableau"/>
                    <w:tabs>
                      <w:tab w:val="left" w:pos="265"/>
                    </w:tabs>
                    <w:rPr>
                      <w:sz w:val="22"/>
                      <w:szCs w:val="22"/>
                    </w:rPr>
                  </w:pPr>
                </w:p>
              </w:tc>
            </w:tr>
            <w:tr w:rsidR="00F13F9A" w:rsidRPr="00F23FF9" w14:paraId="68E284E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C3C5F30"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1C87E9"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96B676"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6E35D00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11D9C0"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DB854D"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89599B1" w14:textId="77777777" w:rsidR="00F13F9A" w:rsidRDefault="00F13F9A" w:rsidP="006B4A33">
                  <w:pPr>
                    <w:pStyle w:val="Contenudetableau"/>
                    <w:tabs>
                      <w:tab w:val="left" w:pos="265"/>
                    </w:tabs>
                    <w:rPr>
                      <w:sz w:val="22"/>
                      <w:szCs w:val="22"/>
                    </w:rPr>
                  </w:pPr>
                  <w:r>
                    <w:rPr>
                      <w:sz w:val="22"/>
                      <w:szCs w:val="22"/>
                    </w:rPr>
                    <w:t>Enregistre dans la BDD et met à jours l’affichage l’aide-mémoire et l’affichage du catalogue de produits.</w:t>
                  </w:r>
                </w:p>
              </w:tc>
            </w:tr>
            <w:tr w:rsidR="00F13F9A" w:rsidRPr="00F23FF9" w14:paraId="03C8E75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17B57C5"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E2DA57" w14:textId="77777777" w:rsidR="00F13F9A" w:rsidRDefault="00F13F9A" w:rsidP="006B4A33">
                  <w:pPr>
                    <w:pStyle w:val="Contenudetableau"/>
                    <w:rPr>
                      <w:sz w:val="22"/>
                      <w:szCs w:val="22"/>
                    </w:rPr>
                  </w:pPr>
                  <w:r>
                    <w:rPr>
                      <w:sz w:val="22"/>
                      <w:szCs w:val="22"/>
                    </w:rPr>
                    <w:t>Demande à archiv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DEF0CF" w14:textId="77777777" w:rsidR="00F13F9A" w:rsidRDefault="00F13F9A" w:rsidP="006B4A33">
                  <w:pPr>
                    <w:pStyle w:val="Contenudetableau"/>
                    <w:tabs>
                      <w:tab w:val="left" w:pos="265"/>
                    </w:tabs>
                    <w:rPr>
                      <w:sz w:val="22"/>
                      <w:szCs w:val="22"/>
                    </w:rPr>
                  </w:pPr>
                </w:p>
              </w:tc>
            </w:tr>
            <w:tr w:rsidR="00F13F9A" w:rsidRPr="00F23FF9" w14:paraId="521DB7D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D5F48D9"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7A8F2B"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D35983" w14:textId="77777777" w:rsidR="00F13F9A" w:rsidRDefault="00F13F9A" w:rsidP="006B4A33">
                  <w:pPr>
                    <w:pStyle w:val="Contenudetableau"/>
                    <w:tabs>
                      <w:tab w:val="left" w:pos="265"/>
                    </w:tabs>
                    <w:rPr>
                      <w:sz w:val="22"/>
                      <w:szCs w:val="22"/>
                    </w:rPr>
                  </w:pPr>
                  <w:r>
                    <w:rPr>
                      <w:sz w:val="22"/>
                      <w:szCs w:val="22"/>
                    </w:rPr>
                    <w:t>Demande confirmation.</w:t>
                  </w:r>
                </w:p>
              </w:tc>
            </w:tr>
            <w:tr w:rsidR="00F13F9A" w:rsidRPr="00F23FF9" w14:paraId="4033C97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923080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F8BD1B" w14:textId="77777777" w:rsidR="00F13F9A" w:rsidRDefault="00F13F9A" w:rsidP="006B4A33">
                  <w:pPr>
                    <w:pStyle w:val="Contenudetableau"/>
                    <w:rPr>
                      <w:sz w:val="22"/>
                      <w:szCs w:val="22"/>
                    </w:rPr>
                  </w:pPr>
                  <w:r>
                    <w:rPr>
                      <w:sz w:val="22"/>
                      <w:szCs w:val="22"/>
                    </w:rPr>
                    <w:t>Confirm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7B7B3D" w14:textId="77777777" w:rsidR="00F13F9A" w:rsidRDefault="00F13F9A" w:rsidP="006B4A33">
                  <w:pPr>
                    <w:pStyle w:val="Contenudetableau"/>
                    <w:tabs>
                      <w:tab w:val="left" w:pos="265"/>
                    </w:tabs>
                    <w:rPr>
                      <w:sz w:val="22"/>
                      <w:szCs w:val="22"/>
                    </w:rPr>
                  </w:pPr>
                </w:p>
              </w:tc>
            </w:tr>
            <w:tr w:rsidR="00F13F9A" w:rsidRPr="00F23FF9" w14:paraId="4F2B8C1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DC4F99B"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A87033"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E5138A" w14:textId="77777777" w:rsidR="00F13F9A" w:rsidRDefault="00F13F9A" w:rsidP="006B4A33">
                  <w:pPr>
                    <w:pStyle w:val="Contenudetableau"/>
                    <w:tabs>
                      <w:tab w:val="left" w:pos="265"/>
                    </w:tabs>
                    <w:rPr>
                      <w:sz w:val="22"/>
                      <w:szCs w:val="22"/>
                    </w:rPr>
                  </w:pPr>
                  <w:r>
                    <w:rPr>
                      <w:sz w:val="22"/>
                      <w:szCs w:val="22"/>
                    </w:rPr>
                    <w:t>Enregistre la modification dans la BDD d’archivage et met à jour l’affichage de l’aide-mémoire et l’affichage du catalogue de produits.</w:t>
                  </w:r>
                </w:p>
              </w:tc>
            </w:tr>
          </w:tbl>
          <w:p w14:paraId="54AB45D2" w14:textId="77777777" w:rsidR="00F13F9A" w:rsidRPr="00F23FF9" w:rsidRDefault="00F13F9A" w:rsidP="006B4A33">
            <w:pPr>
              <w:pStyle w:val="Contenudetableau"/>
              <w:rPr>
                <w:sz w:val="22"/>
                <w:szCs w:val="22"/>
              </w:rPr>
            </w:pPr>
          </w:p>
        </w:tc>
      </w:tr>
      <w:tr w:rsidR="00F13F9A" w:rsidRPr="00F23FF9" w14:paraId="0277598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6E9CD56"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2896BC9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222A4EA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7B2382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4B202AA6"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2C10F8E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F39524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C190DA0" w14:textId="77777777" w:rsidR="00F13F9A" w:rsidRDefault="00F13F9A" w:rsidP="006B4A33">
                  <w:pPr>
                    <w:pStyle w:val="Contenudetableau"/>
                    <w:jc w:val="center"/>
                    <w:rPr>
                      <w:sz w:val="22"/>
                      <w:szCs w:val="22"/>
                    </w:rPr>
                  </w:pPr>
                  <w:r>
                    <w:rPr>
                      <w:sz w:val="22"/>
                      <w:szCs w:val="22"/>
                    </w:rPr>
                    <w:t>4.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2C979A"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C0DF09" w14:textId="77777777" w:rsidR="00F13F9A" w:rsidRDefault="00F13F9A" w:rsidP="006B4A33">
                  <w:pPr>
                    <w:pStyle w:val="Contenudetableau"/>
                    <w:tabs>
                      <w:tab w:val="left" w:pos="265"/>
                    </w:tabs>
                    <w:rPr>
                      <w:sz w:val="22"/>
                      <w:szCs w:val="22"/>
                    </w:rPr>
                  </w:pPr>
                </w:p>
              </w:tc>
            </w:tr>
            <w:tr w:rsidR="00F13F9A" w:rsidRPr="00F23FF9" w14:paraId="708B124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5167138" w14:textId="77777777" w:rsidR="00F13F9A" w:rsidRDefault="00F13F9A" w:rsidP="006B4A33">
                  <w:pPr>
                    <w:pStyle w:val="Contenudetableau"/>
                    <w:jc w:val="center"/>
                    <w:rPr>
                      <w:sz w:val="22"/>
                      <w:szCs w:val="22"/>
                    </w:rPr>
                  </w:pPr>
                  <w:r>
                    <w:rPr>
                      <w:sz w:val="22"/>
                      <w:szCs w:val="22"/>
                    </w:rPr>
                    <w:t>4.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023BC0"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BAF664"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4F67C3C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249E1C0" w14:textId="77777777" w:rsidR="00F13F9A" w:rsidRDefault="00F13F9A" w:rsidP="006B4A33">
                  <w:pPr>
                    <w:pStyle w:val="Contenudetableau"/>
                    <w:jc w:val="center"/>
                    <w:rPr>
                      <w:sz w:val="22"/>
                      <w:szCs w:val="22"/>
                    </w:rPr>
                  </w:pPr>
                  <w:r>
                    <w:rPr>
                      <w:sz w:val="22"/>
                      <w:szCs w:val="22"/>
                    </w:rPr>
                    <w:t>4.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664B36"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5FFC87" w14:textId="77777777" w:rsidR="00F13F9A" w:rsidRDefault="00F13F9A" w:rsidP="006B4A33">
                  <w:pPr>
                    <w:pStyle w:val="Contenudetableau"/>
                    <w:tabs>
                      <w:tab w:val="left" w:pos="265"/>
                    </w:tabs>
                    <w:rPr>
                      <w:sz w:val="22"/>
                      <w:szCs w:val="22"/>
                    </w:rPr>
                  </w:pPr>
                  <w:r>
                    <w:rPr>
                      <w:sz w:val="22"/>
                      <w:szCs w:val="22"/>
                    </w:rPr>
                    <w:t>Demande la saisie des champs obligatoires.</w:t>
                  </w:r>
                </w:p>
              </w:tc>
            </w:tr>
            <w:tr w:rsidR="00F13F9A" w:rsidRPr="00F23FF9" w14:paraId="76FDEF5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ACF5395" w14:textId="77777777" w:rsidR="00F13F9A" w:rsidRDefault="00F13F9A" w:rsidP="006B4A33">
                  <w:pPr>
                    <w:pStyle w:val="Contenudetableau"/>
                    <w:jc w:val="center"/>
                    <w:rPr>
                      <w:sz w:val="22"/>
                      <w:szCs w:val="22"/>
                    </w:rPr>
                  </w:pPr>
                  <w:r>
                    <w:rPr>
                      <w:sz w:val="22"/>
                      <w:szCs w:val="22"/>
                    </w:rPr>
                    <w:t>9.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C6593D"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5A5864" w14:textId="77777777" w:rsidR="00F13F9A" w:rsidRDefault="00F13F9A" w:rsidP="006B4A33">
                  <w:pPr>
                    <w:pStyle w:val="Contenudetableau"/>
                    <w:tabs>
                      <w:tab w:val="left" w:pos="265"/>
                    </w:tabs>
                    <w:rPr>
                      <w:sz w:val="22"/>
                      <w:szCs w:val="22"/>
                    </w:rPr>
                  </w:pPr>
                </w:p>
              </w:tc>
            </w:tr>
            <w:tr w:rsidR="00F13F9A" w:rsidRPr="00F23FF9" w14:paraId="3390A79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6D48028" w14:textId="77777777" w:rsidR="00F13F9A" w:rsidRDefault="00F13F9A" w:rsidP="006B4A33">
                  <w:pPr>
                    <w:pStyle w:val="Contenudetableau"/>
                    <w:jc w:val="center"/>
                    <w:rPr>
                      <w:sz w:val="22"/>
                      <w:szCs w:val="22"/>
                    </w:rPr>
                  </w:pPr>
                  <w:r>
                    <w:rPr>
                      <w:sz w:val="22"/>
                      <w:szCs w:val="22"/>
                    </w:rPr>
                    <w:t>9.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452905"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4357EA"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08D2C83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F792D62" w14:textId="77777777" w:rsidR="00F13F9A" w:rsidRDefault="00F13F9A" w:rsidP="006B4A33">
                  <w:pPr>
                    <w:pStyle w:val="Contenudetableau"/>
                    <w:jc w:val="center"/>
                    <w:rPr>
                      <w:sz w:val="22"/>
                      <w:szCs w:val="22"/>
                    </w:rPr>
                  </w:pPr>
                  <w:r>
                    <w:rPr>
                      <w:sz w:val="22"/>
                      <w:szCs w:val="22"/>
                    </w:rPr>
                    <w:t>9.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CEDBEB"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D7C5F9" w14:textId="77777777" w:rsidR="00F13F9A" w:rsidRDefault="00F13F9A" w:rsidP="006B4A33">
                  <w:pPr>
                    <w:pStyle w:val="Contenudetableau"/>
                    <w:tabs>
                      <w:tab w:val="left" w:pos="265"/>
                    </w:tabs>
                    <w:rPr>
                      <w:sz w:val="22"/>
                      <w:szCs w:val="22"/>
                    </w:rPr>
                  </w:pPr>
                  <w:r>
                    <w:rPr>
                      <w:sz w:val="22"/>
                      <w:szCs w:val="22"/>
                    </w:rPr>
                    <w:t>Demande la saisie des champs obligatoires.</w:t>
                  </w:r>
                </w:p>
              </w:tc>
            </w:tr>
          </w:tbl>
          <w:p w14:paraId="19568E1D" w14:textId="77777777" w:rsidR="00F13F9A" w:rsidRPr="00F23FF9" w:rsidRDefault="00F13F9A" w:rsidP="006B4A33">
            <w:pPr>
              <w:pStyle w:val="Contenudetableau"/>
              <w:rPr>
                <w:color w:val="000000" w:themeColor="text1"/>
                <w:sz w:val="22"/>
                <w:szCs w:val="22"/>
              </w:rPr>
            </w:pPr>
          </w:p>
        </w:tc>
      </w:tr>
      <w:tr w:rsidR="00F13F9A" w:rsidRPr="00F23FF9" w14:paraId="4497CF6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9CE90DA" w14:textId="77777777" w:rsidR="00F13F9A" w:rsidRPr="004B1411" w:rsidRDefault="00F13F9A" w:rsidP="006B4A33">
            <w:pPr>
              <w:pStyle w:val="Contenudetableau"/>
              <w:ind w:left="360" w:hanging="360"/>
              <w:rPr>
                <w:b w:val="0"/>
                <w:bCs w:val="0"/>
                <w:sz w:val="22"/>
                <w:szCs w:val="22"/>
              </w:rPr>
            </w:pPr>
            <w:r>
              <w:rPr>
                <w:sz w:val="22"/>
                <w:szCs w:val="22"/>
              </w:rPr>
              <w:t>SCENARIO D’EXCEPTION E1 : Aux points 4,7 ou 9 : le chargement d’une illustration échoue.</w:t>
            </w:r>
          </w:p>
        </w:tc>
      </w:tr>
      <w:tr w:rsidR="00F13F9A" w:rsidRPr="00F23FF9" w14:paraId="0E6E231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2131"/>
              <w:gridCol w:w="2127"/>
              <w:gridCol w:w="5386"/>
            </w:tblGrid>
            <w:tr w:rsidR="00F13F9A" w:rsidRPr="00F23FF9" w14:paraId="4380C15F" w14:textId="77777777" w:rsidTr="006B4A33">
              <w:trPr>
                <w:cnfStyle w:val="100000000000" w:firstRow="1" w:lastRow="0" w:firstColumn="0" w:lastColumn="0" w:oddVBand="0" w:evenVBand="0" w:oddHBand="0" w:evenHBand="0" w:firstRowFirstColumn="0" w:firstRowLastColumn="0" w:lastRowFirstColumn="0" w:lastRowLastColumn="0"/>
              </w:trPr>
              <w:tc>
                <w:tcPr>
                  <w:tcW w:w="2131" w:type="dxa"/>
                  <w:tcBorders>
                    <w:bottom w:val="single" w:sz="4" w:space="0" w:color="FFFFFF" w:themeColor="background1"/>
                    <w:right w:val="single" w:sz="4" w:space="0" w:color="FFFFFF" w:themeColor="background1"/>
                  </w:tcBorders>
                  <w:vAlign w:val="center"/>
                </w:tcPr>
                <w:p w14:paraId="0EFCF5A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127" w:type="dxa"/>
                  <w:tcBorders>
                    <w:bottom w:val="single" w:sz="4" w:space="0" w:color="FFFFFF" w:themeColor="background1"/>
                    <w:right w:val="single" w:sz="4" w:space="0" w:color="FFFFFF" w:themeColor="background1"/>
                  </w:tcBorders>
                  <w:vAlign w:val="center"/>
                  <w:hideMark/>
                </w:tcPr>
                <w:p w14:paraId="1968702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6A2ED9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1310440" w14:textId="77777777" w:rsidTr="006B4A33">
              <w:trPr>
                <w:cnfStyle w:val="000000100000" w:firstRow="0" w:lastRow="0" w:firstColumn="0" w:lastColumn="0" w:oddVBand="0" w:evenVBand="0" w:oddHBand="1" w:evenHBand="0" w:firstRowFirstColumn="0" w:firstRowLastColumn="0" w:lastRowFirstColumn="0" w:lastRowLastColumn="0"/>
              </w:trPr>
              <w:tc>
                <w:tcPr>
                  <w:tcW w:w="21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D87305B" w14:textId="77777777" w:rsidR="00F13F9A" w:rsidRDefault="00F13F9A" w:rsidP="006B4A33">
                  <w:pPr>
                    <w:pStyle w:val="Contenudetableau"/>
                    <w:jc w:val="center"/>
                    <w:rPr>
                      <w:i/>
                      <w:iCs/>
                      <w:sz w:val="22"/>
                      <w:szCs w:val="22"/>
                    </w:rPr>
                  </w:pPr>
                  <w:r>
                    <w:rPr>
                      <w:sz w:val="22"/>
                      <w:szCs w:val="22"/>
                    </w:rPr>
                    <w:t>4.a1 ou 7.a1 ou 9.a1</w:t>
                  </w:r>
                </w:p>
              </w:tc>
              <w:tc>
                <w:tcPr>
                  <w:tcW w:w="21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56DA8B" w14:textId="77777777" w:rsidR="00F13F9A" w:rsidRPr="00501556"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0AC4E9" w14:textId="77777777" w:rsidR="00F13F9A" w:rsidRPr="00501556" w:rsidRDefault="00F13F9A" w:rsidP="006B4A33">
                  <w:pPr>
                    <w:pStyle w:val="Contenudetableau"/>
                    <w:tabs>
                      <w:tab w:val="left" w:pos="265"/>
                    </w:tabs>
                    <w:rPr>
                      <w:sz w:val="22"/>
                      <w:szCs w:val="22"/>
                    </w:rPr>
                  </w:pPr>
                  <w:r>
                    <w:rPr>
                      <w:sz w:val="22"/>
                      <w:szCs w:val="22"/>
                    </w:rPr>
                    <w:t>Affiche un message d’erreur et invite à recommencer.</w:t>
                  </w:r>
                </w:p>
              </w:tc>
            </w:tr>
          </w:tbl>
          <w:p w14:paraId="407CCA6A" w14:textId="77777777" w:rsidR="00F13F9A" w:rsidRPr="00F23FF9" w:rsidRDefault="00F13F9A" w:rsidP="006B4A33">
            <w:pPr>
              <w:pStyle w:val="Contenudetableau"/>
              <w:ind w:left="360" w:hanging="360"/>
              <w:rPr>
                <w:sz w:val="22"/>
                <w:szCs w:val="22"/>
              </w:rPr>
            </w:pPr>
          </w:p>
        </w:tc>
      </w:tr>
      <w:tr w:rsidR="00F13F9A" w:rsidRPr="00F23FF9" w14:paraId="7B6D24D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24425DC" w14:textId="77777777" w:rsidR="00F13F9A" w:rsidRDefault="00F13F9A" w:rsidP="006B4A33">
            <w:pPr>
              <w:pStyle w:val="Contenudetableau"/>
              <w:rPr>
                <w:sz w:val="22"/>
                <w:szCs w:val="22"/>
              </w:rPr>
            </w:pPr>
          </w:p>
        </w:tc>
      </w:tr>
      <w:tr w:rsidR="00F13F9A" w:rsidRPr="00F23FF9" w14:paraId="2242C06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2C181D" w14:textId="77777777" w:rsidR="00F13F9A" w:rsidRPr="00F23FF9" w:rsidRDefault="00F13F9A" w:rsidP="006B4A33">
            <w:pPr>
              <w:pStyle w:val="En-tte"/>
              <w:keepNext/>
              <w:rPr>
                <w:sz w:val="22"/>
                <w:szCs w:val="22"/>
              </w:rPr>
            </w:pPr>
            <w:r>
              <w:rPr>
                <w:sz w:val="22"/>
                <w:szCs w:val="22"/>
              </w:rPr>
              <w:lastRenderedPageBreak/>
              <w:t>FINS</w:t>
            </w:r>
          </w:p>
        </w:tc>
        <w:tc>
          <w:tcPr>
            <w:tcW w:w="7655" w:type="dxa"/>
            <w:gridSpan w:val="3"/>
            <w:vAlign w:val="center"/>
          </w:tcPr>
          <w:p w14:paraId="27A5E4A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Mise à jour du catalogue aux points d’enregistrement (7,12 ou 16).</w:t>
            </w:r>
          </w:p>
        </w:tc>
      </w:tr>
      <w:tr w:rsidR="00F13F9A" w:rsidRPr="00F23FF9" w14:paraId="4455570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DB028E"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DFE0010"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u catalogue de produits entraine la mise à jour de la disponibilité des produits du catalogue du point de vente.</w:t>
            </w:r>
          </w:p>
        </w:tc>
      </w:tr>
      <w:tr w:rsidR="00F13F9A" w:rsidRPr="00F23FF9" w14:paraId="132EBFC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8F89311" w14:textId="77777777" w:rsidR="00F13F9A" w:rsidRPr="00F23FF9" w:rsidRDefault="00F13F9A" w:rsidP="006B4A33">
            <w:pPr>
              <w:pStyle w:val="Contenudetableau"/>
              <w:rPr>
                <w:sz w:val="22"/>
                <w:szCs w:val="22"/>
              </w:rPr>
            </w:pPr>
            <w:r>
              <w:rPr>
                <w:sz w:val="22"/>
                <w:szCs w:val="22"/>
              </w:rPr>
              <w:t>COMPLEMENTS</w:t>
            </w:r>
          </w:p>
        </w:tc>
      </w:tr>
      <w:tr w:rsidR="00F13F9A" w:rsidRPr="00F23FF9" w14:paraId="0B5162A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7F1B0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3E3C425E"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ors de l’archivage d’une recette, afficher dans le catalogue de produits que le produit associé a le statut « produit arrêté », griser l’illustration.</w:t>
            </w:r>
          </w:p>
          <w:p w14:paraId="28CAE8CA"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i aucune image n’est proposée, prévoir une image par défaut.</w:t>
            </w:r>
          </w:p>
        </w:tc>
      </w:tr>
      <w:tr w:rsidR="00F13F9A" w:rsidRPr="00F23FF9" w14:paraId="1E34AB5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C426F44"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2BB3724D"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ffichage des photos/illustrations ne doit pas ralentir la page</w:t>
            </w:r>
          </w:p>
        </w:tc>
      </w:tr>
      <w:tr w:rsidR="00F13F9A" w:rsidRPr="00F23FF9" w14:paraId="413C07C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59E31B9"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00E66F7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 déterminer : durée de l’affichage « produit arrêté » ? </w:t>
            </w:r>
          </w:p>
          <w:p w14:paraId="234FA364"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 format, le poids, les dimensions, des photos/illustrations.</w:t>
            </w:r>
          </w:p>
        </w:tc>
      </w:tr>
    </w:tbl>
    <w:p w14:paraId="3703111B" w14:textId="77777777" w:rsidR="00F13F9A" w:rsidRPr="002D5B96" w:rsidRDefault="00F13F9A" w:rsidP="00F13F9A">
      <w:bookmarkStart w:id="122" w:name="_Toc43144563"/>
    </w:p>
    <w:p w14:paraId="0BB4169F" w14:textId="77777777" w:rsidR="00F13F9A" w:rsidRDefault="00F13F9A" w:rsidP="00F13F9A">
      <w:pPr>
        <w:pStyle w:val="Titre5"/>
        <w:rPr>
          <w:sz w:val="28"/>
        </w:rPr>
      </w:pPr>
      <w:r>
        <w:t>User story :</w:t>
      </w:r>
      <w:r w:rsidRPr="00877C8A">
        <w:t xml:space="preserve"> Cas d’utilisation « </w:t>
      </w:r>
      <w:r>
        <w:t>Modifier l’aide-mémoire (recettes) »</w:t>
      </w:r>
      <w:bookmarkEnd w:id="12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8E4E8DB"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6D49520" w14:textId="77777777" w:rsidR="00F13F9A" w:rsidRPr="00877C8A" w:rsidRDefault="00F13F9A" w:rsidP="006B4A33">
            <w:pPr>
              <w:jc w:val="center"/>
            </w:pPr>
            <w:r>
              <w:t>18</w:t>
            </w:r>
          </w:p>
        </w:tc>
        <w:tc>
          <w:tcPr>
            <w:tcW w:w="8930" w:type="dxa"/>
            <w:gridSpan w:val="3"/>
            <w:tcBorders>
              <w:left w:val="single" w:sz="4" w:space="0" w:color="FFFFFF"/>
              <w:right w:val="single" w:sz="4" w:space="0" w:color="FFFFFF"/>
            </w:tcBorders>
          </w:tcPr>
          <w:p w14:paraId="7469AB69"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ajouter une référence à l’aide-mémoire.</w:t>
            </w:r>
          </w:p>
        </w:tc>
        <w:tc>
          <w:tcPr>
            <w:tcW w:w="425" w:type="dxa"/>
            <w:tcBorders>
              <w:left w:val="single" w:sz="4" w:space="0" w:color="FFFFFF"/>
            </w:tcBorders>
          </w:tcPr>
          <w:p w14:paraId="14E1E398"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6198F97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0C5DA99" w14:textId="77777777" w:rsidR="00F13F9A" w:rsidRPr="00877C8A" w:rsidRDefault="00F13F9A" w:rsidP="006B4A33">
            <w:pPr>
              <w:jc w:val="center"/>
            </w:pPr>
            <w:r w:rsidRPr="00E44B00">
              <w:rPr>
                <w:noProof/>
                <w:sz w:val="22"/>
                <w:szCs w:val="22"/>
              </w:rPr>
              <w:drawing>
                <wp:inline distT="0" distB="0" distL="0" distR="0" wp14:anchorId="6FB313FE" wp14:editId="4412DB4E">
                  <wp:extent cx="195073" cy="151765"/>
                  <wp:effectExtent l="0" t="0" r="0" b="635"/>
                  <wp:docPr id="471" name="Imag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15FEC8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8020C2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34A0F85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4A7A34C" w14:textId="77777777" w:rsidR="00F13F9A" w:rsidRPr="00877C8A" w:rsidRDefault="00F13F9A" w:rsidP="006B4A33">
            <w:pPr>
              <w:jc w:val="center"/>
            </w:pPr>
            <w:r w:rsidRPr="00E44B00">
              <w:rPr>
                <w:noProof/>
                <w:sz w:val="22"/>
                <w:szCs w:val="22"/>
              </w:rPr>
              <w:drawing>
                <wp:inline distT="0" distB="0" distL="0" distR="0" wp14:anchorId="227405B2" wp14:editId="580B46A5">
                  <wp:extent cx="175285" cy="165060"/>
                  <wp:effectExtent l="0" t="0" r="0" b="6985"/>
                  <wp:docPr id="472" name="Imag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E307C9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529835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puisse </w:t>
            </w:r>
            <w:r>
              <w:t>ajouter une nouvelle recette.</w:t>
            </w:r>
          </w:p>
        </w:tc>
      </w:tr>
      <w:tr w:rsidR="00F13F9A" w:rsidRPr="00877C8A" w14:paraId="5F617FA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E635FD2" w14:textId="77777777" w:rsidR="00F13F9A" w:rsidRPr="00877C8A" w:rsidRDefault="00F13F9A" w:rsidP="006B4A33">
            <w:pPr>
              <w:jc w:val="center"/>
            </w:pPr>
            <w:r w:rsidRPr="00E44B00">
              <w:rPr>
                <w:noProof/>
                <w:sz w:val="22"/>
                <w:szCs w:val="22"/>
              </w:rPr>
              <w:drawing>
                <wp:inline distT="0" distB="0" distL="0" distR="0" wp14:anchorId="43A1FEA2" wp14:editId="38B26CC3">
                  <wp:extent cx="160678" cy="158573"/>
                  <wp:effectExtent l="0" t="0" r="0" b="0"/>
                  <wp:docPr id="473" name="Imag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655FC2B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25BD047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ajouter une nouvelle recette à l’aide-mémoire.</w:t>
            </w:r>
          </w:p>
        </w:tc>
      </w:tr>
      <w:tr w:rsidR="00F13F9A" w:rsidRPr="00877C8A" w14:paraId="6062A0D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A6C1B5D" w14:textId="77777777" w:rsidR="00F13F9A" w:rsidRPr="00E37337" w:rsidRDefault="00F13F9A" w:rsidP="006B4A33">
            <w:r w:rsidRPr="00E72392">
              <w:rPr>
                <w:sz w:val="22"/>
                <w:szCs w:val="22"/>
              </w:rPr>
              <w:t>Critères d’acceptations</w:t>
            </w:r>
          </w:p>
        </w:tc>
      </w:tr>
      <w:tr w:rsidR="00F13F9A" w:rsidRPr="00877C8A" w14:paraId="3957D3E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2C23592" w14:textId="77777777" w:rsidR="00F13F9A" w:rsidRPr="00877C8A" w:rsidRDefault="00F13F9A" w:rsidP="006B4A33">
            <w:pPr>
              <w:jc w:val="center"/>
            </w:pPr>
            <w:r w:rsidRPr="00E44B00">
              <w:rPr>
                <w:noProof/>
                <w:sz w:val="22"/>
                <w:szCs w:val="22"/>
              </w:rPr>
              <w:drawing>
                <wp:inline distT="0" distB="0" distL="0" distR="0" wp14:anchorId="30033B80" wp14:editId="070E5BFE">
                  <wp:extent cx="163599" cy="163599"/>
                  <wp:effectExtent l="0" t="0" r="8255" b="8255"/>
                  <wp:docPr id="474" name="Imag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F8E027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601AD0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 xml:space="preserve">connecté, j’ai les privilèges et </w:t>
            </w:r>
            <w:r w:rsidRPr="00877C8A">
              <w:t>sur la page</w:t>
            </w:r>
            <w:r>
              <w:t xml:space="preserve"> de l’aide-mémoire.</w:t>
            </w:r>
          </w:p>
        </w:tc>
      </w:tr>
      <w:tr w:rsidR="00F13F9A" w:rsidRPr="00877C8A" w14:paraId="27AACF04"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96980E9" w14:textId="77777777" w:rsidR="00F13F9A" w:rsidRPr="00877C8A" w:rsidRDefault="00F13F9A" w:rsidP="006B4A33">
            <w:pPr>
              <w:jc w:val="center"/>
            </w:pPr>
            <w:r w:rsidRPr="00E44B00">
              <w:rPr>
                <w:noProof/>
                <w:sz w:val="22"/>
                <w:szCs w:val="22"/>
              </w:rPr>
              <w:drawing>
                <wp:inline distT="0" distB="0" distL="0" distR="0" wp14:anchorId="4CEBE57B" wp14:editId="10CF8118">
                  <wp:extent cx="157729" cy="171379"/>
                  <wp:effectExtent l="0" t="0" r="0" b="635"/>
                  <wp:docPr id="475" name="Imag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F8360B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E22C9F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clique sur </w:t>
            </w:r>
            <w:r>
              <w:t>« créer une nouvelle recette ».</w:t>
            </w:r>
          </w:p>
        </w:tc>
      </w:tr>
      <w:tr w:rsidR="00F13F9A" w:rsidRPr="00877C8A" w14:paraId="4D44729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ED48E77" w14:textId="77777777" w:rsidR="00F13F9A" w:rsidRPr="00877C8A" w:rsidRDefault="00F13F9A" w:rsidP="006B4A33">
            <w:pPr>
              <w:jc w:val="center"/>
            </w:pPr>
            <w:r w:rsidRPr="00E44B00">
              <w:rPr>
                <w:noProof/>
                <w:sz w:val="22"/>
                <w:szCs w:val="22"/>
              </w:rPr>
              <w:drawing>
                <wp:inline distT="0" distB="0" distL="0" distR="0" wp14:anchorId="03982E4B" wp14:editId="0034AC0C">
                  <wp:extent cx="157756" cy="162610"/>
                  <wp:effectExtent l="0" t="0" r="0" b="8890"/>
                  <wp:docPr id="476" name="Imag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B6A460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570DF38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 formulaire me permettant de créer une nouvelle recette.</w:t>
            </w:r>
          </w:p>
        </w:tc>
      </w:tr>
    </w:tbl>
    <w:p w14:paraId="55ECB796"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1FC70DD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54BE030" w14:textId="77777777" w:rsidR="00F13F9A" w:rsidRPr="00877C8A" w:rsidRDefault="00F13F9A" w:rsidP="006B4A33">
            <w:pPr>
              <w:jc w:val="center"/>
            </w:pPr>
            <w:r>
              <w:t>19</w:t>
            </w:r>
          </w:p>
        </w:tc>
        <w:tc>
          <w:tcPr>
            <w:tcW w:w="8930" w:type="dxa"/>
            <w:gridSpan w:val="3"/>
            <w:tcBorders>
              <w:left w:val="single" w:sz="4" w:space="0" w:color="FFFFFF"/>
              <w:right w:val="single" w:sz="4" w:space="0" w:color="FFFFFF"/>
            </w:tcBorders>
          </w:tcPr>
          <w:p w14:paraId="7AE48473"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modifier une référence de l’aide-mémoire.</w:t>
            </w:r>
          </w:p>
        </w:tc>
        <w:tc>
          <w:tcPr>
            <w:tcW w:w="425" w:type="dxa"/>
            <w:tcBorders>
              <w:left w:val="single" w:sz="4" w:space="0" w:color="FFFFFF"/>
            </w:tcBorders>
          </w:tcPr>
          <w:p w14:paraId="2BBA291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6D71805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26A59E1" w14:textId="77777777" w:rsidR="00F13F9A" w:rsidRPr="00877C8A" w:rsidRDefault="00F13F9A" w:rsidP="006B4A33">
            <w:pPr>
              <w:jc w:val="center"/>
            </w:pPr>
            <w:r w:rsidRPr="00E44B00">
              <w:rPr>
                <w:noProof/>
                <w:sz w:val="22"/>
                <w:szCs w:val="22"/>
              </w:rPr>
              <w:drawing>
                <wp:inline distT="0" distB="0" distL="0" distR="0" wp14:anchorId="7FB8EFB1" wp14:editId="74D0675D">
                  <wp:extent cx="195073" cy="151765"/>
                  <wp:effectExtent l="0" t="0" r="0" b="635"/>
                  <wp:docPr id="453" name="Imag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506DAB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30261D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embre de la direction du groupe.</w:t>
            </w:r>
          </w:p>
        </w:tc>
      </w:tr>
      <w:tr w:rsidR="00F13F9A" w:rsidRPr="00877C8A" w14:paraId="157A081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655DC74" w14:textId="77777777" w:rsidR="00F13F9A" w:rsidRPr="00877C8A" w:rsidRDefault="00F13F9A" w:rsidP="006B4A33">
            <w:pPr>
              <w:jc w:val="center"/>
            </w:pPr>
            <w:r w:rsidRPr="00E44B00">
              <w:rPr>
                <w:noProof/>
                <w:sz w:val="22"/>
                <w:szCs w:val="22"/>
              </w:rPr>
              <w:drawing>
                <wp:inline distT="0" distB="0" distL="0" distR="0" wp14:anchorId="7A1A51FE" wp14:editId="5EC87D2D">
                  <wp:extent cx="175285" cy="165060"/>
                  <wp:effectExtent l="0" t="0" r="0" b="6985"/>
                  <wp:docPr id="454" name="Imag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6F72D61"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394908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voir accès en modification à la fiche d’une recette.</w:t>
            </w:r>
          </w:p>
        </w:tc>
      </w:tr>
      <w:tr w:rsidR="00F13F9A" w:rsidRPr="00877C8A" w14:paraId="21AEEAE1"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94AA1B" w14:textId="77777777" w:rsidR="00F13F9A" w:rsidRPr="00877C8A" w:rsidRDefault="00F13F9A" w:rsidP="006B4A33">
            <w:pPr>
              <w:jc w:val="center"/>
            </w:pPr>
            <w:r w:rsidRPr="00E44B00">
              <w:rPr>
                <w:noProof/>
                <w:sz w:val="22"/>
                <w:szCs w:val="22"/>
              </w:rPr>
              <w:drawing>
                <wp:inline distT="0" distB="0" distL="0" distR="0" wp14:anchorId="4C770395" wp14:editId="0CD15BF9">
                  <wp:extent cx="160678" cy="158573"/>
                  <wp:effectExtent l="0" t="0" r="0" b="0"/>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334E822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5E51DA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ajouter une nouvelle référence d’ingrédient (nouveau fournisseur).</w:t>
            </w:r>
          </w:p>
        </w:tc>
      </w:tr>
      <w:tr w:rsidR="00F13F9A" w:rsidRPr="00877C8A" w14:paraId="0E9A52BA"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E758C75" w14:textId="77777777" w:rsidR="00F13F9A" w:rsidRPr="00E37337" w:rsidRDefault="00F13F9A" w:rsidP="006B4A33">
            <w:r w:rsidRPr="00E72392">
              <w:rPr>
                <w:sz w:val="22"/>
                <w:szCs w:val="22"/>
              </w:rPr>
              <w:t>Critères d’acceptations</w:t>
            </w:r>
          </w:p>
        </w:tc>
      </w:tr>
      <w:tr w:rsidR="00F13F9A" w:rsidRPr="00877C8A" w14:paraId="5D3B70E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1646477" w14:textId="77777777" w:rsidR="00F13F9A" w:rsidRPr="00877C8A" w:rsidRDefault="00F13F9A" w:rsidP="006B4A33">
            <w:pPr>
              <w:jc w:val="center"/>
            </w:pPr>
            <w:r w:rsidRPr="00E44B00">
              <w:rPr>
                <w:noProof/>
                <w:sz w:val="22"/>
                <w:szCs w:val="22"/>
              </w:rPr>
              <w:drawing>
                <wp:inline distT="0" distB="0" distL="0" distR="0" wp14:anchorId="56C22810" wp14:editId="7187C806">
                  <wp:extent cx="163599" cy="163599"/>
                  <wp:effectExtent l="0" t="0" r="8255" b="8255"/>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36EFA3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3826A7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j</w:t>
            </w:r>
            <w:r>
              <w:t>'ai cliqué sur « modifier la recette » et j’ai les privilèges.</w:t>
            </w:r>
          </w:p>
        </w:tc>
      </w:tr>
      <w:tr w:rsidR="00F13F9A" w:rsidRPr="00877C8A" w14:paraId="78F262C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C676306" w14:textId="77777777" w:rsidR="00F13F9A" w:rsidRPr="00877C8A" w:rsidRDefault="00F13F9A" w:rsidP="006B4A33">
            <w:pPr>
              <w:jc w:val="center"/>
            </w:pPr>
            <w:r w:rsidRPr="00E44B00">
              <w:rPr>
                <w:noProof/>
                <w:sz w:val="22"/>
                <w:szCs w:val="22"/>
              </w:rPr>
              <w:drawing>
                <wp:inline distT="0" distB="0" distL="0" distR="0" wp14:anchorId="011182B3" wp14:editId="17CFAB87">
                  <wp:extent cx="157729" cy="171379"/>
                  <wp:effectExtent l="0" t="0" r="0" b="635"/>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54EC8D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A7C2DB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ajouter référence ».</w:t>
            </w:r>
          </w:p>
        </w:tc>
      </w:tr>
      <w:tr w:rsidR="00F13F9A" w:rsidRPr="00877C8A" w14:paraId="30A7704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C446F6" w14:textId="77777777" w:rsidR="00F13F9A" w:rsidRPr="00877C8A" w:rsidRDefault="00F13F9A" w:rsidP="006B4A33">
            <w:pPr>
              <w:jc w:val="center"/>
            </w:pPr>
            <w:r w:rsidRPr="00E44B00">
              <w:rPr>
                <w:noProof/>
                <w:sz w:val="22"/>
                <w:szCs w:val="22"/>
              </w:rPr>
              <w:drawing>
                <wp:inline distT="0" distB="0" distL="0" distR="0" wp14:anchorId="14F40AC0" wp14:editId="714D2946">
                  <wp:extent cx="157756" cy="162610"/>
                  <wp:effectExtent l="0" t="0" r="0" b="8890"/>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5E2F6C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F21041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 formulaire me permettant d’enregistrer une nouvelle référence à la recette.</w:t>
            </w:r>
          </w:p>
        </w:tc>
      </w:tr>
    </w:tbl>
    <w:p w14:paraId="228B1FFF" w14:textId="77777777" w:rsidR="00F13F9A" w:rsidRDefault="00F13F9A" w:rsidP="00F13F9A">
      <w:pPr>
        <w:widowControl/>
        <w:suppressAutoHyphens w:val="0"/>
      </w:pPr>
      <w:r>
        <w:br w:type="page"/>
      </w:r>
    </w:p>
    <w:p w14:paraId="4E57490F" w14:textId="77777777" w:rsidR="00F13F9A" w:rsidRDefault="00F13F9A" w:rsidP="00F13F9A">
      <w:pPr>
        <w:pStyle w:val="Titre2"/>
      </w:pPr>
      <w:bookmarkStart w:id="123" w:name="_Toc43144564"/>
      <w:bookmarkStart w:id="124" w:name="_Toc68358348"/>
      <w:r w:rsidRPr="00D002D3">
        <w:lastRenderedPageBreak/>
        <w:t xml:space="preserve">Package </w:t>
      </w:r>
      <w:r>
        <w:t>interfaces achat</w:t>
      </w:r>
      <w:bookmarkEnd w:id="123"/>
      <w:bookmarkEnd w:id="124"/>
    </w:p>
    <w:p w14:paraId="059AB2F9" w14:textId="77777777" w:rsidR="00F13F9A" w:rsidRPr="0060427E" w:rsidRDefault="00F13F9A" w:rsidP="00F13F9A">
      <w:pPr>
        <w:pStyle w:val="Titre3"/>
      </w:pPr>
      <w:bookmarkStart w:id="125" w:name="_Toc43144565"/>
      <w:bookmarkStart w:id="126" w:name="_Toc68358349"/>
      <w:r>
        <w:t>USE CASE : Acheter</w:t>
      </w:r>
      <w:bookmarkEnd w:id="125"/>
      <w:bookmarkEnd w:id="126"/>
    </w:p>
    <w:p w14:paraId="1AD0AADD" w14:textId="77777777" w:rsidR="00F13F9A" w:rsidRDefault="00F13F9A" w:rsidP="00F13F9A">
      <w:pPr>
        <w:pStyle w:val="Corpsdetexte"/>
      </w:pPr>
      <w:r>
        <w:t>Un visiteur devra en premier lieu indiquer une adresse de livraison pour être connecté au point de vente le plus proche et ainsi avoir accès à son catalogue de produits. De même pour un utilisateur enregistré, bien qu’à sa connexion le système s’en chargera automatiquement, le connectant à son point de vente habituel. Suite à quoi, il sera possible de constituer un panier et d’enregistrer son achat ; par le biais du système de paiement si c’est en ligne. Un membre du personnel pourra quant à lui choisir ou créer le compte d’un client pour réaliser cette démarche.</w:t>
      </w:r>
    </w:p>
    <w:p w14:paraId="5237A0CC" w14:textId="77777777" w:rsidR="00F13F9A" w:rsidRDefault="00F13F9A" w:rsidP="00F13F9A">
      <w:pPr>
        <w:pStyle w:val="Corpsdetexte"/>
      </w:pPr>
    </w:p>
    <w:p w14:paraId="3B209B02" w14:textId="77777777" w:rsidR="00F13F9A" w:rsidRPr="00973B88" w:rsidRDefault="003E0326" w:rsidP="00F13F9A">
      <w:pPr>
        <w:pStyle w:val="Corpsdetexte"/>
      </w:pPr>
      <w:r>
        <w:rPr>
          <w:noProof/>
        </w:rPr>
        <w:object w:dxaOrig="1440" w:dyaOrig="1440" w14:anchorId="66DD96D5">
          <v:shape id="_x0000_s1026" type="#_x0000_t75" style="position:absolute;left:0;text-align:left;margin-left:-19.55pt;margin-top:7.75pt;width:522.2pt;height:347.35pt;z-index:251669504;mso-position-horizontal:absolute;mso-position-horizontal-relative:text;mso-position-vertical:absolute;mso-position-vertical-relative:text;mso-width-relative:page;mso-height-relative:page">
            <v:imagedata r:id="rId73" o:title=""/>
          </v:shape>
          <o:OLEObject Type="Embed" ProgID="Visio.Drawing.15" ShapeID="_x0000_s1026" DrawAspect="Content" ObjectID="_1678971102" r:id="rId74"/>
        </w:object>
      </w:r>
    </w:p>
    <w:p w14:paraId="6CE780F4" w14:textId="77777777" w:rsidR="00F13F9A" w:rsidRDefault="00F13F9A" w:rsidP="00F13F9A">
      <w:pPr>
        <w:pStyle w:val="Corpsdetexte"/>
        <w:jc w:val="center"/>
      </w:pPr>
    </w:p>
    <w:p w14:paraId="084AF9B2" w14:textId="77777777" w:rsidR="00F13F9A" w:rsidRDefault="00F13F9A" w:rsidP="00F13F9A">
      <w:pPr>
        <w:widowControl/>
        <w:suppressAutoHyphens w:val="0"/>
      </w:pPr>
      <w:r>
        <w:br w:type="page"/>
      </w:r>
    </w:p>
    <w:p w14:paraId="3F59C841" w14:textId="77777777" w:rsidR="00F13F9A" w:rsidRPr="00D002D3" w:rsidRDefault="00F13F9A" w:rsidP="00F13F9A">
      <w:pPr>
        <w:pStyle w:val="Titre4"/>
      </w:pPr>
      <w:bookmarkStart w:id="127" w:name="_Toc43144566"/>
      <w:r w:rsidRPr="00D002D3">
        <w:lastRenderedPageBreak/>
        <w:t>UC</w:t>
      </w:r>
      <w:r>
        <w:t>11-P3</w:t>
      </w:r>
      <w:r w:rsidRPr="00D002D3">
        <w:t xml:space="preserve"> – Cas d’utilisation </w:t>
      </w:r>
      <w:r>
        <w:t>« Valider adresse de livraison »</w:t>
      </w:r>
      <w:bookmarkEnd w:id="127"/>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48162D51"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2642DFE" w14:textId="77777777" w:rsidR="00F13F9A" w:rsidRPr="00F23FF9" w:rsidRDefault="00F13F9A" w:rsidP="006B4A33">
            <w:pPr>
              <w:pStyle w:val="En-tte"/>
              <w:keepNext/>
              <w:rPr>
                <w:sz w:val="22"/>
                <w:szCs w:val="22"/>
              </w:rPr>
            </w:pPr>
            <w:r w:rsidRPr="00F23FF9">
              <w:rPr>
                <w:sz w:val="22"/>
                <w:szCs w:val="22"/>
              </w:rPr>
              <w:t>UC</w:t>
            </w:r>
            <w:r>
              <w:rPr>
                <w:sz w:val="22"/>
                <w:szCs w:val="22"/>
              </w:rPr>
              <w:t>11-P3</w:t>
            </w:r>
          </w:p>
        </w:tc>
        <w:tc>
          <w:tcPr>
            <w:tcW w:w="4251" w:type="dxa"/>
            <w:vAlign w:val="center"/>
          </w:tcPr>
          <w:p w14:paraId="084554F3"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66D8A280"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1FDEF97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70E00DB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5D54E66"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332D6DF5"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V</w:t>
            </w:r>
            <w:r w:rsidRPr="00B409AD">
              <w:rPr>
                <w:b/>
                <w:bCs/>
                <w:color w:val="FFFFFF" w:themeColor="background1"/>
                <w:sz w:val="22"/>
                <w:szCs w:val="22"/>
              </w:rPr>
              <w:t>alider adresse de livraison</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738030A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E7C25A3"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5BBCC28B"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6C2CDBA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7D74E90"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39EDA056" w14:textId="77777777" w:rsidR="00F13F9A" w:rsidRPr="0066210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utilisateur doit pouvoir vérifier si son adresse de livraison fait partit des adresses livrables par le groupe, et être rattaché au point de vente le plus proche.</w:t>
            </w:r>
          </w:p>
        </w:tc>
      </w:tr>
      <w:tr w:rsidR="00F13F9A" w:rsidRPr="00F23FF9" w14:paraId="756DE10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FF3A2C3"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0B7C785" w14:textId="77777777" w:rsidR="00F13F9A" w:rsidRPr="0066210B"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66210B">
              <w:rPr>
                <w:sz w:val="22"/>
                <w:szCs w:val="22"/>
              </w:rPr>
              <w:t>Visiteur – Client – Employé - Responsable pdv – Direction du groupe</w:t>
            </w:r>
          </w:p>
        </w:tc>
      </w:tr>
      <w:tr w:rsidR="00F13F9A" w:rsidRPr="00F23FF9" w14:paraId="2BD8239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35EADB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323B6681" w14:textId="77777777" w:rsidR="00F13F9A" w:rsidRPr="0066210B" w:rsidRDefault="00F13F9A" w:rsidP="006B4A33">
            <w:pPr>
              <w:pStyle w:val="Contenudetableau"/>
              <w:ind w:left="36"/>
              <w:cnfStyle w:val="000000100000" w:firstRow="0" w:lastRow="0" w:firstColumn="0" w:lastColumn="0" w:oddVBand="0" w:evenVBand="0" w:oddHBand="1" w:evenHBand="0" w:firstRowFirstColumn="0" w:firstRowLastColumn="0" w:lastRowFirstColumn="0" w:lastRowLastColumn="0"/>
              <w:rPr>
                <w:sz w:val="22"/>
                <w:szCs w:val="22"/>
              </w:rPr>
            </w:pPr>
            <w:r w:rsidRPr="0066210B">
              <w:rPr>
                <w:sz w:val="22"/>
                <w:szCs w:val="22"/>
              </w:rPr>
              <w:t>L’utilisateur est sur la page d’accueil</w:t>
            </w:r>
            <w:r>
              <w:rPr>
                <w:sz w:val="22"/>
                <w:szCs w:val="22"/>
              </w:rPr>
              <w:t>.</w:t>
            </w:r>
          </w:p>
        </w:tc>
      </w:tr>
      <w:tr w:rsidR="00F13F9A" w:rsidRPr="00F23FF9" w14:paraId="4852173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DAA264"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679488D4"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L’utilisateur a demandé la page « </w:t>
            </w:r>
            <w:r>
              <w:rPr>
                <w:sz w:val="22"/>
                <w:szCs w:val="22"/>
              </w:rPr>
              <w:t xml:space="preserve">Valider adresse de livraison </w:t>
            </w:r>
            <w:r w:rsidRPr="00F23FF9">
              <w:rPr>
                <w:sz w:val="22"/>
                <w:szCs w:val="22"/>
              </w:rPr>
              <w:t>»</w:t>
            </w:r>
            <w:r>
              <w:rPr>
                <w:sz w:val="22"/>
                <w:szCs w:val="22"/>
              </w:rPr>
              <w:t>.</w:t>
            </w:r>
          </w:p>
        </w:tc>
      </w:tr>
      <w:tr w:rsidR="00F13F9A" w:rsidRPr="00F23FF9" w14:paraId="79A6C9F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050750A" w14:textId="77777777" w:rsidR="00F13F9A" w:rsidRPr="00F23FF9" w:rsidRDefault="00F13F9A" w:rsidP="006B4A33">
            <w:pPr>
              <w:pStyle w:val="Contenudetableau"/>
              <w:rPr>
                <w:sz w:val="22"/>
                <w:szCs w:val="22"/>
              </w:rPr>
            </w:pPr>
            <w:r>
              <w:rPr>
                <w:sz w:val="22"/>
                <w:szCs w:val="22"/>
              </w:rPr>
              <w:t>SCENARIO NOMINAL</w:t>
            </w:r>
          </w:p>
        </w:tc>
      </w:tr>
      <w:tr w:rsidR="00F13F9A" w:rsidRPr="00F23FF9" w14:paraId="245367D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14"/>
              <w:gridCol w:w="5816"/>
            </w:tblGrid>
            <w:tr w:rsidR="00F13F9A" w:rsidRPr="00F23FF9" w14:paraId="21671916"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E9FC21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4" w:type="dxa"/>
                  <w:tcBorders>
                    <w:bottom w:val="single" w:sz="4" w:space="0" w:color="FFFFFF" w:themeColor="background1"/>
                    <w:right w:val="single" w:sz="4" w:space="0" w:color="FFFFFF" w:themeColor="background1"/>
                  </w:tcBorders>
                  <w:vAlign w:val="center"/>
                  <w:hideMark/>
                </w:tcPr>
                <w:p w14:paraId="21E56B1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7949DB1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D01978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3A3417" w14:textId="77777777" w:rsidR="00F13F9A" w:rsidRPr="00F23FF9"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ED1AB0" w14:textId="77777777" w:rsidR="00F13F9A" w:rsidRPr="00F23FF9"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25C4F3" w14:textId="77777777" w:rsidR="00F13F9A" w:rsidRPr="00F23FF9" w:rsidRDefault="00F13F9A" w:rsidP="006B4A33">
                  <w:pPr>
                    <w:pStyle w:val="Contenudetableau"/>
                    <w:tabs>
                      <w:tab w:val="left" w:pos="265"/>
                    </w:tabs>
                    <w:rPr>
                      <w:sz w:val="22"/>
                      <w:szCs w:val="22"/>
                    </w:rPr>
                  </w:pPr>
                  <w:r>
                    <w:rPr>
                      <w:sz w:val="22"/>
                      <w:szCs w:val="22"/>
                    </w:rPr>
                    <w:t>Affiche un formulaire de renseignement.</w:t>
                  </w:r>
                </w:p>
              </w:tc>
            </w:tr>
            <w:tr w:rsidR="00F13F9A" w:rsidRPr="00F23FF9" w14:paraId="6874913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11E5289" w14:textId="77777777" w:rsidR="00F13F9A"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51125C" w14:textId="77777777" w:rsidR="00F13F9A" w:rsidRPr="00F23FF9" w:rsidRDefault="00F13F9A" w:rsidP="006B4A33">
                  <w:pPr>
                    <w:pStyle w:val="Contenudetableau"/>
                    <w:rPr>
                      <w:sz w:val="22"/>
                      <w:szCs w:val="22"/>
                    </w:rPr>
                  </w:pPr>
                  <w:r>
                    <w:rPr>
                      <w:sz w:val="22"/>
                      <w:szCs w:val="22"/>
                    </w:rPr>
                    <w:t>Saisit les informations.</w:t>
                  </w: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3A1CEC" w14:textId="77777777" w:rsidR="00F13F9A" w:rsidRPr="00F23FF9" w:rsidRDefault="00F13F9A" w:rsidP="006B4A33">
                  <w:pPr>
                    <w:pStyle w:val="Contenudetableau"/>
                    <w:tabs>
                      <w:tab w:val="left" w:pos="265"/>
                    </w:tabs>
                    <w:rPr>
                      <w:sz w:val="22"/>
                      <w:szCs w:val="22"/>
                    </w:rPr>
                  </w:pPr>
                </w:p>
              </w:tc>
            </w:tr>
            <w:tr w:rsidR="00F13F9A" w:rsidRPr="00F23FF9" w14:paraId="03EA166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AF36150" w14:textId="77777777" w:rsidR="00F13F9A" w:rsidRPr="00F23FF9"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E929B5" w14:textId="77777777" w:rsidR="00F13F9A" w:rsidRPr="00F23FF9"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F1D0F5" w14:textId="77777777" w:rsidR="00F13F9A" w:rsidRPr="00F23FF9" w:rsidRDefault="00F13F9A" w:rsidP="006B4A33">
                  <w:pPr>
                    <w:pStyle w:val="Contenudetableau"/>
                    <w:tabs>
                      <w:tab w:val="left" w:pos="265"/>
                    </w:tabs>
                    <w:rPr>
                      <w:sz w:val="22"/>
                      <w:szCs w:val="22"/>
                    </w:rPr>
                  </w:pPr>
                  <w:r>
                    <w:rPr>
                      <w:sz w:val="22"/>
                      <w:szCs w:val="22"/>
                    </w:rPr>
                    <w:t>Vérifie que l’adresse de livraison fait partie des adresses livrables par le groupe.</w:t>
                  </w:r>
                </w:p>
              </w:tc>
            </w:tr>
            <w:tr w:rsidR="00F13F9A" w:rsidRPr="00F23FF9" w14:paraId="335B16C1"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6B421E" w14:textId="77777777" w:rsidR="00F13F9A"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D44FAB" w14:textId="77777777" w:rsidR="00F13F9A" w:rsidRPr="00F23FF9"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0113A3" w14:textId="77777777" w:rsidR="00F13F9A" w:rsidRDefault="00F13F9A" w:rsidP="006B4A33">
                  <w:pPr>
                    <w:pStyle w:val="Contenudetableau"/>
                    <w:tabs>
                      <w:tab w:val="left" w:pos="265"/>
                    </w:tabs>
                    <w:rPr>
                      <w:sz w:val="22"/>
                      <w:szCs w:val="22"/>
                    </w:rPr>
                  </w:pPr>
                  <w:r>
                    <w:rPr>
                      <w:sz w:val="22"/>
                      <w:szCs w:val="22"/>
                    </w:rPr>
                    <w:t>Connecte l’utilisateur au catalogue de produits du point de vente le plus proche de l’adresse de livraison.</w:t>
                  </w:r>
                </w:p>
              </w:tc>
            </w:tr>
          </w:tbl>
          <w:p w14:paraId="4884A8FA" w14:textId="77777777" w:rsidR="00F13F9A" w:rsidRPr="00F23FF9" w:rsidRDefault="00F13F9A" w:rsidP="006B4A33">
            <w:pPr>
              <w:pStyle w:val="Contenudetableau"/>
              <w:rPr>
                <w:sz w:val="22"/>
                <w:szCs w:val="22"/>
              </w:rPr>
            </w:pPr>
          </w:p>
        </w:tc>
      </w:tr>
      <w:tr w:rsidR="00F13F9A" w:rsidRPr="00F23FF9" w14:paraId="48A6E65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EC4A2D1"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B38CD7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14"/>
              <w:gridCol w:w="5816"/>
            </w:tblGrid>
            <w:tr w:rsidR="00F13F9A" w:rsidRPr="00F23FF9" w14:paraId="4541601B"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5E0981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4" w:type="dxa"/>
                  <w:tcBorders>
                    <w:bottom w:val="single" w:sz="4" w:space="0" w:color="FFFFFF" w:themeColor="background1"/>
                    <w:right w:val="single" w:sz="4" w:space="0" w:color="FFFFFF" w:themeColor="background1"/>
                  </w:tcBorders>
                  <w:vAlign w:val="center"/>
                  <w:hideMark/>
                </w:tcPr>
                <w:p w14:paraId="5436779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4896337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910672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810B9A8" w14:textId="77777777" w:rsidR="00F13F9A" w:rsidRDefault="00F13F9A" w:rsidP="006B4A33">
                  <w:pPr>
                    <w:pStyle w:val="Contenudetableau"/>
                    <w:jc w:val="center"/>
                    <w:rPr>
                      <w:sz w:val="22"/>
                      <w:szCs w:val="22"/>
                    </w:rPr>
                  </w:pPr>
                  <w:r>
                    <w:rPr>
                      <w:sz w:val="22"/>
                      <w:szCs w:val="22"/>
                    </w:rPr>
                    <w:t>2.a1</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AF57AB" w14:textId="77777777" w:rsidR="00F13F9A" w:rsidRDefault="00F13F9A" w:rsidP="006B4A33">
                  <w:pPr>
                    <w:pStyle w:val="Contenudetableau"/>
                    <w:rPr>
                      <w:sz w:val="22"/>
                      <w:szCs w:val="22"/>
                    </w:rPr>
                  </w:pPr>
                  <w:r>
                    <w:rPr>
                      <w:sz w:val="22"/>
                      <w:szCs w:val="22"/>
                    </w:rPr>
                    <w:t>Ne remplit pas tous les champs.</w:t>
                  </w: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C31BDA" w14:textId="77777777" w:rsidR="00F13F9A" w:rsidRDefault="00F13F9A" w:rsidP="006B4A33">
                  <w:pPr>
                    <w:pStyle w:val="Contenudetableau"/>
                    <w:tabs>
                      <w:tab w:val="left" w:pos="265"/>
                    </w:tabs>
                    <w:rPr>
                      <w:sz w:val="22"/>
                      <w:szCs w:val="22"/>
                    </w:rPr>
                  </w:pPr>
                </w:p>
              </w:tc>
            </w:tr>
            <w:tr w:rsidR="00F13F9A" w:rsidRPr="00F23FF9" w14:paraId="704F102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551ADF7" w14:textId="77777777" w:rsidR="00F13F9A" w:rsidRDefault="00F13F9A" w:rsidP="006B4A33">
                  <w:pPr>
                    <w:pStyle w:val="Contenudetableau"/>
                    <w:jc w:val="center"/>
                    <w:rPr>
                      <w:sz w:val="22"/>
                      <w:szCs w:val="22"/>
                    </w:rPr>
                  </w:pPr>
                  <w:r>
                    <w:rPr>
                      <w:sz w:val="22"/>
                      <w:szCs w:val="22"/>
                    </w:rPr>
                    <w:t>2.a2</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8BA710"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94CB7C"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4927866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42B027B" w14:textId="77777777" w:rsidR="00F13F9A" w:rsidRDefault="00F13F9A" w:rsidP="006B4A33">
                  <w:pPr>
                    <w:pStyle w:val="Contenudetableau"/>
                    <w:jc w:val="center"/>
                    <w:rPr>
                      <w:sz w:val="22"/>
                      <w:szCs w:val="22"/>
                    </w:rPr>
                  </w:pPr>
                  <w:r>
                    <w:rPr>
                      <w:sz w:val="22"/>
                      <w:szCs w:val="22"/>
                    </w:rPr>
                    <w:t>2.a3</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0AF497"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55F868" w14:textId="77777777" w:rsidR="00F13F9A" w:rsidRDefault="00F13F9A" w:rsidP="006B4A33">
                  <w:pPr>
                    <w:pStyle w:val="Contenudetableau"/>
                    <w:tabs>
                      <w:tab w:val="left" w:pos="265"/>
                    </w:tabs>
                    <w:rPr>
                      <w:sz w:val="22"/>
                      <w:szCs w:val="22"/>
                    </w:rPr>
                  </w:pPr>
                  <w:r>
                    <w:rPr>
                      <w:sz w:val="22"/>
                      <w:szCs w:val="22"/>
                    </w:rPr>
                    <w:t>Demande la saisie des champs obligatoires (retour au point 2).</w:t>
                  </w:r>
                </w:p>
              </w:tc>
            </w:tr>
          </w:tbl>
          <w:p w14:paraId="0C5CB282" w14:textId="77777777" w:rsidR="00F13F9A" w:rsidRPr="00F23FF9" w:rsidRDefault="00F13F9A" w:rsidP="006B4A33">
            <w:pPr>
              <w:pStyle w:val="Contenudetableau"/>
              <w:rPr>
                <w:color w:val="000000" w:themeColor="text1"/>
                <w:sz w:val="22"/>
                <w:szCs w:val="22"/>
              </w:rPr>
            </w:pPr>
          </w:p>
        </w:tc>
      </w:tr>
      <w:tr w:rsidR="00F13F9A" w:rsidRPr="00F23FF9" w14:paraId="027D8A9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D2F1676" w14:textId="77777777" w:rsidR="00F13F9A" w:rsidRPr="004B1411" w:rsidRDefault="00F13F9A" w:rsidP="006B4A33">
            <w:pPr>
              <w:pStyle w:val="Contenudetableau"/>
              <w:ind w:left="360" w:hanging="360"/>
              <w:rPr>
                <w:b w:val="0"/>
                <w:bCs w:val="0"/>
                <w:sz w:val="22"/>
                <w:szCs w:val="22"/>
              </w:rPr>
            </w:pPr>
            <w:r>
              <w:rPr>
                <w:sz w:val="22"/>
                <w:szCs w:val="22"/>
              </w:rPr>
              <w:t>SCENARIO D’EXCEPTION E1 : Au points 3 : l’adresse n’est pas reconnue par le système.</w:t>
            </w:r>
          </w:p>
        </w:tc>
      </w:tr>
      <w:tr w:rsidR="00F13F9A" w:rsidRPr="00F23FF9" w14:paraId="61AFCDD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118"/>
              <w:gridCol w:w="5816"/>
            </w:tblGrid>
            <w:tr w:rsidR="00F13F9A" w:rsidRPr="00F23FF9" w14:paraId="2F4052F4"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253B18B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8" w:type="dxa"/>
                  <w:tcBorders>
                    <w:bottom w:val="single" w:sz="4" w:space="0" w:color="FFFFFF" w:themeColor="background1"/>
                    <w:right w:val="single" w:sz="4" w:space="0" w:color="FFFFFF" w:themeColor="background1"/>
                  </w:tcBorders>
                  <w:vAlign w:val="center"/>
                  <w:hideMark/>
                </w:tcPr>
                <w:p w14:paraId="672F744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228DA6A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E131E05"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BB2A24" w14:textId="77777777" w:rsidR="00F13F9A" w:rsidRDefault="00F13F9A" w:rsidP="006B4A33">
                  <w:pPr>
                    <w:pStyle w:val="Contenudetableau"/>
                    <w:jc w:val="center"/>
                    <w:rPr>
                      <w:i/>
                      <w:iCs/>
                      <w:sz w:val="22"/>
                      <w:szCs w:val="22"/>
                    </w:rPr>
                  </w:pPr>
                  <w:r>
                    <w:rPr>
                      <w:sz w:val="22"/>
                      <w:szCs w:val="22"/>
                    </w:rPr>
                    <w:t>3.a1</w:t>
                  </w: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4C7635" w14:textId="77777777" w:rsidR="00F13F9A" w:rsidRPr="00501556"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5F7B89" w14:textId="77777777" w:rsidR="00F13F9A" w:rsidRPr="00501556" w:rsidRDefault="00F13F9A" w:rsidP="006B4A33">
                  <w:pPr>
                    <w:pStyle w:val="Contenudetableau"/>
                    <w:tabs>
                      <w:tab w:val="left" w:pos="265"/>
                    </w:tabs>
                    <w:rPr>
                      <w:sz w:val="22"/>
                      <w:szCs w:val="22"/>
                    </w:rPr>
                  </w:pPr>
                  <w:r>
                    <w:rPr>
                      <w:sz w:val="22"/>
                      <w:szCs w:val="22"/>
                    </w:rPr>
                    <w:t>Affiche un message indiquant que l’adresse n’est pas livrée. Invite à saisir une autre adresse de livraison.</w:t>
                  </w:r>
                </w:p>
              </w:tc>
            </w:tr>
          </w:tbl>
          <w:p w14:paraId="6E738B31" w14:textId="77777777" w:rsidR="00F13F9A" w:rsidRPr="00F23FF9" w:rsidRDefault="00F13F9A" w:rsidP="006B4A33">
            <w:pPr>
              <w:pStyle w:val="Contenudetableau"/>
              <w:ind w:left="360" w:hanging="360"/>
              <w:rPr>
                <w:sz w:val="22"/>
                <w:szCs w:val="22"/>
              </w:rPr>
            </w:pPr>
          </w:p>
        </w:tc>
      </w:tr>
      <w:tr w:rsidR="00F13F9A" w:rsidRPr="00F23FF9" w14:paraId="3BD382D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07962E4" w14:textId="77777777" w:rsidR="00F13F9A" w:rsidRDefault="00F13F9A" w:rsidP="006B4A33">
            <w:pPr>
              <w:pStyle w:val="Contenudetableau"/>
              <w:rPr>
                <w:sz w:val="22"/>
                <w:szCs w:val="22"/>
              </w:rPr>
            </w:pPr>
          </w:p>
        </w:tc>
      </w:tr>
      <w:tr w:rsidR="00F13F9A" w:rsidRPr="00F23FF9" w14:paraId="589DB1B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5067C6"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3A9EAB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Au point 4, l’utilisateur est redirigé vers la page d’accueil.</w:t>
            </w:r>
          </w:p>
        </w:tc>
      </w:tr>
      <w:tr w:rsidR="00F13F9A" w:rsidRPr="00F23FF9" w14:paraId="3673678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4B7877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7FD556E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Au point 4, l’utilisateur est connecté au catalogue de produits du point de vente adéquat.</w:t>
            </w:r>
          </w:p>
        </w:tc>
      </w:tr>
      <w:tr w:rsidR="00F13F9A" w:rsidRPr="00F23FF9" w14:paraId="3277863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457AC3E" w14:textId="77777777" w:rsidR="00F13F9A" w:rsidRPr="00F23FF9" w:rsidRDefault="00F13F9A" w:rsidP="006B4A33">
            <w:pPr>
              <w:pStyle w:val="Contenudetableau"/>
              <w:rPr>
                <w:sz w:val="22"/>
                <w:szCs w:val="22"/>
              </w:rPr>
            </w:pPr>
            <w:r>
              <w:rPr>
                <w:sz w:val="22"/>
                <w:szCs w:val="22"/>
              </w:rPr>
              <w:t>COMPLEMENTS</w:t>
            </w:r>
          </w:p>
        </w:tc>
      </w:tr>
      <w:tr w:rsidR="00F13F9A" w:rsidRPr="00F23FF9" w14:paraId="5169AEA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64AE98"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78AC30D"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ide à la saisie des coordonnées (base de données des adresses nationales).</w:t>
            </w:r>
          </w:p>
        </w:tc>
      </w:tr>
      <w:tr w:rsidR="00F13F9A" w:rsidRPr="00F23FF9" w14:paraId="6CD44B6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E5E09D8"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58AC80C1" w14:textId="77777777" w:rsidR="00F13F9A" w:rsidRPr="008B3504"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A.S.</w:t>
            </w:r>
          </w:p>
        </w:tc>
      </w:tr>
      <w:tr w:rsidR="00F13F9A" w:rsidRPr="00F23FF9" w14:paraId="55DAF80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5E49E0"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6744CF8B"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il choisir un autre point de vente que celui, le plus proche de son adresse de livraison ?</w:t>
            </w:r>
          </w:p>
        </w:tc>
      </w:tr>
    </w:tbl>
    <w:p w14:paraId="4C6A6ABA" w14:textId="77777777" w:rsidR="00F13F9A" w:rsidRDefault="00F13F9A" w:rsidP="00F13F9A">
      <w:pPr>
        <w:pStyle w:val="Titre5"/>
        <w:numPr>
          <w:ilvl w:val="0"/>
          <w:numId w:val="0"/>
        </w:numPr>
        <w:ind w:left="1008"/>
        <w:rPr>
          <w:sz w:val="28"/>
        </w:rPr>
      </w:pPr>
      <w:bookmarkStart w:id="128" w:name="_Toc43144567"/>
    </w:p>
    <w:p w14:paraId="298D4C45" w14:textId="77777777" w:rsidR="00F13F9A" w:rsidRDefault="00F13F9A" w:rsidP="00F13F9A">
      <w:pPr>
        <w:widowControl/>
        <w:suppressAutoHyphens w:val="0"/>
        <w:rPr>
          <w:sz w:val="28"/>
        </w:rPr>
      </w:pPr>
      <w:r>
        <w:rPr>
          <w:sz w:val="28"/>
        </w:rPr>
        <w:br w:type="page"/>
      </w:r>
    </w:p>
    <w:p w14:paraId="2CB3BFB8" w14:textId="77777777" w:rsidR="00F13F9A" w:rsidRDefault="00F13F9A" w:rsidP="00F13F9A">
      <w:pPr>
        <w:pStyle w:val="Titre5"/>
        <w:rPr>
          <w:sz w:val="28"/>
        </w:rPr>
      </w:pPr>
      <w:r w:rsidRPr="00877C8A">
        <w:lastRenderedPageBreak/>
        <w:t xml:space="preserve">Cas d’utilisation « </w:t>
      </w:r>
      <w:r>
        <w:t>Valider adresse de livraison »</w:t>
      </w:r>
      <w:bookmarkEnd w:id="12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8FBDF2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6CEC8B8" w14:textId="77777777" w:rsidR="00F13F9A" w:rsidRPr="00877C8A" w:rsidRDefault="00F13F9A" w:rsidP="006B4A33">
            <w:pPr>
              <w:jc w:val="center"/>
            </w:pPr>
            <w:r>
              <w:t>20</w:t>
            </w:r>
          </w:p>
        </w:tc>
        <w:tc>
          <w:tcPr>
            <w:tcW w:w="8930" w:type="dxa"/>
            <w:gridSpan w:val="3"/>
            <w:tcBorders>
              <w:left w:val="single" w:sz="4" w:space="0" w:color="FFFFFF"/>
              <w:right w:val="single" w:sz="4" w:space="0" w:color="FFFFFF"/>
            </w:tcBorders>
          </w:tcPr>
          <w:p w14:paraId="45F6EA46"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savoir s’il peut être livré par le groupe.</w:t>
            </w:r>
          </w:p>
        </w:tc>
        <w:tc>
          <w:tcPr>
            <w:tcW w:w="425" w:type="dxa"/>
            <w:tcBorders>
              <w:left w:val="single" w:sz="4" w:space="0" w:color="FFFFFF"/>
            </w:tcBorders>
          </w:tcPr>
          <w:p w14:paraId="2C86587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54CC65E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AD0841" w14:textId="77777777" w:rsidR="00F13F9A" w:rsidRPr="00877C8A" w:rsidRDefault="00F13F9A" w:rsidP="006B4A33">
            <w:pPr>
              <w:jc w:val="center"/>
            </w:pPr>
            <w:r w:rsidRPr="00E44B00">
              <w:rPr>
                <w:noProof/>
                <w:sz w:val="22"/>
                <w:szCs w:val="22"/>
              </w:rPr>
              <w:drawing>
                <wp:inline distT="0" distB="0" distL="0" distR="0" wp14:anchorId="6F514DF2" wp14:editId="1D2841B0">
                  <wp:extent cx="195073" cy="151765"/>
                  <wp:effectExtent l="0" t="0" r="0" b="635"/>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6226FB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224B1F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0B6F16A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06E8E4A" w14:textId="77777777" w:rsidR="00F13F9A" w:rsidRPr="00877C8A" w:rsidRDefault="00F13F9A" w:rsidP="006B4A33">
            <w:pPr>
              <w:jc w:val="center"/>
            </w:pPr>
            <w:r w:rsidRPr="00E44B00">
              <w:rPr>
                <w:noProof/>
                <w:sz w:val="22"/>
                <w:szCs w:val="22"/>
              </w:rPr>
              <w:drawing>
                <wp:inline distT="0" distB="0" distL="0" distR="0" wp14:anchorId="2C6CD1AF" wp14:editId="65B4EAC2">
                  <wp:extent cx="175285" cy="165060"/>
                  <wp:effectExtent l="0" t="0" r="0" b="6985"/>
                  <wp:docPr id="442" name="Imag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C5573E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54CB95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indiquer mon adresse de livraison.</w:t>
            </w:r>
          </w:p>
        </w:tc>
      </w:tr>
      <w:tr w:rsidR="00F13F9A" w:rsidRPr="00877C8A" w14:paraId="0108F0EB"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FC4A231" w14:textId="77777777" w:rsidR="00F13F9A" w:rsidRPr="00877C8A" w:rsidRDefault="00F13F9A" w:rsidP="006B4A33">
            <w:pPr>
              <w:jc w:val="center"/>
            </w:pPr>
            <w:r w:rsidRPr="00E44B00">
              <w:rPr>
                <w:noProof/>
                <w:sz w:val="22"/>
                <w:szCs w:val="22"/>
              </w:rPr>
              <w:drawing>
                <wp:inline distT="0" distB="0" distL="0" distR="0" wp14:anchorId="689EF98D" wp14:editId="35D897B3">
                  <wp:extent cx="160678" cy="158573"/>
                  <wp:effectExtent l="0" t="0" r="0" b="0"/>
                  <wp:docPr id="443" name="Imag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58EFB0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094040F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savoir si je pourrais être livré.</w:t>
            </w:r>
          </w:p>
        </w:tc>
      </w:tr>
      <w:tr w:rsidR="00F13F9A" w:rsidRPr="00877C8A" w14:paraId="0ED107A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F0F08CA" w14:textId="77777777" w:rsidR="00F13F9A" w:rsidRPr="00E37337" w:rsidRDefault="00F13F9A" w:rsidP="006B4A33">
            <w:r w:rsidRPr="00E72392">
              <w:rPr>
                <w:sz w:val="22"/>
                <w:szCs w:val="22"/>
              </w:rPr>
              <w:t>Critères d’acceptations</w:t>
            </w:r>
          </w:p>
        </w:tc>
      </w:tr>
      <w:tr w:rsidR="00F13F9A" w:rsidRPr="00877C8A" w14:paraId="4EE41E7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4203212" w14:textId="77777777" w:rsidR="00F13F9A" w:rsidRPr="00877C8A" w:rsidRDefault="00F13F9A" w:rsidP="006B4A33">
            <w:pPr>
              <w:jc w:val="center"/>
            </w:pPr>
            <w:r w:rsidRPr="00E44B00">
              <w:rPr>
                <w:noProof/>
                <w:sz w:val="22"/>
                <w:szCs w:val="22"/>
              </w:rPr>
              <w:drawing>
                <wp:inline distT="0" distB="0" distL="0" distR="0" wp14:anchorId="51408312" wp14:editId="32F12999">
                  <wp:extent cx="163599" cy="163599"/>
                  <wp:effectExtent l="0" t="0" r="8255" b="8255"/>
                  <wp:docPr id="444" name="Imag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22D952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9C1123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connecté.</w:t>
            </w:r>
          </w:p>
        </w:tc>
      </w:tr>
      <w:tr w:rsidR="00F13F9A" w:rsidRPr="00877C8A" w14:paraId="75F5234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071C9AC" w14:textId="77777777" w:rsidR="00F13F9A" w:rsidRPr="00877C8A" w:rsidRDefault="00F13F9A" w:rsidP="006B4A33">
            <w:pPr>
              <w:jc w:val="center"/>
            </w:pPr>
            <w:r w:rsidRPr="00E44B00">
              <w:rPr>
                <w:noProof/>
                <w:sz w:val="22"/>
                <w:szCs w:val="22"/>
              </w:rPr>
              <w:drawing>
                <wp:inline distT="0" distB="0" distL="0" distR="0" wp14:anchorId="68D5A72D" wp14:editId="677B45F5">
                  <wp:extent cx="157729" cy="171379"/>
                  <wp:effectExtent l="0" t="0" r="0" b="635"/>
                  <wp:docPr id="445" name="Imag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8528A6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195414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w:t>
            </w:r>
            <w:r>
              <w:t>valide le formulaire de localisation.</w:t>
            </w:r>
          </w:p>
        </w:tc>
      </w:tr>
      <w:tr w:rsidR="00F13F9A" w:rsidRPr="00877C8A" w14:paraId="3E848FC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857D56D" w14:textId="77777777" w:rsidR="00F13F9A" w:rsidRPr="00877C8A" w:rsidRDefault="00F13F9A" w:rsidP="006B4A33">
            <w:pPr>
              <w:jc w:val="center"/>
            </w:pPr>
            <w:r w:rsidRPr="00E44B00">
              <w:rPr>
                <w:noProof/>
                <w:sz w:val="22"/>
                <w:szCs w:val="22"/>
              </w:rPr>
              <w:drawing>
                <wp:inline distT="0" distB="0" distL="0" distR="0" wp14:anchorId="7F37B552" wp14:editId="17340B85">
                  <wp:extent cx="157756" cy="162610"/>
                  <wp:effectExtent l="0" t="0" r="0" b="8890"/>
                  <wp:docPr id="446" name="Imag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CA3A71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D4D034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e connexion au point de vente le plus proche, suite à la vérification de mon adresse de livraison.</w:t>
            </w:r>
          </w:p>
        </w:tc>
      </w:tr>
    </w:tbl>
    <w:p w14:paraId="7E8D2B18" w14:textId="77777777" w:rsidR="00F13F9A" w:rsidRPr="00877C8A" w:rsidRDefault="00F13F9A" w:rsidP="00F13F9A">
      <w:pPr>
        <w:widowControl/>
        <w:suppressAutoHyphens w:val="0"/>
        <w:rPr>
          <w:b/>
          <w:color w:val="4C4C4C"/>
        </w:rPr>
      </w:pPr>
    </w:p>
    <w:p w14:paraId="08BB3B72" w14:textId="77777777" w:rsidR="00F13F9A" w:rsidRDefault="00F13F9A" w:rsidP="00F13F9A">
      <w:pPr>
        <w:pStyle w:val="Titre4"/>
        <w:numPr>
          <w:ilvl w:val="0"/>
          <w:numId w:val="0"/>
        </w:numPr>
        <w:spacing w:before="0"/>
        <w:ind w:left="864"/>
      </w:pPr>
    </w:p>
    <w:p w14:paraId="11E4447B" w14:textId="77777777" w:rsidR="00F13F9A" w:rsidRDefault="00F13F9A" w:rsidP="00F13F9A">
      <w:pPr>
        <w:widowControl/>
        <w:suppressAutoHyphens w:val="0"/>
        <w:rPr>
          <w:b/>
        </w:rPr>
      </w:pPr>
      <w:r>
        <w:br w:type="page"/>
      </w:r>
    </w:p>
    <w:p w14:paraId="7D23E1C5" w14:textId="77777777" w:rsidR="00F13F9A" w:rsidRPr="00D002D3" w:rsidRDefault="00F13F9A" w:rsidP="00F13F9A">
      <w:pPr>
        <w:pStyle w:val="Titre4"/>
      </w:pPr>
      <w:bookmarkStart w:id="129" w:name="_Toc43144568"/>
      <w:r w:rsidRPr="00D002D3">
        <w:lastRenderedPageBreak/>
        <w:t>UC</w:t>
      </w:r>
      <w:r>
        <w:t>12-P3</w:t>
      </w:r>
      <w:r w:rsidRPr="00D002D3">
        <w:t xml:space="preserve"> – Cas d’utilisation </w:t>
      </w:r>
      <w:r>
        <w:t>« Consulter le catalogue de produits »</w:t>
      </w:r>
      <w:bookmarkEnd w:id="129"/>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5AE427A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4994085" w14:textId="77777777" w:rsidR="00F13F9A" w:rsidRPr="00F23FF9" w:rsidRDefault="00F13F9A" w:rsidP="006B4A33">
            <w:pPr>
              <w:pStyle w:val="En-tte"/>
              <w:keepNext/>
              <w:rPr>
                <w:sz w:val="22"/>
                <w:szCs w:val="22"/>
              </w:rPr>
            </w:pPr>
            <w:r w:rsidRPr="00F23FF9">
              <w:rPr>
                <w:sz w:val="22"/>
                <w:szCs w:val="22"/>
              </w:rPr>
              <w:t>UC</w:t>
            </w:r>
            <w:r>
              <w:rPr>
                <w:sz w:val="22"/>
                <w:szCs w:val="22"/>
              </w:rPr>
              <w:t>12-P3</w:t>
            </w:r>
          </w:p>
        </w:tc>
        <w:tc>
          <w:tcPr>
            <w:tcW w:w="4251" w:type="dxa"/>
            <w:vAlign w:val="center"/>
          </w:tcPr>
          <w:p w14:paraId="664D1531"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632E1B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59097541"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04DBEF0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DD2718E"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0D5B5BC3"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840F0D">
              <w:rPr>
                <w:b/>
                <w:bCs/>
                <w:color w:val="FFFFFF" w:themeColor="background1"/>
                <w:sz w:val="22"/>
                <w:szCs w:val="22"/>
              </w:rPr>
              <w:t xml:space="preserve">Consulter </w:t>
            </w:r>
            <w:r>
              <w:rPr>
                <w:b/>
                <w:bCs/>
                <w:color w:val="FFFFFF" w:themeColor="background1"/>
                <w:sz w:val="22"/>
                <w:szCs w:val="22"/>
              </w:rPr>
              <w:t xml:space="preserve">le </w:t>
            </w:r>
            <w:r w:rsidRPr="00840F0D">
              <w:rPr>
                <w:b/>
                <w:bCs/>
                <w:color w:val="FFFFFF" w:themeColor="background1"/>
                <w:sz w:val="22"/>
                <w:szCs w:val="22"/>
              </w:rPr>
              <w:t>catalogue de produi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1DB00AE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46DB950"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006AD66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270385F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A01A51"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A1E49D6"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Accéder à la consultation du catalogue de produits</w:t>
            </w:r>
            <w:r>
              <w:rPr>
                <w:sz w:val="22"/>
                <w:szCs w:val="22"/>
              </w:rPr>
              <w:t>.</w:t>
            </w:r>
          </w:p>
        </w:tc>
      </w:tr>
      <w:tr w:rsidR="00F13F9A" w:rsidRPr="00F23FF9" w14:paraId="34C07D5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D3780EA"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5597A94"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Visiteur – Client – Employé - Responsable pdv – Direction du groupe</w:t>
            </w:r>
          </w:p>
        </w:tc>
      </w:tr>
      <w:tr w:rsidR="00F13F9A" w:rsidRPr="00F23FF9" w14:paraId="67E2845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95834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1DDAA46C" w14:textId="77777777" w:rsidR="00F13F9A" w:rsidRPr="00F23FF9" w:rsidRDefault="00F13F9A" w:rsidP="006B4A33">
            <w:pPr>
              <w:pStyle w:val="Contenudetableau"/>
              <w:ind w:left="36"/>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fait </w:t>
            </w:r>
            <w:r w:rsidRPr="00B409AD">
              <w:rPr>
                <w:sz w:val="22"/>
                <w:szCs w:val="22"/>
                <w:u w:val="single"/>
              </w:rPr>
              <w:t>appel au cas d’utilisation</w:t>
            </w:r>
            <w:r>
              <w:rPr>
                <w:sz w:val="22"/>
                <w:szCs w:val="22"/>
              </w:rPr>
              <w:t xml:space="preserve"> « Valider adresse de livraison » (UC12-P3).</w:t>
            </w:r>
          </w:p>
        </w:tc>
      </w:tr>
      <w:tr w:rsidR="00F13F9A" w:rsidRPr="00F23FF9" w14:paraId="029AC22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7FC1E40"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1E2167E0"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L’utilisateur a demandé la page « Consultation du catalogue </w:t>
            </w:r>
            <w:r>
              <w:rPr>
                <w:sz w:val="22"/>
                <w:szCs w:val="22"/>
              </w:rPr>
              <w:t>de produits</w:t>
            </w:r>
            <w:r w:rsidRPr="00F23FF9">
              <w:rPr>
                <w:sz w:val="22"/>
                <w:szCs w:val="22"/>
              </w:rPr>
              <w:t xml:space="preserve"> »</w:t>
            </w:r>
            <w:r>
              <w:rPr>
                <w:sz w:val="22"/>
                <w:szCs w:val="22"/>
              </w:rPr>
              <w:t>.</w:t>
            </w:r>
          </w:p>
        </w:tc>
      </w:tr>
      <w:tr w:rsidR="00F13F9A" w:rsidRPr="00F23FF9" w14:paraId="25DF7E5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6167051" w14:textId="77777777" w:rsidR="00F13F9A" w:rsidRPr="00F23FF9" w:rsidRDefault="00F13F9A" w:rsidP="006B4A33">
            <w:pPr>
              <w:pStyle w:val="Contenudetableau"/>
              <w:rPr>
                <w:sz w:val="22"/>
                <w:szCs w:val="22"/>
              </w:rPr>
            </w:pPr>
            <w:r>
              <w:rPr>
                <w:sz w:val="22"/>
                <w:szCs w:val="22"/>
              </w:rPr>
              <w:t>SCENARIO NOMINAL</w:t>
            </w:r>
          </w:p>
        </w:tc>
      </w:tr>
      <w:tr w:rsidR="00F13F9A" w:rsidRPr="00F23FF9" w14:paraId="320948A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965"/>
              <w:gridCol w:w="4965"/>
            </w:tblGrid>
            <w:tr w:rsidR="00F13F9A" w:rsidRPr="00F23FF9" w14:paraId="31BBEBAF"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9FF835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5" w:type="dxa"/>
                  <w:tcBorders>
                    <w:bottom w:val="single" w:sz="4" w:space="0" w:color="FFFFFF" w:themeColor="background1"/>
                    <w:right w:val="single" w:sz="4" w:space="0" w:color="FFFFFF" w:themeColor="background1"/>
                  </w:tcBorders>
                  <w:vAlign w:val="center"/>
                  <w:hideMark/>
                </w:tcPr>
                <w:p w14:paraId="2A5DF809"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5" w:type="dxa"/>
                  <w:tcBorders>
                    <w:left w:val="single" w:sz="4" w:space="0" w:color="FFFFFF" w:themeColor="background1"/>
                    <w:bottom w:val="single" w:sz="4" w:space="0" w:color="FFFFFF" w:themeColor="background1"/>
                  </w:tcBorders>
                  <w:vAlign w:val="center"/>
                  <w:hideMark/>
                </w:tcPr>
                <w:p w14:paraId="72012A2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E21A8D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14D6707" w14:textId="77777777" w:rsidR="00F13F9A" w:rsidRPr="00F23FF9"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7631D6" w14:textId="77777777" w:rsidR="00F13F9A" w:rsidRPr="00F23FF9"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62C4B9" w14:textId="77777777" w:rsidR="00F13F9A" w:rsidRPr="00F23FF9" w:rsidRDefault="00F13F9A" w:rsidP="006B4A33">
                  <w:pPr>
                    <w:pStyle w:val="Contenudetableau"/>
                    <w:tabs>
                      <w:tab w:val="left" w:pos="265"/>
                    </w:tabs>
                    <w:rPr>
                      <w:sz w:val="22"/>
                      <w:szCs w:val="22"/>
                    </w:rPr>
                  </w:pPr>
                  <w:r>
                    <w:rPr>
                      <w:sz w:val="22"/>
                      <w:szCs w:val="22"/>
                    </w:rPr>
                    <w:t>Vérifie quel est le point de vente déterminé par le cas d’utilisation « Faire valider adresse de livraison ».</w:t>
                  </w:r>
                </w:p>
              </w:tc>
            </w:tr>
            <w:tr w:rsidR="00F13F9A" w:rsidRPr="00F23FF9" w14:paraId="3793E3A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577D26"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68FF6E" w14:textId="77777777" w:rsidR="00F13F9A" w:rsidRPr="00F23FF9"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1C1D11" w14:textId="77777777" w:rsidR="00F13F9A" w:rsidRPr="00F23FF9" w:rsidRDefault="00F13F9A" w:rsidP="006B4A33">
                  <w:pPr>
                    <w:pStyle w:val="Contenudetableau"/>
                    <w:tabs>
                      <w:tab w:val="left" w:pos="265"/>
                    </w:tabs>
                    <w:rPr>
                      <w:sz w:val="22"/>
                      <w:szCs w:val="22"/>
                    </w:rPr>
                  </w:pPr>
                  <w:r>
                    <w:rPr>
                      <w:sz w:val="22"/>
                      <w:szCs w:val="22"/>
                    </w:rPr>
                    <w:t>Affiche la liste des catégories de produits disponibles, du point de vente concerné.</w:t>
                  </w:r>
                </w:p>
              </w:tc>
            </w:tr>
            <w:tr w:rsidR="00F13F9A" w:rsidRPr="00F23FF9" w14:paraId="58452CE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F9051C8" w14:textId="77777777" w:rsidR="00F13F9A" w:rsidRPr="00F23FF9"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9E4BA3" w14:textId="77777777" w:rsidR="00F13F9A" w:rsidRPr="00F23FF9" w:rsidRDefault="00F13F9A" w:rsidP="006B4A33">
                  <w:pPr>
                    <w:pStyle w:val="Contenudetableau"/>
                    <w:rPr>
                      <w:sz w:val="22"/>
                      <w:szCs w:val="22"/>
                    </w:rPr>
                  </w:pPr>
                  <w:r>
                    <w:rPr>
                      <w:sz w:val="22"/>
                      <w:szCs w:val="22"/>
                    </w:rPr>
                    <w:t>Sélectionne une catégorie.</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867DC" w14:textId="77777777" w:rsidR="00F13F9A" w:rsidRPr="00F23FF9" w:rsidRDefault="00F13F9A" w:rsidP="006B4A33">
                  <w:pPr>
                    <w:pStyle w:val="Contenudetableau"/>
                    <w:tabs>
                      <w:tab w:val="left" w:pos="265"/>
                    </w:tabs>
                    <w:rPr>
                      <w:sz w:val="22"/>
                      <w:szCs w:val="22"/>
                    </w:rPr>
                  </w:pPr>
                </w:p>
              </w:tc>
            </w:tr>
            <w:tr w:rsidR="00F13F9A" w:rsidRPr="00F23FF9" w14:paraId="50FDE48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0D771ED"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3A8829" w14:textId="77777777" w:rsidR="00F13F9A" w:rsidRPr="00F23FF9"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865880" w14:textId="77777777" w:rsidR="00F13F9A" w:rsidRDefault="00F13F9A" w:rsidP="006B4A33">
                  <w:pPr>
                    <w:pStyle w:val="Contenudetableau"/>
                    <w:tabs>
                      <w:tab w:val="left" w:pos="265"/>
                    </w:tabs>
                    <w:rPr>
                      <w:sz w:val="22"/>
                      <w:szCs w:val="22"/>
                    </w:rPr>
                  </w:pPr>
                  <w:r>
                    <w:rPr>
                      <w:sz w:val="22"/>
                      <w:szCs w:val="22"/>
                    </w:rPr>
                    <w:t>Affiche la catégorie (X produits affichés / page).</w:t>
                  </w:r>
                </w:p>
              </w:tc>
            </w:tr>
            <w:tr w:rsidR="00F13F9A" w:rsidRPr="00F23FF9" w14:paraId="351D78D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356B42"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6096C0" w14:textId="77777777" w:rsidR="00F13F9A" w:rsidRDefault="00F13F9A" w:rsidP="006B4A33">
                  <w:pPr>
                    <w:pStyle w:val="Contenudetableau"/>
                    <w:rPr>
                      <w:sz w:val="22"/>
                      <w:szCs w:val="22"/>
                    </w:rPr>
                  </w:pPr>
                  <w:r>
                    <w:rPr>
                      <w:sz w:val="22"/>
                      <w:szCs w:val="22"/>
                    </w:rPr>
                    <w:t>Sélectionne un produit.</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83FA12" w14:textId="77777777" w:rsidR="00F13F9A" w:rsidRDefault="00F13F9A" w:rsidP="006B4A33">
                  <w:pPr>
                    <w:pStyle w:val="Contenudetableau"/>
                    <w:tabs>
                      <w:tab w:val="left" w:pos="265"/>
                    </w:tabs>
                    <w:rPr>
                      <w:sz w:val="22"/>
                      <w:szCs w:val="22"/>
                    </w:rPr>
                  </w:pPr>
                </w:p>
              </w:tc>
            </w:tr>
            <w:tr w:rsidR="00F13F9A" w:rsidRPr="00F23FF9" w14:paraId="06B05C2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B13342"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084771" w14:textId="77777777" w:rsidR="00F13F9A"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A97313" w14:textId="77777777" w:rsidR="00F13F9A" w:rsidRDefault="00F13F9A" w:rsidP="006B4A33">
                  <w:pPr>
                    <w:pStyle w:val="Contenudetableau"/>
                    <w:tabs>
                      <w:tab w:val="left" w:pos="265"/>
                    </w:tabs>
                    <w:rPr>
                      <w:sz w:val="22"/>
                      <w:szCs w:val="22"/>
                    </w:rPr>
                  </w:pPr>
                  <w:r>
                    <w:rPr>
                      <w:sz w:val="22"/>
                      <w:szCs w:val="22"/>
                    </w:rPr>
                    <w:t>Affiche une fiche-produit (photo – description).</w:t>
                  </w:r>
                </w:p>
              </w:tc>
            </w:tr>
            <w:tr w:rsidR="00F13F9A" w:rsidRPr="00F23FF9" w14:paraId="43F6D61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6CBD2C8"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62063E" w14:textId="77777777" w:rsidR="00F13F9A" w:rsidRDefault="00F13F9A" w:rsidP="006B4A33">
                  <w:pPr>
                    <w:pStyle w:val="Contenudetableau"/>
                    <w:rPr>
                      <w:sz w:val="22"/>
                      <w:szCs w:val="22"/>
                    </w:rPr>
                  </w:pPr>
                  <w:r>
                    <w:rPr>
                      <w:sz w:val="22"/>
                      <w:szCs w:val="22"/>
                    </w:rPr>
                    <w:t>Quitte la fiche-produit.</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964C37" w14:textId="77777777" w:rsidR="00F13F9A" w:rsidRDefault="00F13F9A" w:rsidP="006B4A33">
                  <w:pPr>
                    <w:pStyle w:val="Contenudetableau"/>
                    <w:tabs>
                      <w:tab w:val="left" w:pos="265"/>
                    </w:tabs>
                    <w:rPr>
                      <w:sz w:val="22"/>
                      <w:szCs w:val="22"/>
                    </w:rPr>
                  </w:pPr>
                </w:p>
              </w:tc>
            </w:tr>
            <w:tr w:rsidR="00F13F9A" w:rsidRPr="00F23FF9" w14:paraId="477CD297"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F7EF5DB"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AACEC9" w14:textId="77777777" w:rsidR="00F13F9A"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CBFB84" w14:textId="77777777" w:rsidR="00F13F9A" w:rsidRDefault="00F13F9A" w:rsidP="006B4A33">
                  <w:pPr>
                    <w:pStyle w:val="Contenudetableau"/>
                    <w:tabs>
                      <w:tab w:val="left" w:pos="265"/>
                    </w:tabs>
                    <w:rPr>
                      <w:sz w:val="22"/>
                      <w:szCs w:val="22"/>
                    </w:rPr>
                  </w:pPr>
                  <w:r>
                    <w:rPr>
                      <w:sz w:val="22"/>
                      <w:szCs w:val="22"/>
                    </w:rPr>
                    <w:t>Retourne à l’affichage de la catégorie (étape 3).</w:t>
                  </w:r>
                </w:p>
              </w:tc>
            </w:tr>
          </w:tbl>
          <w:p w14:paraId="1AA7CA51" w14:textId="77777777" w:rsidR="00F13F9A" w:rsidRPr="00F23FF9" w:rsidRDefault="00F13F9A" w:rsidP="006B4A33">
            <w:pPr>
              <w:pStyle w:val="Contenudetableau"/>
              <w:rPr>
                <w:sz w:val="22"/>
                <w:szCs w:val="22"/>
              </w:rPr>
            </w:pPr>
          </w:p>
        </w:tc>
      </w:tr>
      <w:tr w:rsidR="00F13F9A" w:rsidRPr="00F23FF9" w14:paraId="5B30A24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9346C6F"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7C7D518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5808"/>
              <w:gridCol w:w="3122"/>
            </w:tblGrid>
            <w:tr w:rsidR="00F13F9A" w:rsidRPr="00F23FF9" w14:paraId="2800C71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3CE9AB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5808" w:type="dxa"/>
                  <w:tcBorders>
                    <w:bottom w:val="single" w:sz="4" w:space="0" w:color="FFFFFF" w:themeColor="background1"/>
                    <w:right w:val="single" w:sz="4" w:space="0" w:color="FFFFFF" w:themeColor="background1"/>
                  </w:tcBorders>
                  <w:vAlign w:val="center"/>
                  <w:hideMark/>
                </w:tcPr>
                <w:p w14:paraId="58115FC7"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3122" w:type="dxa"/>
                  <w:tcBorders>
                    <w:left w:val="single" w:sz="4" w:space="0" w:color="FFFFFF" w:themeColor="background1"/>
                    <w:bottom w:val="single" w:sz="4" w:space="0" w:color="FFFFFF" w:themeColor="background1"/>
                  </w:tcBorders>
                  <w:vAlign w:val="center"/>
                  <w:hideMark/>
                </w:tcPr>
                <w:p w14:paraId="2D94294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E1C2CD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0E36519" w14:textId="77777777" w:rsidR="00F13F9A" w:rsidRDefault="00F13F9A" w:rsidP="006B4A33">
                  <w:pPr>
                    <w:pStyle w:val="Contenudetableau"/>
                    <w:jc w:val="center"/>
                    <w:rPr>
                      <w:sz w:val="22"/>
                      <w:szCs w:val="22"/>
                    </w:rPr>
                  </w:pPr>
                  <w:r>
                    <w:rPr>
                      <w:sz w:val="22"/>
                      <w:szCs w:val="22"/>
                    </w:rPr>
                    <w:t>5.a1</w:t>
                  </w:r>
                </w:p>
              </w:tc>
              <w:tc>
                <w:tcPr>
                  <w:tcW w:w="58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EAA4772" w14:textId="77777777" w:rsidR="00F13F9A" w:rsidRDefault="00F13F9A" w:rsidP="006B4A33">
                  <w:pPr>
                    <w:pStyle w:val="Contenudetableau"/>
                    <w:rPr>
                      <w:sz w:val="22"/>
                      <w:szCs w:val="22"/>
                    </w:rPr>
                  </w:pPr>
                  <w:r>
                    <w:rPr>
                      <w:sz w:val="22"/>
                      <w:szCs w:val="22"/>
                    </w:rPr>
                    <w:t>Retourne à la consultation de la liste des catégories (étape 2).</w:t>
                  </w:r>
                </w:p>
              </w:tc>
              <w:tc>
                <w:tcPr>
                  <w:tcW w:w="3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83D8AD" w14:textId="77777777" w:rsidR="00F13F9A" w:rsidRDefault="00F13F9A" w:rsidP="006B4A33">
                  <w:pPr>
                    <w:pStyle w:val="Contenudetableau"/>
                    <w:tabs>
                      <w:tab w:val="left" w:pos="265"/>
                    </w:tabs>
                    <w:rPr>
                      <w:sz w:val="22"/>
                      <w:szCs w:val="22"/>
                    </w:rPr>
                  </w:pPr>
                </w:p>
              </w:tc>
            </w:tr>
            <w:tr w:rsidR="00F13F9A" w:rsidRPr="00F23FF9" w14:paraId="7714129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9F19664" w14:textId="77777777" w:rsidR="00F13F9A" w:rsidRDefault="00F13F9A" w:rsidP="006B4A33">
                  <w:pPr>
                    <w:pStyle w:val="Contenudetableau"/>
                    <w:rPr>
                      <w:sz w:val="22"/>
                      <w:szCs w:val="22"/>
                    </w:rPr>
                  </w:pPr>
                  <w:r>
                    <w:rPr>
                      <w:sz w:val="22"/>
                      <w:szCs w:val="22"/>
                    </w:rPr>
                    <w:t xml:space="preserve"> 7.a1</w:t>
                  </w:r>
                </w:p>
              </w:tc>
              <w:tc>
                <w:tcPr>
                  <w:tcW w:w="58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234315" w14:textId="77777777" w:rsidR="00F13F9A" w:rsidRDefault="00F13F9A" w:rsidP="006B4A33">
                  <w:pPr>
                    <w:pStyle w:val="Contenudetableau"/>
                    <w:rPr>
                      <w:sz w:val="22"/>
                      <w:szCs w:val="22"/>
                    </w:rPr>
                  </w:pPr>
                  <w:r>
                    <w:rPr>
                      <w:sz w:val="22"/>
                      <w:szCs w:val="22"/>
                    </w:rPr>
                    <w:t>Retourne à la consultation de la liste des catégories (étape 2).</w:t>
                  </w:r>
                </w:p>
              </w:tc>
              <w:tc>
                <w:tcPr>
                  <w:tcW w:w="3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D164C8" w14:textId="77777777" w:rsidR="00F13F9A" w:rsidRDefault="00F13F9A" w:rsidP="006B4A33">
                  <w:pPr>
                    <w:pStyle w:val="Contenudetableau"/>
                    <w:tabs>
                      <w:tab w:val="left" w:pos="265"/>
                    </w:tabs>
                    <w:rPr>
                      <w:sz w:val="22"/>
                      <w:szCs w:val="22"/>
                    </w:rPr>
                  </w:pPr>
                </w:p>
              </w:tc>
            </w:tr>
            <w:tr w:rsidR="00F13F9A" w:rsidRPr="00F23FF9" w14:paraId="07850D3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8190A35" w14:textId="77777777" w:rsidR="00F13F9A" w:rsidRDefault="00F13F9A" w:rsidP="006B4A33">
                  <w:pPr>
                    <w:pStyle w:val="Contenudetableau"/>
                    <w:jc w:val="center"/>
                    <w:rPr>
                      <w:sz w:val="22"/>
                      <w:szCs w:val="22"/>
                    </w:rPr>
                  </w:pPr>
                  <w:r>
                    <w:rPr>
                      <w:sz w:val="22"/>
                      <w:szCs w:val="22"/>
                    </w:rPr>
                    <w:t>7.b1</w:t>
                  </w:r>
                </w:p>
              </w:tc>
              <w:tc>
                <w:tcPr>
                  <w:tcW w:w="58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A982AC" w14:textId="77777777" w:rsidR="00F13F9A" w:rsidRDefault="00F13F9A" w:rsidP="006B4A33">
                  <w:pPr>
                    <w:pStyle w:val="Contenudetableau"/>
                    <w:rPr>
                      <w:sz w:val="22"/>
                      <w:szCs w:val="22"/>
                    </w:rPr>
                  </w:pPr>
                  <w:r w:rsidRPr="00F23FF9">
                    <w:rPr>
                      <w:sz w:val="22"/>
                      <w:szCs w:val="22"/>
                    </w:rPr>
                    <w:t>Retourne à la consultation de la catégorie</w:t>
                  </w:r>
                  <w:r>
                    <w:rPr>
                      <w:sz w:val="22"/>
                      <w:szCs w:val="22"/>
                    </w:rPr>
                    <w:t xml:space="preserve"> (étape 4).</w:t>
                  </w:r>
                </w:p>
              </w:tc>
              <w:tc>
                <w:tcPr>
                  <w:tcW w:w="3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06DE25" w14:textId="77777777" w:rsidR="00F13F9A" w:rsidRDefault="00F13F9A" w:rsidP="006B4A33">
                  <w:pPr>
                    <w:pStyle w:val="Contenudetableau"/>
                    <w:tabs>
                      <w:tab w:val="left" w:pos="265"/>
                    </w:tabs>
                    <w:rPr>
                      <w:sz w:val="22"/>
                      <w:szCs w:val="22"/>
                    </w:rPr>
                  </w:pPr>
                </w:p>
              </w:tc>
            </w:tr>
          </w:tbl>
          <w:p w14:paraId="16595778" w14:textId="77777777" w:rsidR="00F13F9A" w:rsidRPr="00F23FF9" w:rsidRDefault="00F13F9A" w:rsidP="006B4A33">
            <w:pPr>
              <w:pStyle w:val="Contenudetableau"/>
              <w:rPr>
                <w:color w:val="000000" w:themeColor="text1"/>
                <w:sz w:val="22"/>
                <w:szCs w:val="22"/>
              </w:rPr>
            </w:pPr>
          </w:p>
        </w:tc>
      </w:tr>
      <w:tr w:rsidR="00F13F9A" w:rsidRPr="00F23FF9" w14:paraId="44D25C3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EAED947" w14:textId="77777777" w:rsidR="00F13F9A" w:rsidRPr="004B1411" w:rsidRDefault="00F13F9A" w:rsidP="006B4A33">
            <w:pPr>
              <w:pStyle w:val="Contenudetableau"/>
              <w:ind w:left="360" w:hanging="360"/>
              <w:rPr>
                <w:b w:val="0"/>
                <w:bCs w:val="0"/>
                <w:sz w:val="22"/>
                <w:szCs w:val="22"/>
              </w:rPr>
            </w:pPr>
            <w:r>
              <w:rPr>
                <w:sz w:val="22"/>
                <w:szCs w:val="22"/>
              </w:rPr>
              <w:t>SCENARIO D’EXCEPTION E1 : au point 2, une catégorie n’est pas disponible.</w:t>
            </w:r>
          </w:p>
        </w:tc>
      </w:tr>
      <w:tr w:rsidR="00F13F9A" w:rsidRPr="00F23FF9" w14:paraId="570F429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548"/>
              <w:gridCol w:w="5386"/>
            </w:tblGrid>
            <w:tr w:rsidR="00F13F9A" w:rsidRPr="00F23FF9" w14:paraId="1840F265"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5528D20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8" w:type="dxa"/>
                  <w:tcBorders>
                    <w:bottom w:val="single" w:sz="4" w:space="0" w:color="FFFFFF" w:themeColor="background1"/>
                    <w:right w:val="single" w:sz="4" w:space="0" w:color="FFFFFF" w:themeColor="background1"/>
                  </w:tcBorders>
                  <w:vAlign w:val="center"/>
                  <w:hideMark/>
                </w:tcPr>
                <w:p w14:paraId="1A0ED9F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46CBEC9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DDDFF59"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9FB861" w14:textId="77777777" w:rsidR="00F13F9A" w:rsidRDefault="00F13F9A" w:rsidP="006B4A33">
                  <w:pPr>
                    <w:pStyle w:val="Contenudetableau"/>
                    <w:jc w:val="center"/>
                    <w:rPr>
                      <w:i/>
                      <w:iCs/>
                      <w:sz w:val="22"/>
                      <w:szCs w:val="22"/>
                    </w:rPr>
                  </w:pPr>
                  <w:r>
                    <w:rPr>
                      <w:sz w:val="22"/>
                      <w:szCs w:val="22"/>
                    </w:rPr>
                    <w:t>2.a1</w:t>
                  </w:r>
                </w:p>
              </w:tc>
              <w:tc>
                <w:tcPr>
                  <w:tcW w:w="35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7110BF" w14:textId="77777777" w:rsidR="00F13F9A" w:rsidRPr="00501556"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9C2902" w14:textId="77777777" w:rsidR="00F13F9A" w:rsidRPr="00501556" w:rsidRDefault="00F13F9A" w:rsidP="006B4A33">
                  <w:pPr>
                    <w:pStyle w:val="Contenudetableau"/>
                    <w:tabs>
                      <w:tab w:val="left" w:pos="265"/>
                    </w:tabs>
                    <w:rPr>
                      <w:sz w:val="22"/>
                      <w:szCs w:val="22"/>
                    </w:rPr>
                  </w:pPr>
                  <w:r w:rsidRPr="00F23FF9">
                    <w:rPr>
                      <w:sz w:val="22"/>
                      <w:szCs w:val="22"/>
                    </w:rPr>
                    <w:t>Catégorie affichée en grisée si indisponible</w:t>
                  </w:r>
                  <w:r>
                    <w:rPr>
                      <w:sz w:val="22"/>
                      <w:szCs w:val="22"/>
                    </w:rPr>
                    <w:t>.</w:t>
                  </w:r>
                </w:p>
              </w:tc>
            </w:tr>
          </w:tbl>
          <w:p w14:paraId="489A006D" w14:textId="77777777" w:rsidR="00F13F9A" w:rsidRPr="00F23FF9" w:rsidRDefault="00F13F9A" w:rsidP="006B4A33">
            <w:pPr>
              <w:pStyle w:val="Contenudetableau"/>
              <w:ind w:left="360" w:hanging="360"/>
              <w:rPr>
                <w:sz w:val="22"/>
                <w:szCs w:val="22"/>
              </w:rPr>
            </w:pPr>
          </w:p>
        </w:tc>
      </w:tr>
      <w:tr w:rsidR="00F13F9A" w:rsidRPr="00F23FF9" w14:paraId="41C05FD2"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F7B8C40" w14:textId="77777777" w:rsidR="00F13F9A" w:rsidRDefault="00F13F9A" w:rsidP="006B4A33">
            <w:pPr>
              <w:pStyle w:val="Contenudetableau"/>
              <w:rPr>
                <w:sz w:val="22"/>
                <w:szCs w:val="22"/>
              </w:rPr>
            </w:pPr>
            <w:r>
              <w:rPr>
                <w:sz w:val="22"/>
                <w:szCs w:val="22"/>
              </w:rPr>
              <w:t>SCENARIO D’EXCEPTION E2 : </w:t>
            </w:r>
            <w:r w:rsidRPr="00141088">
              <w:rPr>
                <w:sz w:val="22"/>
                <w:szCs w:val="22"/>
              </w:rPr>
              <w:t xml:space="preserve"> au point </w:t>
            </w:r>
            <w:r>
              <w:rPr>
                <w:sz w:val="22"/>
                <w:szCs w:val="22"/>
              </w:rPr>
              <w:t>4</w:t>
            </w:r>
            <w:r w:rsidRPr="00141088">
              <w:rPr>
                <w:sz w:val="22"/>
                <w:szCs w:val="22"/>
              </w:rPr>
              <w:t>, un produit n’est pas disponible.</w:t>
            </w:r>
          </w:p>
        </w:tc>
      </w:tr>
      <w:tr w:rsidR="00F13F9A" w:rsidRPr="00F23FF9" w14:paraId="5F321B97"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548"/>
              <w:gridCol w:w="5386"/>
            </w:tblGrid>
            <w:tr w:rsidR="00F13F9A" w:rsidRPr="00F23FF9" w14:paraId="001621EE"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0C28DCC6"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8" w:type="dxa"/>
                  <w:tcBorders>
                    <w:bottom w:val="single" w:sz="4" w:space="0" w:color="FFFFFF" w:themeColor="background1"/>
                    <w:right w:val="single" w:sz="4" w:space="0" w:color="FFFFFF" w:themeColor="background1"/>
                  </w:tcBorders>
                  <w:vAlign w:val="center"/>
                  <w:hideMark/>
                </w:tcPr>
                <w:p w14:paraId="16AA5779"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1FEA71A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6DEA679"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206546" w14:textId="77777777" w:rsidR="00F13F9A" w:rsidRDefault="00F13F9A" w:rsidP="006B4A33">
                  <w:pPr>
                    <w:pStyle w:val="Contenudetableau"/>
                    <w:jc w:val="center"/>
                    <w:rPr>
                      <w:i/>
                      <w:iCs/>
                      <w:sz w:val="22"/>
                      <w:szCs w:val="22"/>
                    </w:rPr>
                  </w:pPr>
                  <w:r>
                    <w:rPr>
                      <w:sz w:val="22"/>
                      <w:szCs w:val="22"/>
                    </w:rPr>
                    <w:t>4.a1</w:t>
                  </w:r>
                </w:p>
              </w:tc>
              <w:tc>
                <w:tcPr>
                  <w:tcW w:w="35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DA2904" w14:textId="77777777" w:rsidR="00F13F9A" w:rsidRPr="00501556"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644603" w14:textId="77777777" w:rsidR="00F13F9A" w:rsidRPr="00501556" w:rsidRDefault="00F13F9A" w:rsidP="006B4A33">
                  <w:pPr>
                    <w:pStyle w:val="Contenudetableau"/>
                    <w:tabs>
                      <w:tab w:val="left" w:pos="265"/>
                    </w:tabs>
                    <w:rPr>
                      <w:sz w:val="22"/>
                      <w:szCs w:val="22"/>
                    </w:rPr>
                  </w:pPr>
                  <w:r w:rsidRPr="00F23FF9">
                    <w:rPr>
                      <w:sz w:val="22"/>
                      <w:szCs w:val="22"/>
                    </w:rPr>
                    <w:t>Catégorie affichée en grisée si indisponible</w:t>
                  </w:r>
                  <w:r>
                    <w:rPr>
                      <w:sz w:val="22"/>
                      <w:szCs w:val="22"/>
                    </w:rPr>
                    <w:t>.</w:t>
                  </w:r>
                </w:p>
              </w:tc>
            </w:tr>
          </w:tbl>
          <w:p w14:paraId="16A55171" w14:textId="77777777" w:rsidR="00F13F9A" w:rsidRDefault="00F13F9A" w:rsidP="006B4A33">
            <w:pPr>
              <w:pStyle w:val="Contenudetableau"/>
              <w:rPr>
                <w:sz w:val="22"/>
                <w:szCs w:val="22"/>
              </w:rPr>
            </w:pPr>
          </w:p>
        </w:tc>
      </w:tr>
      <w:tr w:rsidR="00F13F9A" w:rsidRPr="00F23FF9" w14:paraId="1C9B0145"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0594AE5" w14:textId="77777777" w:rsidR="00F13F9A" w:rsidRDefault="00F13F9A" w:rsidP="006B4A33">
            <w:pPr>
              <w:pStyle w:val="Contenudetableau"/>
              <w:rPr>
                <w:sz w:val="22"/>
                <w:szCs w:val="22"/>
              </w:rPr>
            </w:pPr>
          </w:p>
        </w:tc>
      </w:tr>
      <w:tr w:rsidR="00F13F9A" w:rsidRPr="00F23FF9" w14:paraId="1F2D8CE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8C71E3"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03F9BF5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w:t>
            </w:r>
          </w:p>
        </w:tc>
      </w:tr>
      <w:tr w:rsidR="00F13F9A" w:rsidRPr="00F23FF9" w14:paraId="334F836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18420C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34EAEB3E"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1912B9">
              <w:rPr>
                <w:i/>
                <w:iCs/>
                <w:sz w:val="22"/>
                <w:szCs w:val="22"/>
              </w:rPr>
              <w:t>Aucunes</w:t>
            </w:r>
          </w:p>
        </w:tc>
      </w:tr>
      <w:tr w:rsidR="00F13F9A" w:rsidRPr="00F23FF9" w14:paraId="5DC48ED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C70C865" w14:textId="77777777" w:rsidR="00F13F9A" w:rsidRPr="00F23FF9" w:rsidRDefault="00F13F9A" w:rsidP="006B4A33">
            <w:pPr>
              <w:pStyle w:val="Contenudetableau"/>
              <w:rPr>
                <w:sz w:val="22"/>
                <w:szCs w:val="22"/>
              </w:rPr>
            </w:pPr>
            <w:r>
              <w:rPr>
                <w:sz w:val="22"/>
                <w:szCs w:val="22"/>
              </w:rPr>
              <w:t>COMPLEMENTS</w:t>
            </w:r>
          </w:p>
        </w:tc>
      </w:tr>
      <w:tr w:rsidR="00F13F9A" w:rsidRPr="00F23FF9" w14:paraId="4CDB6F7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8A89C84"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57896458"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terminer : le nombre de produits à afficher par page, proposer quelques choix à l’utilisateur.</w:t>
            </w:r>
          </w:p>
        </w:tc>
      </w:tr>
      <w:tr w:rsidR="00F13F9A" w:rsidRPr="00F23FF9" w14:paraId="47B6B87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951015A"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53ADA599"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terminer : temps d’affichage maximum de la page.</w:t>
            </w:r>
          </w:p>
        </w:tc>
      </w:tr>
      <w:tr w:rsidR="00F13F9A" w:rsidRPr="00F23FF9" w14:paraId="1AD52A3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D0B8C7"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2D4D7F90"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1912B9">
              <w:rPr>
                <w:sz w:val="22"/>
                <w:szCs w:val="22"/>
              </w:rPr>
              <w:t>Envisager de faire des sous catégories. Prévoir des filtres de recherches ? Prévoir des filtres de tri ?</w:t>
            </w:r>
          </w:p>
          <w:p w14:paraId="112385E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1912B9">
              <w:rPr>
                <w:sz w:val="22"/>
                <w:szCs w:val="22"/>
              </w:rPr>
              <w:t>Proposer à l’utilisateur de choisir un autre point de vente que le plus proche ?</w:t>
            </w:r>
          </w:p>
        </w:tc>
      </w:tr>
    </w:tbl>
    <w:p w14:paraId="7EC243E4" w14:textId="77777777" w:rsidR="00F13F9A" w:rsidRDefault="00F13F9A" w:rsidP="00F13F9A">
      <w:pPr>
        <w:pStyle w:val="Corpsdetexte"/>
        <w:spacing w:after="0"/>
        <w:ind w:left="720"/>
      </w:pPr>
    </w:p>
    <w:p w14:paraId="7DB38AF2" w14:textId="77777777" w:rsidR="00F13F9A" w:rsidRDefault="00F13F9A" w:rsidP="00F13F9A">
      <w:pPr>
        <w:pStyle w:val="Titre5"/>
        <w:rPr>
          <w:sz w:val="28"/>
        </w:rPr>
      </w:pPr>
      <w:bookmarkStart w:id="130" w:name="_Toc43144569"/>
      <w:r>
        <w:t>User story :</w:t>
      </w:r>
      <w:r w:rsidRPr="00877C8A">
        <w:t xml:space="preserve"> Cas d’utilisation « </w:t>
      </w:r>
      <w:r w:rsidRPr="001668F9">
        <w:t>Consulter le catalogue de produits</w:t>
      </w:r>
      <w:r>
        <w:t xml:space="preserve"> »</w:t>
      </w:r>
      <w:bookmarkEnd w:id="13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7D8B66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BE64F56" w14:textId="77777777" w:rsidR="00F13F9A" w:rsidRPr="00877C8A" w:rsidRDefault="00F13F9A" w:rsidP="006B4A33">
            <w:pPr>
              <w:jc w:val="center"/>
            </w:pPr>
            <w:r>
              <w:t>21</w:t>
            </w:r>
          </w:p>
        </w:tc>
        <w:tc>
          <w:tcPr>
            <w:tcW w:w="8930" w:type="dxa"/>
            <w:gridSpan w:val="3"/>
            <w:tcBorders>
              <w:left w:val="single" w:sz="4" w:space="0" w:color="FFFFFF"/>
              <w:right w:val="single" w:sz="4" w:space="0" w:color="FFFFFF"/>
            </w:tcBorders>
          </w:tcPr>
          <w:p w14:paraId="7D7E85F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consulter le catalogue de produits.</w:t>
            </w:r>
          </w:p>
        </w:tc>
        <w:tc>
          <w:tcPr>
            <w:tcW w:w="425" w:type="dxa"/>
            <w:tcBorders>
              <w:left w:val="single" w:sz="4" w:space="0" w:color="FFFFFF"/>
            </w:tcBorders>
          </w:tcPr>
          <w:p w14:paraId="79E6019C"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5524A1F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FD9990F" w14:textId="77777777" w:rsidR="00F13F9A" w:rsidRPr="00877C8A" w:rsidRDefault="00F13F9A" w:rsidP="006B4A33">
            <w:pPr>
              <w:jc w:val="center"/>
            </w:pPr>
            <w:r w:rsidRPr="00E44B00">
              <w:rPr>
                <w:noProof/>
                <w:sz w:val="22"/>
                <w:szCs w:val="22"/>
              </w:rPr>
              <w:drawing>
                <wp:inline distT="0" distB="0" distL="0" distR="0" wp14:anchorId="42AAA331" wp14:editId="27435948">
                  <wp:extent cx="195073" cy="151765"/>
                  <wp:effectExtent l="0" t="0" r="0" b="635"/>
                  <wp:docPr id="435" name="Imag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9D1848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5D7069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31223F0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965D20C" w14:textId="77777777" w:rsidR="00F13F9A" w:rsidRPr="00877C8A" w:rsidRDefault="00F13F9A" w:rsidP="006B4A33">
            <w:pPr>
              <w:jc w:val="center"/>
            </w:pPr>
            <w:r w:rsidRPr="00E44B00">
              <w:rPr>
                <w:noProof/>
                <w:sz w:val="22"/>
                <w:szCs w:val="22"/>
              </w:rPr>
              <w:drawing>
                <wp:inline distT="0" distB="0" distL="0" distR="0" wp14:anchorId="5DC4E7C3" wp14:editId="65FBFE0D">
                  <wp:extent cx="175285" cy="165060"/>
                  <wp:effectExtent l="0" t="0" r="0" b="6985"/>
                  <wp:docPr id="436" name="Imag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238105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BD7CEB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consulter le catalogue de produits.</w:t>
            </w:r>
          </w:p>
        </w:tc>
      </w:tr>
      <w:tr w:rsidR="00F13F9A" w:rsidRPr="00877C8A" w14:paraId="56B7EF7D"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9D82B96" w14:textId="77777777" w:rsidR="00F13F9A" w:rsidRPr="00877C8A" w:rsidRDefault="00F13F9A" w:rsidP="006B4A33">
            <w:pPr>
              <w:jc w:val="center"/>
            </w:pPr>
            <w:r w:rsidRPr="00E44B00">
              <w:rPr>
                <w:noProof/>
                <w:sz w:val="22"/>
                <w:szCs w:val="22"/>
              </w:rPr>
              <w:drawing>
                <wp:inline distT="0" distB="0" distL="0" distR="0" wp14:anchorId="0F4E2D3D" wp14:editId="452A41F2">
                  <wp:extent cx="160678" cy="158573"/>
                  <wp:effectExtent l="0" t="0" r="0" b="0"/>
                  <wp:docPr id="437" name="Imag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50CD6A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1892E71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faire mon choix de commande.</w:t>
            </w:r>
          </w:p>
        </w:tc>
      </w:tr>
      <w:tr w:rsidR="00F13F9A" w:rsidRPr="00877C8A" w14:paraId="584BF3C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96B6699" w14:textId="77777777" w:rsidR="00F13F9A" w:rsidRPr="00E37337" w:rsidRDefault="00F13F9A" w:rsidP="006B4A33">
            <w:r w:rsidRPr="00E72392">
              <w:rPr>
                <w:sz w:val="22"/>
                <w:szCs w:val="22"/>
              </w:rPr>
              <w:t>Critères d’acceptations</w:t>
            </w:r>
          </w:p>
        </w:tc>
      </w:tr>
      <w:tr w:rsidR="00F13F9A" w:rsidRPr="00877C8A" w14:paraId="3916782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4D38D87" w14:textId="77777777" w:rsidR="00F13F9A" w:rsidRPr="00877C8A" w:rsidRDefault="00F13F9A" w:rsidP="006B4A33">
            <w:pPr>
              <w:jc w:val="center"/>
            </w:pPr>
            <w:r w:rsidRPr="00E44B00">
              <w:rPr>
                <w:noProof/>
                <w:sz w:val="22"/>
                <w:szCs w:val="22"/>
              </w:rPr>
              <w:drawing>
                <wp:inline distT="0" distB="0" distL="0" distR="0" wp14:anchorId="0130B104" wp14:editId="4403A099">
                  <wp:extent cx="163599" cy="163599"/>
                  <wp:effectExtent l="0" t="0" r="8255" b="8255"/>
                  <wp:docPr id="438"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2E9606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E23A8F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rsidRPr="00877C8A">
              <w:t xml:space="preserve">je suis </w:t>
            </w:r>
            <w:r>
              <w:t>connecté et mon point de vente habituel est sélectionné.</w:t>
            </w:r>
          </w:p>
        </w:tc>
      </w:tr>
      <w:tr w:rsidR="00F13F9A" w:rsidRPr="00877C8A" w14:paraId="5E0C56D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E0B66D3" w14:textId="77777777" w:rsidR="00F13F9A" w:rsidRPr="00877C8A" w:rsidRDefault="00F13F9A" w:rsidP="006B4A33">
            <w:pPr>
              <w:jc w:val="center"/>
            </w:pPr>
            <w:r w:rsidRPr="00E44B00">
              <w:rPr>
                <w:noProof/>
                <w:sz w:val="22"/>
                <w:szCs w:val="22"/>
              </w:rPr>
              <w:drawing>
                <wp:inline distT="0" distB="0" distL="0" distR="0" wp14:anchorId="5A34E59F" wp14:editId="3A59FA7A">
                  <wp:extent cx="157729" cy="171379"/>
                  <wp:effectExtent l="0" t="0" r="0" b="635"/>
                  <wp:docPr id="439" name="Imag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674888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FA5FDF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rsidRPr="00877C8A">
              <w:t xml:space="preserve">je clique sur </w:t>
            </w:r>
            <w:r>
              <w:t>« consulter le catalogue de produits ».</w:t>
            </w:r>
          </w:p>
        </w:tc>
      </w:tr>
      <w:tr w:rsidR="00F13F9A" w:rsidRPr="00877C8A" w14:paraId="3D20CEB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A6CC18A" w14:textId="77777777" w:rsidR="00F13F9A" w:rsidRPr="00877C8A" w:rsidRDefault="00F13F9A" w:rsidP="006B4A33">
            <w:pPr>
              <w:jc w:val="center"/>
            </w:pPr>
            <w:r w:rsidRPr="00E44B00">
              <w:rPr>
                <w:noProof/>
                <w:sz w:val="22"/>
                <w:szCs w:val="22"/>
              </w:rPr>
              <w:drawing>
                <wp:inline distT="0" distB="0" distL="0" distR="0" wp14:anchorId="28EADB82" wp14:editId="54F3E51D">
                  <wp:extent cx="157756" cy="162610"/>
                  <wp:effectExtent l="0" t="0" r="0" b="8890"/>
                  <wp:docPr id="440" name="Imag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949848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46E0E2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e catalogue de produits de mon fournisseur habituel.</w:t>
            </w:r>
          </w:p>
        </w:tc>
      </w:tr>
    </w:tbl>
    <w:p w14:paraId="2EA754AB"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EE01121"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467E635" w14:textId="77777777" w:rsidR="00F13F9A" w:rsidRPr="00877C8A" w:rsidRDefault="00F13F9A" w:rsidP="006B4A33">
            <w:pPr>
              <w:jc w:val="center"/>
            </w:pPr>
            <w:r>
              <w:t>22</w:t>
            </w:r>
          </w:p>
        </w:tc>
        <w:tc>
          <w:tcPr>
            <w:tcW w:w="8930" w:type="dxa"/>
            <w:gridSpan w:val="3"/>
            <w:tcBorders>
              <w:left w:val="single" w:sz="4" w:space="0" w:color="FFFFFF"/>
              <w:right w:val="single" w:sz="4" w:space="0" w:color="FFFFFF"/>
            </w:tcBorders>
          </w:tcPr>
          <w:p w14:paraId="00F7610A"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visualiser une fiche-produit.</w:t>
            </w:r>
          </w:p>
        </w:tc>
        <w:tc>
          <w:tcPr>
            <w:tcW w:w="425" w:type="dxa"/>
            <w:tcBorders>
              <w:left w:val="single" w:sz="4" w:space="0" w:color="FFFFFF"/>
            </w:tcBorders>
          </w:tcPr>
          <w:p w14:paraId="2D5271AF"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F8CAE2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4FDFA11" w14:textId="77777777" w:rsidR="00F13F9A" w:rsidRPr="00877C8A" w:rsidRDefault="00F13F9A" w:rsidP="006B4A33">
            <w:pPr>
              <w:jc w:val="center"/>
            </w:pPr>
            <w:r w:rsidRPr="00E44B00">
              <w:rPr>
                <w:noProof/>
                <w:sz w:val="22"/>
                <w:szCs w:val="22"/>
              </w:rPr>
              <w:drawing>
                <wp:inline distT="0" distB="0" distL="0" distR="0" wp14:anchorId="2BA9700A" wp14:editId="1E3BF5B1">
                  <wp:extent cx="195073" cy="151765"/>
                  <wp:effectExtent l="0" t="0" r="0" b="635"/>
                  <wp:docPr id="429" name="Imag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E6F1C8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7A5D29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598747F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017943" w14:textId="77777777" w:rsidR="00F13F9A" w:rsidRPr="00877C8A" w:rsidRDefault="00F13F9A" w:rsidP="006B4A33">
            <w:pPr>
              <w:jc w:val="center"/>
            </w:pPr>
            <w:r w:rsidRPr="00E44B00">
              <w:rPr>
                <w:noProof/>
                <w:sz w:val="22"/>
                <w:szCs w:val="22"/>
              </w:rPr>
              <w:drawing>
                <wp:inline distT="0" distB="0" distL="0" distR="0" wp14:anchorId="7D4D5AC4" wp14:editId="1BA01EBF">
                  <wp:extent cx="175285" cy="165060"/>
                  <wp:effectExtent l="0" t="0" r="0" b="6985"/>
                  <wp:docPr id="430" name="Imag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A95E58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393D60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voir accès à la lecture d’une fiche-produit.</w:t>
            </w:r>
          </w:p>
        </w:tc>
      </w:tr>
      <w:tr w:rsidR="00F13F9A" w:rsidRPr="00877C8A" w14:paraId="5630774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5E01AF5" w14:textId="77777777" w:rsidR="00F13F9A" w:rsidRPr="00877C8A" w:rsidRDefault="00F13F9A" w:rsidP="006B4A33">
            <w:pPr>
              <w:jc w:val="center"/>
            </w:pPr>
            <w:r w:rsidRPr="00E44B00">
              <w:rPr>
                <w:noProof/>
                <w:sz w:val="22"/>
                <w:szCs w:val="22"/>
              </w:rPr>
              <w:drawing>
                <wp:inline distT="0" distB="0" distL="0" distR="0" wp14:anchorId="68C83D81" wp14:editId="64EC7FF0">
                  <wp:extent cx="160678" cy="158573"/>
                  <wp:effectExtent l="0" t="0" r="0" b="0"/>
                  <wp:docPr id="431" name="Imag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176EF2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AC0EC2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savoir si ce produit m’intéresse pour l’ajouter au panier.</w:t>
            </w:r>
          </w:p>
        </w:tc>
      </w:tr>
      <w:tr w:rsidR="00F13F9A" w:rsidRPr="00877C8A" w14:paraId="4AAE90C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C5D8470" w14:textId="77777777" w:rsidR="00F13F9A" w:rsidRPr="00E37337" w:rsidRDefault="00F13F9A" w:rsidP="006B4A33">
            <w:r w:rsidRPr="00E72392">
              <w:rPr>
                <w:sz w:val="22"/>
                <w:szCs w:val="22"/>
              </w:rPr>
              <w:t>Critères d’acceptations</w:t>
            </w:r>
          </w:p>
        </w:tc>
      </w:tr>
      <w:tr w:rsidR="00F13F9A" w:rsidRPr="00877C8A" w14:paraId="156CBC8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5F434AD" w14:textId="77777777" w:rsidR="00F13F9A" w:rsidRPr="00877C8A" w:rsidRDefault="00F13F9A" w:rsidP="006B4A33">
            <w:pPr>
              <w:jc w:val="center"/>
            </w:pPr>
            <w:r w:rsidRPr="00E44B00">
              <w:rPr>
                <w:noProof/>
                <w:sz w:val="22"/>
                <w:szCs w:val="22"/>
              </w:rPr>
              <w:drawing>
                <wp:inline distT="0" distB="0" distL="0" distR="0" wp14:anchorId="5FF5009D" wp14:editId="55256C7D">
                  <wp:extent cx="163599" cy="163599"/>
                  <wp:effectExtent l="0" t="0" r="8255" b="8255"/>
                  <wp:docPr id="432" name="Imag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4958E4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188084A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e produit n’est pas indisponible.</w:t>
            </w:r>
          </w:p>
        </w:tc>
      </w:tr>
      <w:tr w:rsidR="00F13F9A" w:rsidRPr="00877C8A" w14:paraId="0ED738E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885431" w14:textId="77777777" w:rsidR="00F13F9A" w:rsidRPr="00877C8A" w:rsidRDefault="00F13F9A" w:rsidP="006B4A33">
            <w:pPr>
              <w:jc w:val="center"/>
            </w:pPr>
            <w:r w:rsidRPr="00E44B00">
              <w:rPr>
                <w:noProof/>
                <w:sz w:val="22"/>
                <w:szCs w:val="22"/>
              </w:rPr>
              <w:drawing>
                <wp:inline distT="0" distB="0" distL="0" distR="0" wp14:anchorId="17BFCF01" wp14:editId="347519CD">
                  <wp:extent cx="157729" cy="171379"/>
                  <wp:effectExtent l="0" t="0" r="0" b="635"/>
                  <wp:docPr id="433" name="Imag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4129F8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97F2C6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image ou le nom du produit.</w:t>
            </w:r>
          </w:p>
        </w:tc>
      </w:tr>
      <w:tr w:rsidR="00F13F9A" w:rsidRPr="00877C8A" w14:paraId="0E8697B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1AE7BFC" w14:textId="77777777" w:rsidR="00F13F9A" w:rsidRPr="00877C8A" w:rsidRDefault="00F13F9A" w:rsidP="006B4A33">
            <w:pPr>
              <w:jc w:val="center"/>
            </w:pPr>
            <w:r w:rsidRPr="00E44B00">
              <w:rPr>
                <w:noProof/>
                <w:sz w:val="22"/>
                <w:szCs w:val="22"/>
              </w:rPr>
              <w:drawing>
                <wp:inline distT="0" distB="0" distL="0" distR="0" wp14:anchorId="0B6BAF68" wp14:editId="3D34EBC5">
                  <wp:extent cx="157756" cy="162610"/>
                  <wp:effectExtent l="0" t="0" r="0" b="8890"/>
                  <wp:docPr id="434" name="Imag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DD767B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5BB3746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e fiche-produit avec un bouton me permettant de l’ajouter au panier.</w:t>
            </w:r>
          </w:p>
        </w:tc>
      </w:tr>
    </w:tbl>
    <w:p w14:paraId="5C766B8B" w14:textId="77777777" w:rsidR="00F13F9A" w:rsidRDefault="00F13F9A" w:rsidP="00F13F9A">
      <w:pPr>
        <w:pStyle w:val="Corpsdetexte"/>
        <w:spacing w:after="0"/>
        <w:ind w:left="720"/>
      </w:pPr>
    </w:p>
    <w:p w14:paraId="46089235" w14:textId="77777777" w:rsidR="00F13F9A" w:rsidRDefault="00F13F9A" w:rsidP="00F13F9A">
      <w:pPr>
        <w:widowControl/>
        <w:suppressAutoHyphens w:val="0"/>
      </w:pPr>
      <w:r>
        <w:br w:type="page"/>
      </w:r>
    </w:p>
    <w:p w14:paraId="51DDC582" w14:textId="77777777" w:rsidR="00F13F9A" w:rsidRPr="00D002D3" w:rsidRDefault="00F13F9A" w:rsidP="00F13F9A">
      <w:pPr>
        <w:pStyle w:val="Titre4"/>
      </w:pPr>
      <w:bookmarkStart w:id="131" w:name="_Toc43144570"/>
      <w:r w:rsidRPr="00D002D3">
        <w:lastRenderedPageBreak/>
        <w:t>UC</w:t>
      </w:r>
      <w:r>
        <w:t>13-P3</w:t>
      </w:r>
      <w:r w:rsidRPr="00D002D3">
        <w:t xml:space="preserve"> – Cas d’utilisation </w:t>
      </w:r>
      <w:r>
        <w:t>« Constituer le panier »</w:t>
      </w:r>
      <w:bookmarkEnd w:id="131"/>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2B717FAF"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EEE64A" w14:textId="77777777" w:rsidR="00F13F9A" w:rsidRPr="00F23FF9" w:rsidRDefault="00F13F9A" w:rsidP="006B4A33">
            <w:pPr>
              <w:pStyle w:val="En-tte"/>
              <w:keepNext/>
              <w:rPr>
                <w:sz w:val="22"/>
                <w:szCs w:val="22"/>
              </w:rPr>
            </w:pPr>
            <w:r w:rsidRPr="00F23FF9">
              <w:rPr>
                <w:sz w:val="22"/>
                <w:szCs w:val="22"/>
              </w:rPr>
              <w:t>UC</w:t>
            </w:r>
            <w:r>
              <w:rPr>
                <w:sz w:val="22"/>
                <w:szCs w:val="22"/>
              </w:rPr>
              <w:t>13-P3</w:t>
            </w:r>
          </w:p>
        </w:tc>
        <w:tc>
          <w:tcPr>
            <w:tcW w:w="4251" w:type="dxa"/>
            <w:vAlign w:val="center"/>
          </w:tcPr>
          <w:p w14:paraId="3F058B7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52C3FAE5"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437CF28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837529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3C3776"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6D28905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070947">
              <w:rPr>
                <w:b/>
                <w:bCs/>
                <w:color w:val="FFFFFF" w:themeColor="background1"/>
                <w:sz w:val="22"/>
                <w:szCs w:val="22"/>
              </w:rPr>
              <w:t>Constituer le panier</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22FA3FB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D677E96"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5670084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7C27413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6B4AF6"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3027A665"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highlight w:val="yellow"/>
              </w:rPr>
            </w:pPr>
            <w:r w:rsidRPr="000F778D">
              <w:rPr>
                <w:sz w:val="22"/>
                <w:szCs w:val="22"/>
              </w:rPr>
              <w:t>L’utilisateur doit pouvoir constituer un panier pendant qu’il consulte le catalogue.</w:t>
            </w:r>
          </w:p>
        </w:tc>
      </w:tr>
      <w:tr w:rsidR="00F13F9A" w:rsidRPr="00F23FF9" w14:paraId="2A52D6D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FEA51E"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2C112F5D"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highlight w:val="yellow"/>
              </w:rPr>
            </w:pPr>
            <w:r w:rsidRPr="000F778D">
              <w:rPr>
                <w:sz w:val="22"/>
                <w:szCs w:val="22"/>
              </w:rPr>
              <w:t>Visiteur – Client – Employé - Responsable pdv – Direction du groupe</w:t>
            </w:r>
          </w:p>
        </w:tc>
      </w:tr>
      <w:tr w:rsidR="00F13F9A" w:rsidRPr="00F23FF9" w14:paraId="40146B1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0961C1"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4DF80CEB" w14:textId="77777777" w:rsidR="00F13F9A" w:rsidRPr="00FF519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 ou visiteur.</w:t>
            </w:r>
          </w:p>
        </w:tc>
      </w:tr>
      <w:tr w:rsidR="00F13F9A" w:rsidRPr="00F23FF9" w14:paraId="3B0EC7F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5E05E8"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4159556"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F519B">
              <w:rPr>
                <w:sz w:val="22"/>
                <w:szCs w:val="22"/>
              </w:rPr>
              <w:t xml:space="preserve">L’utilisateur a fait </w:t>
            </w:r>
            <w:r w:rsidRPr="00FF519B">
              <w:rPr>
                <w:sz w:val="22"/>
                <w:szCs w:val="22"/>
                <w:u w:val="single"/>
              </w:rPr>
              <w:t>appel au cas d’utilisation</w:t>
            </w:r>
            <w:r w:rsidRPr="00FF519B">
              <w:rPr>
                <w:sz w:val="22"/>
                <w:szCs w:val="22"/>
              </w:rPr>
              <w:t xml:space="preserve"> « </w:t>
            </w:r>
            <w:r>
              <w:rPr>
                <w:sz w:val="22"/>
                <w:szCs w:val="22"/>
              </w:rPr>
              <w:t>Consulter le catalogue de produits</w:t>
            </w:r>
            <w:r w:rsidRPr="00FF519B">
              <w:rPr>
                <w:sz w:val="22"/>
                <w:szCs w:val="22"/>
              </w:rPr>
              <w:t> » (UC12-P3).</w:t>
            </w:r>
          </w:p>
        </w:tc>
      </w:tr>
      <w:tr w:rsidR="00F13F9A" w:rsidRPr="00F23FF9" w14:paraId="35FD669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11AA374" w14:textId="77777777" w:rsidR="00F13F9A" w:rsidRPr="00F23FF9" w:rsidRDefault="00F13F9A" w:rsidP="006B4A33">
            <w:pPr>
              <w:pStyle w:val="Contenudetableau"/>
              <w:rPr>
                <w:sz w:val="22"/>
                <w:szCs w:val="22"/>
              </w:rPr>
            </w:pPr>
            <w:r>
              <w:rPr>
                <w:sz w:val="22"/>
                <w:szCs w:val="22"/>
              </w:rPr>
              <w:t>SCENARIO NOMINAL</w:t>
            </w:r>
          </w:p>
        </w:tc>
      </w:tr>
      <w:tr w:rsidR="00F13F9A" w:rsidRPr="00F23FF9" w14:paraId="514B0FD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248"/>
              <w:gridCol w:w="4682"/>
            </w:tblGrid>
            <w:tr w:rsidR="00F13F9A" w:rsidRPr="00F23FF9" w14:paraId="4CB75ACE"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5568E3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248" w:type="dxa"/>
                  <w:tcBorders>
                    <w:bottom w:val="single" w:sz="4" w:space="0" w:color="FFFFFF" w:themeColor="background1"/>
                    <w:right w:val="single" w:sz="4" w:space="0" w:color="FFFFFF" w:themeColor="background1"/>
                  </w:tcBorders>
                  <w:vAlign w:val="center"/>
                  <w:hideMark/>
                </w:tcPr>
                <w:p w14:paraId="7499E2F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682" w:type="dxa"/>
                  <w:tcBorders>
                    <w:left w:val="single" w:sz="4" w:space="0" w:color="FFFFFF" w:themeColor="background1"/>
                    <w:bottom w:val="single" w:sz="4" w:space="0" w:color="FFFFFF" w:themeColor="background1"/>
                  </w:tcBorders>
                  <w:vAlign w:val="center"/>
                  <w:hideMark/>
                </w:tcPr>
                <w:p w14:paraId="4EA5E10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C77970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237BAF" w14:textId="77777777" w:rsidR="00F13F9A" w:rsidRPr="00F23FF9"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4CC32A" w14:textId="77777777" w:rsidR="00F13F9A" w:rsidRPr="00F23FF9" w:rsidRDefault="00F13F9A" w:rsidP="006B4A33">
                  <w:pPr>
                    <w:pStyle w:val="Contenudetableau"/>
                    <w:rPr>
                      <w:sz w:val="22"/>
                      <w:szCs w:val="22"/>
                    </w:rPr>
                  </w:pPr>
                  <w:r>
                    <w:rPr>
                      <w:sz w:val="22"/>
                      <w:szCs w:val="22"/>
                    </w:rPr>
                    <w:t>Utilise un bouton « ajouter au panier » situé à côté d’une référence produit, du catalogue de produit.</w:t>
                  </w: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E7ECE3" w14:textId="77777777" w:rsidR="00F13F9A" w:rsidRPr="00F23FF9" w:rsidRDefault="00F13F9A" w:rsidP="006B4A33">
                  <w:pPr>
                    <w:pStyle w:val="Contenudetableau"/>
                    <w:tabs>
                      <w:tab w:val="left" w:pos="265"/>
                    </w:tabs>
                    <w:rPr>
                      <w:sz w:val="22"/>
                      <w:szCs w:val="22"/>
                    </w:rPr>
                  </w:pPr>
                </w:p>
              </w:tc>
            </w:tr>
            <w:tr w:rsidR="00F13F9A" w:rsidRPr="00F23FF9" w14:paraId="46B67A1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2E8F9B3"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C01713" w14:textId="77777777" w:rsidR="00F13F9A" w:rsidRPr="00F23FF9" w:rsidRDefault="00F13F9A" w:rsidP="006B4A33">
                  <w:pPr>
                    <w:pStyle w:val="Contenudetableau"/>
                    <w:rPr>
                      <w:sz w:val="22"/>
                      <w:szCs w:val="22"/>
                    </w:rPr>
                  </w:pP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4225F2" w14:textId="77777777" w:rsidR="00F13F9A" w:rsidRPr="00F23FF9" w:rsidRDefault="00F13F9A" w:rsidP="006B4A33">
                  <w:pPr>
                    <w:pStyle w:val="Contenudetableau"/>
                    <w:tabs>
                      <w:tab w:val="left" w:pos="265"/>
                    </w:tabs>
                    <w:rPr>
                      <w:sz w:val="22"/>
                      <w:szCs w:val="22"/>
                    </w:rPr>
                  </w:pPr>
                  <w:r>
                    <w:rPr>
                      <w:sz w:val="22"/>
                      <w:szCs w:val="22"/>
                    </w:rPr>
                    <w:t>Créer un panier avec le statut « en cours ». Ajoute la référence au panier. Affiche le panier dans un nouveau champ en marge de la navigation.</w:t>
                  </w:r>
                </w:p>
              </w:tc>
            </w:tr>
            <w:tr w:rsidR="00F13F9A" w:rsidRPr="00F23FF9" w14:paraId="7A064F6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175F77A" w14:textId="77777777" w:rsidR="00F13F9A" w:rsidRPr="00F23FF9"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A3F597" w14:textId="77777777" w:rsidR="00F13F9A" w:rsidRPr="00F23FF9" w:rsidRDefault="00F13F9A" w:rsidP="006B4A33">
                  <w:pPr>
                    <w:pStyle w:val="Contenudetableau"/>
                    <w:rPr>
                      <w:sz w:val="22"/>
                      <w:szCs w:val="22"/>
                    </w:rPr>
                  </w:pPr>
                  <w:r>
                    <w:rPr>
                      <w:sz w:val="22"/>
                      <w:szCs w:val="22"/>
                    </w:rPr>
                    <w:t>Utilise un bouton « retirer du panier » situé à côté d’une référence produit, du panier.</w:t>
                  </w: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115567" w14:textId="77777777" w:rsidR="00F13F9A" w:rsidRPr="00F23FF9" w:rsidRDefault="00F13F9A" w:rsidP="006B4A33">
                  <w:pPr>
                    <w:pStyle w:val="Contenudetableau"/>
                    <w:tabs>
                      <w:tab w:val="left" w:pos="265"/>
                    </w:tabs>
                    <w:rPr>
                      <w:sz w:val="22"/>
                      <w:szCs w:val="22"/>
                    </w:rPr>
                  </w:pPr>
                </w:p>
              </w:tc>
            </w:tr>
            <w:tr w:rsidR="00F13F9A" w:rsidRPr="00F23FF9" w14:paraId="1CD15DB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21B793"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8C7E69" w14:textId="77777777" w:rsidR="00F13F9A" w:rsidRPr="00F23FF9" w:rsidRDefault="00F13F9A" w:rsidP="006B4A33">
                  <w:pPr>
                    <w:pStyle w:val="Contenudetableau"/>
                    <w:rPr>
                      <w:sz w:val="22"/>
                      <w:szCs w:val="22"/>
                    </w:rPr>
                  </w:pP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DA4D39" w14:textId="77777777" w:rsidR="00F13F9A" w:rsidRDefault="00F13F9A" w:rsidP="006B4A33">
                  <w:pPr>
                    <w:pStyle w:val="Contenudetableau"/>
                    <w:tabs>
                      <w:tab w:val="left" w:pos="265"/>
                    </w:tabs>
                    <w:rPr>
                      <w:sz w:val="22"/>
                      <w:szCs w:val="22"/>
                    </w:rPr>
                  </w:pPr>
                  <w:r>
                    <w:rPr>
                      <w:sz w:val="22"/>
                      <w:szCs w:val="22"/>
                    </w:rPr>
                    <w:t>Retire la référence au panier.</w:t>
                  </w:r>
                </w:p>
              </w:tc>
            </w:tr>
            <w:tr w:rsidR="00F13F9A" w:rsidRPr="00F23FF9" w14:paraId="08A6B0E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045546"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482F93" w14:textId="77777777" w:rsidR="00F13F9A" w:rsidRPr="00F23FF9" w:rsidRDefault="00F13F9A" w:rsidP="006B4A33">
                  <w:pPr>
                    <w:pStyle w:val="Contenudetableau"/>
                    <w:rPr>
                      <w:sz w:val="22"/>
                      <w:szCs w:val="22"/>
                    </w:rPr>
                  </w:pPr>
                  <w:r>
                    <w:rPr>
                      <w:sz w:val="22"/>
                      <w:szCs w:val="22"/>
                    </w:rPr>
                    <w:t>Ajoute un commentaire dans la partie du formulaire dédié à cet effet. Et demande à l’enregistrer.</w:t>
                  </w: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560FBE" w14:textId="77777777" w:rsidR="00F13F9A" w:rsidRDefault="00F13F9A" w:rsidP="006B4A33">
                  <w:pPr>
                    <w:pStyle w:val="Contenudetableau"/>
                    <w:tabs>
                      <w:tab w:val="left" w:pos="265"/>
                    </w:tabs>
                    <w:rPr>
                      <w:sz w:val="22"/>
                      <w:szCs w:val="22"/>
                    </w:rPr>
                  </w:pPr>
                </w:p>
              </w:tc>
            </w:tr>
            <w:tr w:rsidR="00F13F9A" w:rsidRPr="00F23FF9" w14:paraId="6C4F13A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DCA52A"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B93F03" w14:textId="77777777" w:rsidR="00F13F9A" w:rsidRDefault="00F13F9A" w:rsidP="006B4A33">
                  <w:pPr>
                    <w:pStyle w:val="Contenudetableau"/>
                    <w:rPr>
                      <w:sz w:val="22"/>
                      <w:szCs w:val="22"/>
                    </w:rPr>
                  </w:pP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B30838" w14:textId="77777777" w:rsidR="00F13F9A" w:rsidRDefault="00F13F9A" w:rsidP="006B4A33">
                  <w:pPr>
                    <w:pStyle w:val="Contenudetableau"/>
                    <w:tabs>
                      <w:tab w:val="left" w:pos="265"/>
                    </w:tabs>
                    <w:rPr>
                      <w:sz w:val="22"/>
                      <w:szCs w:val="22"/>
                    </w:rPr>
                  </w:pPr>
                  <w:r>
                    <w:rPr>
                      <w:sz w:val="22"/>
                      <w:szCs w:val="22"/>
                    </w:rPr>
                    <w:t>Enregistre le commentaire.</w:t>
                  </w:r>
                </w:p>
              </w:tc>
            </w:tr>
          </w:tbl>
          <w:p w14:paraId="30B2AAB1" w14:textId="77777777" w:rsidR="00F13F9A" w:rsidRPr="00F23FF9" w:rsidRDefault="00F13F9A" w:rsidP="006B4A33">
            <w:pPr>
              <w:pStyle w:val="Contenudetableau"/>
              <w:rPr>
                <w:sz w:val="22"/>
                <w:szCs w:val="22"/>
              </w:rPr>
            </w:pPr>
          </w:p>
        </w:tc>
      </w:tr>
      <w:tr w:rsidR="00F13F9A" w:rsidRPr="00F23FF9" w14:paraId="33C601D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7AC304E"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584EF0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689"/>
              <w:gridCol w:w="6241"/>
            </w:tblGrid>
            <w:tr w:rsidR="00F13F9A" w:rsidRPr="00F23FF9" w14:paraId="44D37813"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E4094D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689" w:type="dxa"/>
                  <w:tcBorders>
                    <w:bottom w:val="single" w:sz="4" w:space="0" w:color="FFFFFF" w:themeColor="background1"/>
                    <w:right w:val="single" w:sz="4" w:space="0" w:color="FFFFFF" w:themeColor="background1"/>
                  </w:tcBorders>
                  <w:vAlign w:val="center"/>
                  <w:hideMark/>
                </w:tcPr>
                <w:p w14:paraId="1E9A640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241" w:type="dxa"/>
                  <w:tcBorders>
                    <w:left w:val="single" w:sz="4" w:space="0" w:color="FFFFFF" w:themeColor="background1"/>
                    <w:bottom w:val="single" w:sz="4" w:space="0" w:color="FFFFFF" w:themeColor="background1"/>
                  </w:tcBorders>
                  <w:vAlign w:val="center"/>
                  <w:hideMark/>
                </w:tcPr>
                <w:p w14:paraId="23FD3B2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A4E820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B2451E" w14:textId="77777777" w:rsidR="00F13F9A" w:rsidRDefault="00F13F9A" w:rsidP="006B4A33">
                  <w:pPr>
                    <w:pStyle w:val="Contenudetableau"/>
                    <w:jc w:val="center"/>
                    <w:rPr>
                      <w:sz w:val="22"/>
                      <w:szCs w:val="22"/>
                    </w:rPr>
                  </w:pPr>
                  <w:r>
                    <w:rPr>
                      <w:sz w:val="22"/>
                      <w:szCs w:val="22"/>
                    </w:rPr>
                    <w:t>1.a1</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129664" w14:textId="77777777" w:rsidR="00F13F9A" w:rsidRDefault="00F13F9A" w:rsidP="006B4A33">
                  <w:pPr>
                    <w:pStyle w:val="Contenudetableau"/>
                    <w:rPr>
                      <w:sz w:val="22"/>
                      <w:szCs w:val="22"/>
                    </w:rPr>
                  </w:pP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207C54" w14:textId="77777777" w:rsidR="00F13F9A" w:rsidRDefault="00F13F9A" w:rsidP="006B4A33">
                  <w:pPr>
                    <w:pStyle w:val="Contenudetableau"/>
                    <w:tabs>
                      <w:tab w:val="left" w:pos="265"/>
                    </w:tabs>
                    <w:rPr>
                      <w:sz w:val="22"/>
                      <w:szCs w:val="22"/>
                    </w:rPr>
                  </w:pPr>
                  <w:r>
                    <w:rPr>
                      <w:sz w:val="22"/>
                      <w:szCs w:val="22"/>
                    </w:rPr>
                    <w:t>L’utilisateur a déjà un panier « en cours », le panier s’affiche dès la consultation du catalogue de produits.</w:t>
                  </w:r>
                </w:p>
              </w:tc>
            </w:tr>
            <w:tr w:rsidR="00F13F9A" w:rsidRPr="00F23FF9" w14:paraId="7710620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0DFF6E7" w14:textId="77777777" w:rsidR="00F13F9A" w:rsidRDefault="00F13F9A" w:rsidP="006B4A33">
                  <w:pPr>
                    <w:pStyle w:val="Contenudetableau"/>
                    <w:jc w:val="center"/>
                    <w:rPr>
                      <w:sz w:val="22"/>
                      <w:szCs w:val="22"/>
                    </w:rPr>
                  </w:pPr>
                  <w:r>
                    <w:rPr>
                      <w:sz w:val="22"/>
                      <w:szCs w:val="22"/>
                    </w:rPr>
                    <w:t>3.a1</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0FCF03" w14:textId="77777777" w:rsidR="00F13F9A" w:rsidRDefault="00F13F9A" w:rsidP="006B4A33">
                  <w:pPr>
                    <w:pStyle w:val="Contenudetableau"/>
                    <w:rPr>
                      <w:sz w:val="22"/>
                      <w:szCs w:val="22"/>
                    </w:rPr>
                  </w:pPr>
                  <w:r>
                    <w:rPr>
                      <w:sz w:val="22"/>
                      <w:szCs w:val="22"/>
                    </w:rPr>
                    <w:t>Quitte la navigation.</w:t>
                  </w: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8590CA" w14:textId="77777777" w:rsidR="00F13F9A" w:rsidRDefault="00F13F9A" w:rsidP="006B4A33">
                  <w:pPr>
                    <w:pStyle w:val="Contenudetableau"/>
                    <w:tabs>
                      <w:tab w:val="left" w:pos="265"/>
                    </w:tabs>
                    <w:rPr>
                      <w:sz w:val="22"/>
                      <w:szCs w:val="22"/>
                    </w:rPr>
                  </w:pPr>
                </w:p>
              </w:tc>
            </w:tr>
            <w:tr w:rsidR="00F13F9A" w:rsidRPr="00F23FF9" w14:paraId="1B17CE1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A8DC624" w14:textId="77777777" w:rsidR="00F13F9A" w:rsidRDefault="00F13F9A" w:rsidP="006B4A33">
                  <w:pPr>
                    <w:pStyle w:val="Contenudetableau"/>
                    <w:jc w:val="center"/>
                    <w:rPr>
                      <w:sz w:val="22"/>
                      <w:szCs w:val="22"/>
                    </w:rPr>
                  </w:pPr>
                  <w:r>
                    <w:rPr>
                      <w:sz w:val="22"/>
                      <w:szCs w:val="22"/>
                    </w:rPr>
                    <w:t>3.a2</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F72905" w14:textId="77777777" w:rsidR="00F13F9A" w:rsidRDefault="00F13F9A" w:rsidP="006B4A33">
                  <w:pPr>
                    <w:pStyle w:val="Contenudetableau"/>
                    <w:rPr>
                      <w:sz w:val="22"/>
                      <w:szCs w:val="22"/>
                    </w:rPr>
                  </w:pP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ED8BC5" w14:textId="77777777" w:rsidR="00F13F9A" w:rsidRDefault="00F13F9A" w:rsidP="006B4A33">
                  <w:pPr>
                    <w:pStyle w:val="Contenudetableau"/>
                    <w:tabs>
                      <w:tab w:val="left" w:pos="265"/>
                    </w:tabs>
                    <w:rPr>
                      <w:sz w:val="22"/>
                      <w:szCs w:val="22"/>
                    </w:rPr>
                  </w:pPr>
                  <w:r>
                    <w:rPr>
                      <w:sz w:val="22"/>
                      <w:szCs w:val="22"/>
                    </w:rPr>
                    <w:t>Si l’utilisateur était authentifié, le panier « en cours » est conservé.</w:t>
                  </w:r>
                </w:p>
              </w:tc>
            </w:tr>
            <w:tr w:rsidR="00F13F9A" w:rsidRPr="00F23FF9" w14:paraId="7558330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B4969A5" w14:textId="77777777" w:rsidR="00F13F9A" w:rsidRDefault="00F13F9A" w:rsidP="006B4A33">
                  <w:pPr>
                    <w:pStyle w:val="Contenudetableau"/>
                    <w:jc w:val="center"/>
                    <w:rPr>
                      <w:sz w:val="22"/>
                      <w:szCs w:val="22"/>
                    </w:rPr>
                  </w:pPr>
                  <w:r>
                    <w:rPr>
                      <w:sz w:val="22"/>
                      <w:szCs w:val="22"/>
                    </w:rPr>
                    <w:t>4.a1</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66C85D" w14:textId="77777777" w:rsidR="00F13F9A" w:rsidRDefault="00F13F9A" w:rsidP="006B4A33">
                  <w:pPr>
                    <w:pStyle w:val="Contenudetableau"/>
                    <w:rPr>
                      <w:sz w:val="22"/>
                      <w:szCs w:val="22"/>
                    </w:rPr>
                  </w:pP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218780" w14:textId="77777777" w:rsidR="00F13F9A" w:rsidRDefault="00F13F9A" w:rsidP="006B4A33">
                  <w:pPr>
                    <w:pStyle w:val="Contenudetableau"/>
                    <w:tabs>
                      <w:tab w:val="left" w:pos="265"/>
                    </w:tabs>
                    <w:rPr>
                      <w:sz w:val="22"/>
                      <w:szCs w:val="22"/>
                    </w:rPr>
                  </w:pPr>
                  <w:r>
                    <w:rPr>
                      <w:sz w:val="22"/>
                      <w:szCs w:val="22"/>
                    </w:rPr>
                    <w:t>La référence était la dernière du panier : le panier est vidé.</w:t>
                  </w:r>
                </w:p>
              </w:tc>
            </w:tr>
          </w:tbl>
          <w:p w14:paraId="53AAAB92" w14:textId="77777777" w:rsidR="00F13F9A" w:rsidRPr="00F23FF9" w:rsidRDefault="00F13F9A" w:rsidP="006B4A33">
            <w:pPr>
              <w:pStyle w:val="Contenudetableau"/>
              <w:rPr>
                <w:color w:val="000000" w:themeColor="text1"/>
                <w:sz w:val="22"/>
                <w:szCs w:val="22"/>
              </w:rPr>
            </w:pPr>
          </w:p>
        </w:tc>
      </w:tr>
      <w:tr w:rsidR="00F13F9A" w:rsidRPr="00F23FF9" w14:paraId="7D6E60B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7D1F9F0" w14:textId="77777777" w:rsidR="00F13F9A" w:rsidRPr="004B1411" w:rsidRDefault="00F13F9A" w:rsidP="006B4A33">
            <w:pPr>
              <w:pStyle w:val="Contenudetableau"/>
              <w:ind w:left="360" w:hanging="360"/>
              <w:rPr>
                <w:b w:val="0"/>
                <w:bCs w:val="0"/>
                <w:sz w:val="22"/>
                <w:szCs w:val="22"/>
              </w:rPr>
            </w:pPr>
            <w:r>
              <w:rPr>
                <w:sz w:val="22"/>
                <w:szCs w:val="22"/>
              </w:rPr>
              <w:t xml:space="preserve">SCENARIO D’EXCEPTION </w:t>
            </w:r>
          </w:p>
        </w:tc>
      </w:tr>
      <w:tr w:rsidR="00F13F9A" w:rsidRPr="00F23FF9" w14:paraId="3AC9BAF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548"/>
              <w:gridCol w:w="5386"/>
            </w:tblGrid>
            <w:tr w:rsidR="00F13F9A" w:rsidRPr="00F23FF9" w14:paraId="66209EB4"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0E809E2E"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8" w:type="dxa"/>
                  <w:tcBorders>
                    <w:bottom w:val="single" w:sz="4" w:space="0" w:color="FFFFFF" w:themeColor="background1"/>
                    <w:right w:val="single" w:sz="4" w:space="0" w:color="FFFFFF" w:themeColor="background1"/>
                  </w:tcBorders>
                  <w:vAlign w:val="center"/>
                  <w:hideMark/>
                </w:tcPr>
                <w:p w14:paraId="7740F49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11F459A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18475E6"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C755854" w14:textId="77777777" w:rsidR="00F13F9A" w:rsidRDefault="00F13F9A" w:rsidP="006B4A33">
                  <w:pPr>
                    <w:pStyle w:val="Contenudetableau"/>
                    <w:jc w:val="center"/>
                    <w:rPr>
                      <w:i/>
                      <w:iCs/>
                      <w:sz w:val="22"/>
                      <w:szCs w:val="22"/>
                    </w:rPr>
                  </w:pPr>
                  <w:r>
                    <w:rPr>
                      <w:sz w:val="22"/>
                      <w:szCs w:val="22"/>
                    </w:rPr>
                    <w:t>1</w:t>
                  </w:r>
                </w:p>
              </w:tc>
              <w:tc>
                <w:tcPr>
                  <w:tcW w:w="35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CA4870" w14:textId="77777777" w:rsidR="00F13F9A" w:rsidRPr="004141EC" w:rsidRDefault="00F13F9A" w:rsidP="006B4A33">
                  <w:pPr>
                    <w:pStyle w:val="Contenudetableau"/>
                    <w:rPr>
                      <w:i/>
                      <w:iCs/>
                      <w:sz w:val="22"/>
                      <w:szCs w:val="22"/>
                    </w:rPr>
                  </w:pPr>
                  <w:r w:rsidRPr="004141EC">
                    <w:rPr>
                      <w:i/>
                      <w:iCs/>
                      <w:sz w:val="22"/>
                      <w:szCs w:val="22"/>
                    </w:rPr>
                    <w:t>A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49B3D3" w14:textId="77777777" w:rsidR="00F13F9A" w:rsidRPr="004141EC" w:rsidRDefault="00F13F9A" w:rsidP="006B4A33">
                  <w:pPr>
                    <w:pStyle w:val="Contenudetableau"/>
                    <w:tabs>
                      <w:tab w:val="left" w:pos="265"/>
                    </w:tabs>
                    <w:rPr>
                      <w:i/>
                      <w:iCs/>
                      <w:sz w:val="22"/>
                      <w:szCs w:val="22"/>
                    </w:rPr>
                  </w:pPr>
                  <w:r w:rsidRPr="004141EC">
                    <w:rPr>
                      <w:i/>
                      <w:iCs/>
                      <w:sz w:val="22"/>
                      <w:szCs w:val="22"/>
                    </w:rPr>
                    <w:t>Aucun</w:t>
                  </w:r>
                </w:p>
              </w:tc>
            </w:tr>
          </w:tbl>
          <w:p w14:paraId="01ABE701" w14:textId="77777777" w:rsidR="00F13F9A" w:rsidRPr="00F23FF9" w:rsidRDefault="00F13F9A" w:rsidP="006B4A33">
            <w:pPr>
              <w:pStyle w:val="Contenudetableau"/>
              <w:ind w:left="360" w:hanging="360"/>
              <w:rPr>
                <w:sz w:val="22"/>
                <w:szCs w:val="22"/>
              </w:rPr>
            </w:pPr>
          </w:p>
        </w:tc>
      </w:tr>
      <w:tr w:rsidR="00F13F9A" w:rsidRPr="00F23FF9" w14:paraId="27AD521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815CED9" w14:textId="77777777" w:rsidR="00F13F9A" w:rsidRDefault="00F13F9A" w:rsidP="006B4A33">
            <w:pPr>
              <w:pStyle w:val="Contenudetableau"/>
              <w:rPr>
                <w:sz w:val="22"/>
                <w:szCs w:val="22"/>
              </w:rPr>
            </w:pPr>
          </w:p>
        </w:tc>
      </w:tr>
      <w:tr w:rsidR="00F13F9A" w:rsidRPr="00F23FF9" w14:paraId="77A0C2A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342955"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4F2272F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L’utilisateur fait appel au </w:t>
            </w:r>
            <w:r w:rsidRPr="00235A4D">
              <w:rPr>
                <w:sz w:val="22"/>
                <w:szCs w:val="22"/>
                <w:u w:val="single"/>
              </w:rPr>
              <w:t>cas d’utilisation</w:t>
            </w:r>
            <w:r w:rsidRPr="00235A4D">
              <w:rPr>
                <w:sz w:val="22"/>
                <w:szCs w:val="22"/>
              </w:rPr>
              <w:t> :</w:t>
            </w:r>
            <w:r>
              <w:rPr>
                <w:sz w:val="22"/>
                <w:szCs w:val="22"/>
              </w:rPr>
              <w:t xml:space="preserve"> « Enregistrer achat » (UC14-P4).</w:t>
            </w:r>
          </w:p>
        </w:tc>
      </w:tr>
      <w:tr w:rsidR="00F13F9A" w:rsidRPr="00F23FF9" w14:paraId="26BFE9D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582322"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948BE78" w14:textId="77777777" w:rsidR="00F13F9A" w:rsidRPr="00235A4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 panier est enregistré au statut « en cours » s’il est non-vide.</w:t>
            </w:r>
          </w:p>
        </w:tc>
      </w:tr>
      <w:tr w:rsidR="00F13F9A" w:rsidRPr="00F23FF9" w14:paraId="7F19350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B79EA2B" w14:textId="77777777" w:rsidR="00F13F9A" w:rsidRPr="00F23FF9" w:rsidRDefault="00F13F9A" w:rsidP="006B4A33">
            <w:pPr>
              <w:pStyle w:val="Contenudetableau"/>
              <w:rPr>
                <w:sz w:val="22"/>
                <w:szCs w:val="22"/>
              </w:rPr>
            </w:pPr>
            <w:r>
              <w:rPr>
                <w:sz w:val="22"/>
                <w:szCs w:val="22"/>
              </w:rPr>
              <w:t>COMPLEMENTS</w:t>
            </w:r>
          </w:p>
        </w:tc>
      </w:tr>
      <w:tr w:rsidR="00F13F9A" w:rsidRPr="00F23FF9" w14:paraId="4343CCC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1463B4"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7A41A42A"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terminer : Quelle position pour l’affichage du panier dans la page du catalogue de produits ? Les boutons « ajouter au panier » et « retirer du panier » peuvent être de simples signes « + » et « - ».</w:t>
            </w:r>
          </w:p>
        </w:tc>
      </w:tr>
      <w:tr w:rsidR="00F13F9A" w:rsidRPr="00F23FF9" w14:paraId="0AA99A3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B14C3E5" w14:textId="77777777" w:rsidR="00F13F9A" w:rsidRPr="007211BF" w:rsidRDefault="00F13F9A" w:rsidP="006B4A33">
            <w:pPr>
              <w:pStyle w:val="Contenudetableau"/>
              <w:rPr>
                <w:sz w:val="22"/>
                <w:szCs w:val="22"/>
              </w:rPr>
            </w:pPr>
            <w:r w:rsidRPr="007211BF">
              <w:rPr>
                <w:sz w:val="22"/>
                <w:szCs w:val="22"/>
              </w:rPr>
              <w:lastRenderedPageBreak/>
              <w:t>PERFORMANCE</w:t>
            </w:r>
          </w:p>
        </w:tc>
        <w:tc>
          <w:tcPr>
            <w:tcW w:w="7655" w:type="dxa"/>
            <w:gridSpan w:val="3"/>
            <w:vAlign w:val="center"/>
          </w:tcPr>
          <w:p w14:paraId="06ABDF7E" w14:textId="77777777" w:rsidR="00F13F9A" w:rsidRPr="00546A4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546A49">
              <w:rPr>
                <w:i/>
                <w:iCs/>
                <w:sz w:val="22"/>
                <w:szCs w:val="22"/>
              </w:rPr>
              <w:t>R.A.S.</w:t>
            </w:r>
          </w:p>
        </w:tc>
      </w:tr>
      <w:tr w:rsidR="00F13F9A" w:rsidRPr="00F23FF9" w14:paraId="5CEF5A1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8D5D90"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54B1847"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onditions de sauvegarde d’un panier pour un visiteur (cookies) ?</w:t>
            </w:r>
          </w:p>
        </w:tc>
      </w:tr>
    </w:tbl>
    <w:p w14:paraId="65613AB1" w14:textId="77777777" w:rsidR="00F13F9A" w:rsidRDefault="00F13F9A" w:rsidP="00F13F9A">
      <w:pPr>
        <w:widowControl/>
        <w:suppressAutoHyphens w:val="0"/>
        <w:rPr>
          <w:b/>
        </w:rPr>
      </w:pPr>
    </w:p>
    <w:p w14:paraId="5E157390" w14:textId="77777777" w:rsidR="00F13F9A" w:rsidRDefault="00F13F9A" w:rsidP="00F13F9A">
      <w:pPr>
        <w:pStyle w:val="Titre5"/>
        <w:rPr>
          <w:sz w:val="28"/>
        </w:rPr>
      </w:pPr>
      <w:bookmarkStart w:id="132" w:name="_Toc43144571"/>
      <w:r>
        <w:t>User story :</w:t>
      </w:r>
      <w:r w:rsidRPr="00877C8A">
        <w:t xml:space="preserve"> Cas d’utilisation « </w:t>
      </w:r>
      <w:r w:rsidRPr="002412C8">
        <w:t>Constituer le panier</w:t>
      </w:r>
      <w:r>
        <w:t xml:space="preserve"> »</w:t>
      </w:r>
      <w:bookmarkEnd w:id="13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532F61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7FF3E4A" w14:textId="77777777" w:rsidR="00F13F9A" w:rsidRPr="00877C8A" w:rsidRDefault="00F13F9A" w:rsidP="006B4A33">
            <w:pPr>
              <w:jc w:val="center"/>
            </w:pPr>
            <w:r>
              <w:t>22</w:t>
            </w:r>
          </w:p>
        </w:tc>
        <w:tc>
          <w:tcPr>
            <w:tcW w:w="8930" w:type="dxa"/>
            <w:gridSpan w:val="3"/>
            <w:tcBorders>
              <w:left w:val="single" w:sz="4" w:space="0" w:color="FFFFFF"/>
              <w:right w:val="single" w:sz="4" w:space="0" w:color="FFFFFF"/>
            </w:tcBorders>
          </w:tcPr>
          <w:p w14:paraId="16059B1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ajouter un produit au panier.</w:t>
            </w:r>
          </w:p>
        </w:tc>
        <w:tc>
          <w:tcPr>
            <w:tcW w:w="425" w:type="dxa"/>
            <w:tcBorders>
              <w:left w:val="single" w:sz="4" w:space="0" w:color="FFFFFF"/>
            </w:tcBorders>
          </w:tcPr>
          <w:p w14:paraId="701A8A27"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1D79BA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1807B4" w14:textId="77777777" w:rsidR="00F13F9A" w:rsidRPr="00877C8A" w:rsidRDefault="00F13F9A" w:rsidP="006B4A33">
            <w:pPr>
              <w:jc w:val="center"/>
            </w:pPr>
            <w:r w:rsidRPr="00E44B00">
              <w:rPr>
                <w:noProof/>
                <w:sz w:val="22"/>
                <w:szCs w:val="22"/>
              </w:rPr>
              <w:drawing>
                <wp:inline distT="0" distB="0" distL="0" distR="0" wp14:anchorId="3245A6E1" wp14:editId="351FD610">
                  <wp:extent cx="195073" cy="151765"/>
                  <wp:effectExtent l="0" t="0" r="0" b="635"/>
                  <wp:docPr id="423" name="Imag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7EC706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4A24FA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2BD1918B"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77A4C07" w14:textId="77777777" w:rsidR="00F13F9A" w:rsidRPr="00877C8A" w:rsidRDefault="00F13F9A" w:rsidP="006B4A33">
            <w:pPr>
              <w:jc w:val="center"/>
            </w:pPr>
            <w:r w:rsidRPr="00E44B00">
              <w:rPr>
                <w:noProof/>
                <w:sz w:val="22"/>
                <w:szCs w:val="22"/>
              </w:rPr>
              <w:drawing>
                <wp:inline distT="0" distB="0" distL="0" distR="0" wp14:anchorId="2163F2DD" wp14:editId="1268D3F7">
                  <wp:extent cx="175285" cy="165060"/>
                  <wp:effectExtent l="0" t="0" r="0" b="6985"/>
                  <wp:docPr id="424" name="Imag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9C3688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88E07E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jouter plusieurs produits en une seule fois.</w:t>
            </w:r>
          </w:p>
        </w:tc>
      </w:tr>
      <w:tr w:rsidR="00F13F9A" w:rsidRPr="00877C8A" w14:paraId="2FCD6E88"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1C94190" w14:textId="77777777" w:rsidR="00F13F9A" w:rsidRPr="00877C8A" w:rsidRDefault="00F13F9A" w:rsidP="006B4A33">
            <w:pPr>
              <w:jc w:val="center"/>
            </w:pPr>
            <w:r w:rsidRPr="00E44B00">
              <w:rPr>
                <w:noProof/>
                <w:sz w:val="22"/>
                <w:szCs w:val="22"/>
              </w:rPr>
              <w:drawing>
                <wp:inline distT="0" distB="0" distL="0" distR="0" wp14:anchorId="5A986FBD" wp14:editId="25038AAA">
                  <wp:extent cx="160678" cy="158573"/>
                  <wp:effectExtent l="0" t="0" r="0" b="0"/>
                  <wp:docPr id="425" name="Imag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0E4F06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29E777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finir vite la commande et ne pas rater un but à la télé.</w:t>
            </w:r>
          </w:p>
        </w:tc>
      </w:tr>
      <w:tr w:rsidR="00F13F9A" w:rsidRPr="00877C8A" w14:paraId="24E2C3C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771612F9" w14:textId="77777777" w:rsidR="00F13F9A" w:rsidRPr="00E37337" w:rsidRDefault="00F13F9A" w:rsidP="006B4A33">
            <w:r w:rsidRPr="00E72392">
              <w:rPr>
                <w:sz w:val="22"/>
                <w:szCs w:val="22"/>
              </w:rPr>
              <w:t>Critères d’acceptations</w:t>
            </w:r>
          </w:p>
        </w:tc>
      </w:tr>
      <w:tr w:rsidR="00F13F9A" w:rsidRPr="00877C8A" w14:paraId="261ADA8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7E9EAA" w14:textId="77777777" w:rsidR="00F13F9A" w:rsidRPr="00877C8A" w:rsidRDefault="00F13F9A" w:rsidP="006B4A33">
            <w:pPr>
              <w:jc w:val="center"/>
            </w:pPr>
            <w:r w:rsidRPr="00E44B00">
              <w:rPr>
                <w:noProof/>
                <w:sz w:val="22"/>
                <w:szCs w:val="22"/>
              </w:rPr>
              <w:drawing>
                <wp:inline distT="0" distB="0" distL="0" distR="0" wp14:anchorId="13EB6FE8" wp14:editId="4A30CA15">
                  <wp:extent cx="163599" cy="163599"/>
                  <wp:effectExtent l="0" t="0" r="8255" b="8255"/>
                  <wp:docPr id="426" name="Imag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69997A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D5BCED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consulte une fiche-produit.</w:t>
            </w:r>
          </w:p>
        </w:tc>
      </w:tr>
      <w:tr w:rsidR="00F13F9A" w:rsidRPr="00877C8A" w14:paraId="146D31F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F3E77BC" w14:textId="77777777" w:rsidR="00F13F9A" w:rsidRPr="00877C8A" w:rsidRDefault="00F13F9A" w:rsidP="006B4A33">
            <w:pPr>
              <w:jc w:val="center"/>
            </w:pPr>
            <w:r w:rsidRPr="00E44B00">
              <w:rPr>
                <w:noProof/>
                <w:sz w:val="22"/>
                <w:szCs w:val="22"/>
              </w:rPr>
              <w:drawing>
                <wp:inline distT="0" distB="0" distL="0" distR="0" wp14:anchorId="4CC56750" wp14:editId="4C19402E">
                  <wp:extent cx="157729" cy="171379"/>
                  <wp:effectExtent l="0" t="0" r="0" b="635"/>
                  <wp:docPr id="427" name="Imag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A84497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5002BF2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un bouton « + », je peux choisir la quantité que je souhaite avant d’ajouter le produit au panier.</w:t>
            </w:r>
          </w:p>
        </w:tc>
      </w:tr>
      <w:tr w:rsidR="00F13F9A" w:rsidRPr="00877C8A" w14:paraId="11A4ABA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227393" w14:textId="77777777" w:rsidR="00F13F9A" w:rsidRPr="00877C8A" w:rsidRDefault="00F13F9A" w:rsidP="006B4A33">
            <w:pPr>
              <w:jc w:val="center"/>
            </w:pPr>
            <w:r w:rsidRPr="00E44B00">
              <w:rPr>
                <w:noProof/>
                <w:sz w:val="22"/>
                <w:szCs w:val="22"/>
              </w:rPr>
              <w:drawing>
                <wp:inline distT="0" distB="0" distL="0" distR="0" wp14:anchorId="7FBFEF90" wp14:editId="015652C4">
                  <wp:extent cx="157756" cy="162610"/>
                  <wp:effectExtent l="0" t="0" r="0" b="8890"/>
                  <wp:docPr id="428" name="Imag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0B893A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404A7C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e bon nombre de produits ajoutés à mon panier.</w:t>
            </w:r>
          </w:p>
        </w:tc>
      </w:tr>
    </w:tbl>
    <w:p w14:paraId="7558CD0C"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02A5AA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ABF40D7" w14:textId="77777777" w:rsidR="00F13F9A" w:rsidRPr="00877C8A" w:rsidRDefault="00F13F9A" w:rsidP="006B4A33">
            <w:pPr>
              <w:jc w:val="center"/>
            </w:pPr>
            <w:r>
              <w:t>23</w:t>
            </w:r>
          </w:p>
        </w:tc>
        <w:tc>
          <w:tcPr>
            <w:tcW w:w="8930" w:type="dxa"/>
            <w:gridSpan w:val="3"/>
            <w:tcBorders>
              <w:left w:val="single" w:sz="4" w:space="0" w:color="FFFFFF"/>
              <w:right w:val="single" w:sz="4" w:space="0" w:color="FFFFFF"/>
            </w:tcBorders>
          </w:tcPr>
          <w:p w14:paraId="46275F2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ajouter un commentaire à sa commande.</w:t>
            </w:r>
          </w:p>
        </w:tc>
        <w:tc>
          <w:tcPr>
            <w:tcW w:w="425" w:type="dxa"/>
            <w:tcBorders>
              <w:left w:val="single" w:sz="4" w:space="0" w:color="FFFFFF"/>
            </w:tcBorders>
          </w:tcPr>
          <w:p w14:paraId="6F796BD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0489144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E40917" w14:textId="77777777" w:rsidR="00F13F9A" w:rsidRPr="00877C8A" w:rsidRDefault="00F13F9A" w:rsidP="006B4A33">
            <w:pPr>
              <w:jc w:val="center"/>
            </w:pPr>
            <w:r w:rsidRPr="00E44B00">
              <w:rPr>
                <w:noProof/>
                <w:sz w:val="22"/>
                <w:szCs w:val="22"/>
              </w:rPr>
              <w:drawing>
                <wp:inline distT="0" distB="0" distL="0" distR="0" wp14:anchorId="67B1C899" wp14:editId="2A69738B">
                  <wp:extent cx="195073" cy="151765"/>
                  <wp:effectExtent l="0" t="0" r="0" b="635"/>
                  <wp:docPr id="417" name="Imag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E3D841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900F37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59997B19"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9DB4E18" w14:textId="77777777" w:rsidR="00F13F9A" w:rsidRPr="00877C8A" w:rsidRDefault="00F13F9A" w:rsidP="006B4A33">
            <w:pPr>
              <w:jc w:val="center"/>
            </w:pPr>
            <w:r w:rsidRPr="00E44B00">
              <w:rPr>
                <w:noProof/>
                <w:sz w:val="22"/>
                <w:szCs w:val="22"/>
              </w:rPr>
              <w:drawing>
                <wp:inline distT="0" distB="0" distL="0" distR="0" wp14:anchorId="2A827842" wp14:editId="6A4C50DE">
                  <wp:extent cx="175285" cy="165060"/>
                  <wp:effectExtent l="0" t="0" r="0" b="6985"/>
                  <wp:docPr id="418" name="Imag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D4FBCF3"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7105BAB"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jouter un commentaire.</w:t>
            </w:r>
          </w:p>
        </w:tc>
      </w:tr>
      <w:tr w:rsidR="00F13F9A" w:rsidRPr="00877C8A" w14:paraId="6C4C7644"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0144EF6" w14:textId="77777777" w:rsidR="00F13F9A" w:rsidRPr="00877C8A" w:rsidRDefault="00F13F9A" w:rsidP="006B4A33">
            <w:pPr>
              <w:jc w:val="center"/>
            </w:pPr>
            <w:r w:rsidRPr="00E44B00">
              <w:rPr>
                <w:noProof/>
                <w:sz w:val="22"/>
                <w:szCs w:val="22"/>
              </w:rPr>
              <w:drawing>
                <wp:inline distT="0" distB="0" distL="0" distR="0" wp14:anchorId="0CC74D23" wp14:editId="54E6EE30">
                  <wp:extent cx="160678" cy="158573"/>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6262E4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11C922E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réciser mon allergie.</w:t>
            </w:r>
          </w:p>
        </w:tc>
      </w:tr>
      <w:tr w:rsidR="00F13F9A" w:rsidRPr="00877C8A" w14:paraId="68E86BC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C620F0E" w14:textId="77777777" w:rsidR="00F13F9A" w:rsidRPr="00E37337" w:rsidRDefault="00F13F9A" w:rsidP="006B4A33">
            <w:r w:rsidRPr="00E72392">
              <w:rPr>
                <w:sz w:val="22"/>
                <w:szCs w:val="22"/>
              </w:rPr>
              <w:t>Critères d’acceptations</w:t>
            </w:r>
          </w:p>
        </w:tc>
      </w:tr>
      <w:tr w:rsidR="00F13F9A" w:rsidRPr="00877C8A" w14:paraId="38337EF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7B3CAF" w14:textId="77777777" w:rsidR="00F13F9A" w:rsidRPr="00877C8A" w:rsidRDefault="00F13F9A" w:rsidP="006B4A33">
            <w:pPr>
              <w:jc w:val="center"/>
            </w:pPr>
            <w:r w:rsidRPr="00E44B00">
              <w:rPr>
                <w:noProof/>
                <w:sz w:val="22"/>
                <w:szCs w:val="22"/>
              </w:rPr>
              <w:drawing>
                <wp:inline distT="0" distB="0" distL="0" distR="0" wp14:anchorId="3A4C834D" wp14:editId="2455EEFA">
                  <wp:extent cx="163599" cy="163599"/>
                  <wp:effectExtent l="0" t="0" r="8255" b="8255"/>
                  <wp:docPr id="420" name="Imag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DD3D06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11EFD10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un panier en cours.</w:t>
            </w:r>
          </w:p>
        </w:tc>
      </w:tr>
      <w:tr w:rsidR="00F13F9A" w:rsidRPr="00877C8A" w14:paraId="0CE5DAB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9AC01E" w14:textId="77777777" w:rsidR="00F13F9A" w:rsidRPr="00877C8A" w:rsidRDefault="00F13F9A" w:rsidP="006B4A33">
            <w:pPr>
              <w:jc w:val="center"/>
            </w:pPr>
            <w:r w:rsidRPr="00E44B00">
              <w:rPr>
                <w:noProof/>
                <w:sz w:val="22"/>
                <w:szCs w:val="22"/>
              </w:rPr>
              <w:drawing>
                <wp:inline distT="0" distB="0" distL="0" distR="0" wp14:anchorId="0FBDA3AC" wp14:editId="793CAF75">
                  <wp:extent cx="157729" cy="171379"/>
                  <wp:effectExtent l="0" t="0" r="0" b="635"/>
                  <wp:docPr id="421" name="Imag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DC91871"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6BB5CD9"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saisis dans le formulaire adéquat mon commentaire.</w:t>
            </w:r>
          </w:p>
        </w:tc>
      </w:tr>
      <w:tr w:rsidR="00F13F9A" w:rsidRPr="00877C8A" w14:paraId="75BA524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041E8E" w14:textId="77777777" w:rsidR="00F13F9A" w:rsidRPr="00877C8A" w:rsidRDefault="00F13F9A" w:rsidP="006B4A33">
            <w:pPr>
              <w:jc w:val="center"/>
            </w:pPr>
            <w:r w:rsidRPr="00E44B00">
              <w:rPr>
                <w:noProof/>
                <w:sz w:val="22"/>
                <w:szCs w:val="22"/>
              </w:rPr>
              <w:drawing>
                <wp:inline distT="0" distB="0" distL="0" distR="0" wp14:anchorId="282421A1" wp14:editId="0D2AD65D">
                  <wp:extent cx="157756" cy="162610"/>
                  <wp:effectExtent l="0" t="0" r="0" b="889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E150E6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8D6063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enregistrement de mon commentaire avec ma commande lorsque je l’aurai validée.</w:t>
            </w:r>
          </w:p>
        </w:tc>
      </w:tr>
    </w:tbl>
    <w:p w14:paraId="07F3AB97" w14:textId="77777777" w:rsidR="00F13F9A" w:rsidRDefault="00F13F9A" w:rsidP="00F13F9A">
      <w:pPr>
        <w:widowControl/>
        <w:suppressAutoHyphens w:val="0"/>
        <w:rPr>
          <w:b/>
        </w:rPr>
      </w:pPr>
    </w:p>
    <w:p w14:paraId="2A0A7714" w14:textId="77777777" w:rsidR="00F13F9A" w:rsidRDefault="00F13F9A" w:rsidP="00F13F9A">
      <w:pPr>
        <w:widowControl/>
        <w:suppressAutoHyphens w:val="0"/>
        <w:rPr>
          <w:b/>
        </w:rPr>
      </w:pPr>
      <w:r>
        <w:rPr>
          <w:b/>
        </w:rPr>
        <w:br w:type="page"/>
      </w:r>
    </w:p>
    <w:p w14:paraId="6E870F15" w14:textId="77777777" w:rsidR="00F13F9A" w:rsidRPr="00D002D3" w:rsidRDefault="00F13F9A" w:rsidP="00F13F9A">
      <w:pPr>
        <w:pStyle w:val="Titre4"/>
      </w:pPr>
      <w:bookmarkStart w:id="133" w:name="_Toc43144572"/>
      <w:r w:rsidRPr="00D002D3">
        <w:lastRenderedPageBreak/>
        <w:t>UC</w:t>
      </w:r>
      <w:r>
        <w:t>14-P3</w:t>
      </w:r>
      <w:r w:rsidRPr="00D002D3">
        <w:t xml:space="preserve"> – Cas d’utilisation </w:t>
      </w:r>
      <w:r>
        <w:t xml:space="preserve">« </w:t>
      </w:r>
      <w:r w:rsidRPr="005A144E">
        <w:t>Sélectionner/ Enregistrer un client</w:t>
      </w:r>
      <w:r>
        <w:t xml:space="preserve"> »</w:t>
      </w:r>
      <w:bookmarkEnd w:id="133"/>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79104A7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5A8A25" w14:textId="77777777" w:rsidR="00F13F9A" w:rsidRPr="00F23FF9" w:rsidRDefault="00F13F9A" w:rsidP="006B4A33">
            <w:pPr>
              <w:pStyle w:val="En-tte"/>
              <w:keepNext/>
              <w:rPr>
                <w:sz w:val="22"/>
                <w:szCs w:val="22"/>
              </w:rPr>
            </w:pPr>
            <w:r w:rsidRPr="00F23FF9">
              <w:rPr>
                <w:sz w:val="22"/>
                <w:szCs w:val="22"/>
              </w:rPr>
              <w:t>UC</w:t>
            </w:r>
            <w:r>
              <w:rPr>
                <w:sz w:val="22"/>
                <w:szCs w:val="22"/>
              </w:rPr>
              <w:t>14-P3</w:t>
            </w:r>
          </w:p>
        </w:tc>
        <w:tc>
          <w:tcPr>
            <w:tcW w:w="4251" w:type="dxa"/>
            <w:vAlign w:val="center"/>
          </w:tcPr>
          <w:p w14:paraId="02728E7A"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7FD09A69"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00C0A1E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D5BA77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05F434"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5C7631A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5A144E">
              <w:rPr>
                <w:b/>
                <w:bCs/>
                <w:color w:val="FFFFFF" w:themeColor="background1"/>
                <w:sz w:val="22"/>
                <w:szCs w:val="22"/>
              </w:rPr>
              <w:t xml:space="preserve">Sélectionner/ Enregistrer un client </w:t>
            </w:r>
            <w:r w:rsidRPr="00F23FF9">
              <w:rPr>
                <w:b/>
                <w:bCs/>
                <w:color w:val="FFFFFF" w:themeColor="background1"/>
                <w:sz w:val="22"/>
                <w:szCs w:val="22"/>
              </w:rPr>
              <w:t xml:space="preserve">» </w:t>
            </w:r>
          </w:p>
        </w:tc>
      </w:tr>
      <w:tr w:rsidR="00F13F9A" w:rsidRPr="00F23FF9" w14:paraId="1F9B17F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335BD8"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4D570D0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6BA7351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BF41C5B"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7EF0818F"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highlight w:val="yellow"/>
              </w:rPr>
            </w:pPr>
            <w:r>
              <w:rPr>
                <w:sz w:val="22"/>
                <w:szCs w:val="22"/>
              </w:rPr>
              <w:t>L’équipe doit pouvoir créer une commande avec les informations du client.</w:t>
            </w:r>
          </w:p>
        </w:tc>
      </w:tr>
      <w:tr w:rsidR="00F13F9A" w:rsidRPr="00F23FF9" w14:paraId="0CF259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ADCEF1"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0EE89D97"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highlight w:val="yellow"/>
              </w:rPr>
            </w:pPr>
            <w:r w:rsidRPr="000F778D">
              <w:rPr>
                <w:sz w:val="22"/>
                <w:szCs w:val="22"/>
              </w:rPr>
              <w:t>Employé - Responsable pdv – Direction du groupe</w:t>
            </w:r>
          </w:p>
        </w:tc>
      </w:tr>
      <w:tr w:rsidR="00F13F9A" w:rsidRPr="00F23FF9" w14:paraId="30D4CC4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860BE25"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426B7D30" w14:textId="77777777" w:rsidR="00F13F9A" w:rsidRDefault="00F13F9A" w:rsidP="006B4A33">
            <w:pPr>
              <w:pStyle w:val="Contenudetableau"/>
              <w:numPr>
                <w:ilvl w:val="0"/>
                <w:numId w:val="42"/>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30AE7BEC" w14:textId="77777777" w:rsidR="00F13F9A" w:rsidRPr="00FF519B" w:rsidRDefault="00F13F9A" w:rsidP="006B4A33">
            <w:pPr>
              <w:pStyle w:val="Contenudetableau"/>
              <w:numPr>
                <w:ilvl w:val="0"/>
                <w:numId w:val="42"/>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Il existe un panier avec le statut « en cours ».</w:t>
            </w:r>
          </w:p>
        </w:tc>
      </w:tr>
      <w:tr w:rsidR="00F13F9A" w:rsidRPr="00F23FF9" w14:paraId="07FF9D7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EAD7477"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0F59EDA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F519B">
              <w:rPr>
                <w:sz w:val="22"/>
                <w:szCs w:val="22"/>
              </w:rPr>
              <w:t xml:space="preserve">L’utilisateur a </w:t>
            </w:r>
            <w:r>
              <w:rPr>
                <w:sz w:val="22"/>
                <w:szCs w:val="22"/>
              </w:rPr>
              <w:t>demandé la page « </w:t>
            </w:r>
            <w:r w:rsidRPr="00FC5997">
              <w:rPr>
                <w:sz w:val="22"/>
                <w:szCs w:val="22"/>
              </w:rPr>
              <w:t>Sélectionner/ Enregistrer un clien</w:t>
            </w:r>
            <w:r>
              <w:rPr>
                <w:sz w:val="22"/>
                <w:szCs w:val="22"/>
              </w:rPr>
              <w:t>t »</w:t>
            </w:r>
          </w:p>
        </w:tc>
      </w:tr>
      <w:tr w:rsidR="00F13F9A" w:rsidRPr="00F23FF9" w14:paraId="0F0A76B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44826EE" w14:textId="77777777" w:rsidR="00F13F9A" w:rsidRPr="00F23FF9" w:rsidRDefault="00F13F9A" w:rsidP="006B4A33">
            <w:pPr>
              <w:pStyle w:val="Contenudetableau"/>
              <w:rPr>
                <w:sz w:val="22"/>
                <w:szCs w:val="22"/>
              </w:rPr>
            </w:pPr>
            <w:r>
              <w:rPr>
                <w:sz w:val="22"/>
                <w:szCs w:val="22"/>
              </w:rPr>
              <w:t>SCENARIO NOMINAL</w:t>
            </w:r>
          </w:p>
        </w:tc>
      </w:tr>
      <w:tr w:rsidR="00F13F9A" w:rsidRPr="00F23FF9" w14:paraId="4A7E280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963"/>
              <w:gridCol w:w="4967"/>
            </w:tblGrid>
            <w:tr w:rsidR="00F13F9A" w:rsidRPr="00F23FF9" w14:paraId="4FA3A81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F7926DF"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3" w:type="dxa"/>
                  <w:tcBorders>
                    <w:bottom w:val="single" w:sz="4" w:space="0" w:color="FFFFFF" w:themeColor="background1"/>
                    <w:right w:val="single" w:sz="4" w:space="0" w:color="FFFFFF" w:themeColor="background1"/>
                  </w:tcBorders>
                  <w:vAlign w:val="center"/>
                  <w:hideMark/>
                </w:tcPr>
                <w:p w14:paraId="05D4EB1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7" w:type="dxa"/>
                  <w:tcBorders>
                    <w:left w:val="single" w:sz="4" w:space="0" w:color="FFFFFF" w:themeColor="background1"/>
                    <w:bottom w:val="single" w:sz="4" w:space="0" w:color="FFFFFF" w:themeColor="background1"/>
                  </w:tcBorders>
                  <w:vAlign w:val="center"/>
                  <w:hideMark/>
                </w:tcPr>
                <w:p w14:paraId="544AAB8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42A6D8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748E30" w14:textId="77777777" w:rsidR="00F13F9A" w:rsidRPr="00F23FF9"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7FAFBE"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85B981" w14:textId="77777777" w:rsidR="00F13F9A" w:rsidRPr="00F23FF9" w:rsidRDefault="00F13F9A" w:rsidP="006B4A33">
                  <w:pPr>
                    <w:pStyle w:val="Contenudetableau"/>
                    <w:tabs>
                      <w:tab w:val="left" w:pos="265"/>
                    </w:tabs>
                    <w:rPr>
                      <w:sz w:val="22"/>
                      <w:szCs w:val="22"/>
                    </w:rPr>
                  </w:pPr>
                  <w:r>
                    <w:rPr>
                      <w:sz w:val="22"/>
                      <w:szCs w:val="22"/>
                    </w:rPr>
                    <w:t>Vérifie les droits de l’utilisateur.</w:t>
                  </w:r>
                </w:p>
              </w:tc>
            </w:tr>
            <w:tr w:rsidR="00F13F9A" w:rsidRPr="00F23FF9" w14:paraId="39DB55FD"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AB8511F" w14:textId="77777777" w:rsidR="00F13F9A" w:rsidRPr="00F23FF9"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0CE8E1" w14:textId="77777777" w:rsidR="00F13F9A" w:rsidRPr="00F23FF9" w:rsidRDefault="00F13F9A" w:rsidP="006B4A33">
                  <w:pPr>
                    <w:pStyle w:val="Contenudetableau"/>
                    <w:rPr>
                      <w:sz w:val="22"/>
                      <w:szCs w:val="22"/>
                    </w:rPr>
                  </w:pPr>
                  <w:r>
                    <w:rPr>
                      <w:sz w:val="22"/>
                      <w:szCs w:val="22"/>
                    </w:rPr>
                    <w:t>Choisit l’option sélectionner un client.</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4ED8AE" w14:textId="77777777" w:rsidR="00F13F9A" w:rsidRPr="00F23FF9" w:rsidRDefault="00F13F9A" w:rsidP="006B4A33">
                  <w:pPr>
                    <w:pStyle w:val="Contenudetableau"/>
                    <w:tabs>
                      <w:tab w:val="left" w:pos="265"/>
                    </w:tabs>
                    <w:rPr>
                      <w:sz w:val="22"/>
                      <w:szCs w:val="22"/>
                    </w:rPr>
                  </w:pPr>
                </w:p>
              </w:tc>
            </w:tr>
            <w:tr w:rsidR="00F13F9A" w:rsidRPr="00F23FF9" w14:paraId="4DF0F02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7EAF64"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1B590F" w14:textId="77777777" w:rsidR="00F13F9A" w:rsidRPr="00F23FF9"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D346419" w14:textId="77777777" w:rsidR="00F13F9A" w:rsidRPr="00F23FF9" w:rsidRDefault="00F13F9A" w:rsidP="006B4A33">
                  <w:pPr>
                    <w:pStyle w:val="Contenudetableau"/>
                    <w:tabs>
                      <w:tab w:val="left" w:pos="265"/>
                    </w:tabs>
                    <w:rPr>
                      <w:sz w:val="22"/>
                      <w:szCs w:val="22"/>
                    </w:rPr>
                  </w:pPr>
                  <w:r>
                    <w:rPr>
                      <w:sz w:val="22"/>
                      <w:szCs w:val="22"/>
                    </w:rPr>
                    <w:t>Affiche un onglet de recherche.</w:t>
                  </w:r>
                </w:p>
              </w:tc>
            </w:tr>
            <w:tr w:rsidR="00F13F9A" w:rsidRPr="00F23FF9" w14:paraId="01DCDC3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F3985D9" w14:textId="77777777" w:rsidR="00F13F9A" w:rsidRPr="00F23FF9"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D09778" w14:textId="77777777" w:rsidR="00F13F9A" w:rsidRPr="00F23FF9" w:rsidRDefault="00F13F9A" w:rsidP="006B4A33">
                  <w:pPr>
                    <w:pStyle w:val="Contenudetableau"/>
                    <w:rPr>
                      <w:sz w:val="22"/>
                      <w:szCs w:val="22"/>
                    </w:rPr>
                  </w:pPr>
                  <w:r>
                    <w:rPr>
                      <w:sz w:val="22"/>
                      <w:szCs w:val="22"/>
                    </w:rPr>
                    <w:t>Saisit les informations du client.</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4FB4ED" w14:textId="77777777" w:rsidR="00F13F9A" w:rsidRPr="00F23FF9" w:rsidRDefault="00F13F9A" w:rsidP="006B4A33">
                  <w:pPr>
                    <w:pStyle w:val="Contenudetableau"/>
                    <w:tabs>
                      <w:tab w:val="left" w:pos="265"/>
                    </w:tabs>
                    <w:rPr>
                      <w:sz w:val="22"/>
                      <w:szCs w:val="22"/>
                    </w:rPr>
                  </w:pPr>
                </w:p>
              </w:tc>
            </w:tr>
            <w:tr w:rsidR="00F13F9A" w:rsidRPr="00F23FF9" w14:paraId="4E2896D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F9D89E"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F7F1AD" w14:textId="77777777" w:rsidR="00F13F9A" w:rsidRPr="00F23FF9"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FF673E" w14:textId="77777777" w:rsidR="00F13F9A" w:rsidRDefault="00F13F9A" w:rsidP="006B4A33">
                  <w:pPr>
                    <w:pStyle w:val="Contenudetableau"/>
                    <w:tabs>
                      <w:tab w:val="left" w:pos="265"/>
                    </w:tabs>
                    <w:rPr>
                      <w:sz w:val="22"/>
                      <w:szCs w:val="22"/>
                    </w:rPr>
                  </w:pPr>
                  <w:r>
                    <w:rPr>
                      <w:sz w:val="22"/>
                      <w:szCs w:val="22"/>
                    </w:rPr>
                    <w:t>Retourne le résultat de la recherche dans une liste.</w:t>
                  </w:r>
                </w:p>
              </w:tc>
            </w:tr>
            <w:tr w:rsidR="00F13F9A" w:rsidRPr="00F23FF9" w14:paraId="2A13E587"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6302787"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6922F7" w14:textId="77777777" w:rsidR="00F13F9A" w:rsidRPr="00F23FF9" w:rsidRDefault="00F13F9A" w:rsidP="006B4A33">
                  <w:pPr>
                    <w:pStyle w:val="Contenudetableau"/>
                    <w:rPr>
                      <w:sz w:val="22"/>
                      <w:szCs w:val="22"/>
                    </w:rPr>
                  </w:pPr>
                  <w:r>
                    <w:rPr>
                      <w:sz w:val="22"/>
                      <w:szCs w:val="22"/>
                    </w:rPr>
                    <w:t>Sélectionne un compte client dans la liste.</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6F04B1" w14:textId="77777777" w:rsidR="00F13F9A" w:rsidRDefault="00F13F9A" w:rsidP="006B4A33">
                  <w:pPr>
                    <w:pStyle w:val="Contenudetableau"/>
                    <w:tabs>
                      <w:tab w:val="left" w:pos="265"/>
                    </w:tabs>
                    <w:rPr>
                      <w:sz w:val="22"/>
                      <w:szCs w:val="22"/>
                    </w:rPr>
                  </w:pPr>
                </w:p>
              </w:tc>
            </w:tr>
            <w:tr w:rsidR="00F13F9A" w:rsidRPr="00F23FF9" w14:paraId="665E50A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8592B22"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D88EF1"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F09A5A" w14:textId="77777777" w:rsidR="00F13F9A" w:rsidRDefault="00F13F9A" w:rsidP="006B4A33">
                  <w:pPr>
                    <w:pStyle w:val="Contenudetableau"/>
                    <w:tabs>
                      <w:tab w:val="left" w:pos="265"/>
                    </w:tabs>
                    <w:rPr>
                      <w:sz w:val="22"/>
                      <w:szCs w:val="22"/>
                    </w:rPr>
                  </w:pPr>
                  <w:r>
                    <w:rPr>
                      <w:sz w:val="22"/>
                      <w:szCs w:val="22"/>
                    </w:rPr>
                    <w:t>Connecte le compte client.</w:t>
                  </w:r>
                </w:p>
              </w:tc>
            </w:tr>
            <w:tr w:rsidR="00F13F9A" w:rsidRPr="00F23FF9" w14:paraId="1BF7816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B47F379"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5451A2"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CC842D" w14:textId="77777777" w:rsidR="00F13F9A" w:rsidRDefault="00F13F9A" w:rsidP="006B4A33">
                  <w:pPr>
                    <w:pStyle w:val="Contenudetableau"/>
                    <w:tabs>
                      <w:tab w:val="left" w:pos="265"/>
                    </w:tabs>
                    <w:rPr>
                      <w:sz w:val="22"/>
                      <w:szCs w:val="22"/>
                    </w:rPr>
                  </w:pPr>
                  <w:r>
                    <w:rPr>
                      <w:sz w:val="22"/>
                      <w:szCs w:val="22"/>
                    </w:rPr>
                    <w:t>Ajoute au panier « en cours » l’identification du membre de l’équipe réalisant la vente.</w:t>
                  </w:r>
                </w:p>
              </w:tc>
            </w:tr>
            <w:tr w:rsidR="00F13F9A" w:rsidRPr="00F23FF9" w14:paraId="725BF84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12BF1BD"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E57E4F" w14:textId="77777777" w:rsidR="00F13F9A" w:rsidRDefault="00F13F9A" w:rsidP="006B4A33">
                  <w:pPr>
                    <w:pStyle w:val="Contenudetableau"/>
                    <w:rPr>
                      <w:sz w:val="22"/>
                      <w:szCs w:val="22"/>
                    </w:rPr>
                  </w:pPr>
                  <w:r>
                    <w:rPr>
                      <w:sz w:val="22"/>
                      <w:szCs w:val="22"/>
                    </w:rPr>
                    <w:t>Choisit l’option enregistrer un client.</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2B5B57" w14:textId="77777777" w:rsidR="00F13F9A" w:rsidRDefault="00F13F9A" w:rsidP="006B4A33">
                  <w:pPr>
                    <w:pStyle w:val="Contenudetableau"/>
                    <w:tabs>
                      <w:tab w:val="left" w:pos="265"/>
                    </w:tabs>
                    <w:rPr>
                      <w:sz w:val="22"/>
                      <w:szCs w:val="22"/>
                    </w:rPr>
                  </w:pPr>
                </w:p>
              </w:tc>
            </w:tr>
            <w:tr w:rsidR="00F13F9A" w:rsidRPr="00F23FF9" w14:paraId="53154AC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D4F971A"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6490FF"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1B443B" w14:textId="77777777" w:rsidR="00F13F9A" w:rsidRDefault="00F13F9A" w:rsidP="006B4A33">
                  <w:pPr>
                    <w:pStyle w:val="Contenudetableau"/>
                    <w:tabs>
                      <w:tab w:val="left" w:pos="265"/>
                    </w:tabs>
                    <w:rPr>
                      <w:sz w:val="22"/>
                      <w:szCs w:val="22"/>
                    </w:rPr>
                  </w:pPr>
                  <w:r>
                    <w:rPr>
                      <w:sz w:val="22"/>
                      <w:szCs w:val="22"/>
                    </w:rPr>
                    <w:t>Fait appel au cas « S’enregistrer » (UC1-P1).</w:t>
                  </w:r>
                </w:p>
              </w:tc>
            </w:tr>
            <w:tr w:rsidR="00F13F9A" w:rsidRPr="00F23FF9" w14:paraId="4505F82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E17962"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FA8DA7"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190C9E" w14:textId="77777777" w:rsidR="00F13F9A" w:rsidRDefault="00F13F9A" w:rsidP="006B4A33">
                  <w:pPr>
                    <w:pStyle w:val="Contenudetableau"/>
                    <w:tabs>
                      <w:tab w:val="left" w:pos="265"/>
                    </w:tabs>
                    <w:rPr>
                      <w:sz w:val="22"/>
                      <w:szCs w:val="22"/>
                    </w:rPr>
                  </w:pPr>
                  <w:r>
                    <w:rPr>
                      <w:sz w:val="22"/>
                      <w:szCs w:val="22"/>
                    </w:rPr>
                    <w:t>Une fois le compte client connecté : ajoute au panier « en cours » l’identification du membre de l’équipe réalisant la vente.</w:t>
                  </w:r>
                </w:p>
              </w:tc>
            </w:tr>
          </w:tbl>
          <w:p w14:paraId="110D68E7" w14:textId="77777777" w:rsidR="00F13F9A" w:rsidRPr="00F23FF9" w:rsidRDefault="00F13F9A" w:rsidP="006B4A33">
            <w:pPr>
              <w:pStyle w:val="Contenudetableau"/>
              <w:rPr>
                <w:sz w:val="22"/>
                <w:szCs w:val="22"/>
              </w:rPr>
            </w:pPr>
          </w:p>
        </w:tc>
      </w:tr>
      <w:tr w:rsidR="00F13F9A" w:rsidRPr="00F23FF9" w14:paraId="5693B6D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4D1902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0D2E2A2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965"/>
              <w:gridCol w:w="4965"/>
            </w:tblGrid>
            <w:tr w:rsidR="00F13F9A" w:rsidRPr="00F23FF9" w14:paraId="5512B0F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BDABA1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5" w:type="dxa"/>
                  <w:tcBorders>
                    <w:bottom w:val="single" w:sz="4" w:space="0" w:color="FFFFFF" w:themeColor="background1"/>
                    <w:right w:val="single" w:sz="4" w:space="0" w:color="FFFFFF" w:themeColor="background1"/>
                  </w:tcBorders>
                  <w:vAlign w:val="center"/>
                  <w:hideMark/>
                </w:tcPr>
                <w:p w14:paraId="1122BA1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5" w:type="dxa"/>
                  <w:tcBorders>
                    <w:left w:val="single" w:sz="4" w:space="0" w:color="FFFFFF" w:themeColor="background1"/>
                    <w:bottom w:val="single" w:sz="4" w:space="0" w:color="FFFFFF" w:themeColor="background1"/>
                  </w:tcBorders>
                  <w:vAlign w:val="center"/>
                  <w:hideMark/>
                </w:tcPr>
                <w:p w14:paraId="7C4A9A6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6F086A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91BF9A1" w14:textId="77777777" w:rsidR="00F13F9A" w:rsidRDefault="00F13F9A" w:rsidP="006B4A33">
                  <w:pPr>
                    <w:pStyle w:val="Contenudetableau"/>
                    <w:jc w:val="center"/>
                    <w:rPr>
                      <w:sz w:val="22"/>
                      <w:szCs w:val="22"/>
                    </w:rPr>
                  </w:pPr>
                  <w:r>
                    <w:rPr>
                      <w:sz w:val="22"/>
                      <w:szCs w:val="22"/>
                    </w:rPr>
                    <w:t>1</w:t>
                  </w: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445FAB" w14:textId="77777777" w:rsidR="00F13F9A" w:rsidRPr="0071097A" w:rsidRDefault="00F13F9A" w:rsidP="006B4A33">
                  <w:pPr>
                    <w:pStyle w:val="Contenudetableau"/>
                    <w:rPr>
                      <w:i/>
                      <w:iCs/>
                      <w:sz w:val="22"/>
                      <w:szCs w:val="22"/>
                    </w:rPr>
                  </w:pPr>
                  <w:r w:rsidRPr="0071097A">
                    <w:rPr>
                      <w:i/>
                      <w:iCs/>
                      <w:sz w:val="22"/>
                      <w:szCs w:val="22"/>
                    </w:rPr>
                    <w:t>Aucun</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16F637" w14:textId="77777777" w:rsidR="00F13F9A" w:rsidRDefault="00F13F9A" w:rsidP="006B4A33">
                  <w:pPr>
                    <w:pStyle w:val="Contenudetableau"/>
                    <w:tabs>
                      <w:tab w:val="left" w:pos="265"/>
                    </w:tabs>
                    <w:rPr>
                      <w:sz w:val="22"/>
                      <w:szCs w:val="22"/>
                    </w:rPr>
                  </w:pPr>
                  <w:r w:rsidRPr="004141EC">
                    <w:rPr>
                      <w:i/>
                      <w:iCs/>
                      <w:sz w:val="22"/>
                      <w:szCs w:val="22"/>
                    </w:rPr>
                    <w:t>Aucun</w:t>
                  </w:r>
                </w:p>
              </w:tc>
            </w:tr>
          </w:tbl>
          <w:p w14:paraId="646B8DDC" w14:textId="77777777" w:rsidR="00F13F9A" w:rsidRPr="00F23FF9" w:rsidRDefault="00F13F9A" w:rsidP="006B4A33">
            <w:pPr>
              <w:pStyle w:val="Contenudetableau"/>
              <w:rPr>
                <w:color w:val="000000" w:themeColor="text1"/>
                <w:sz w:val="22"/>
                <w:szCs w:val="22"/>
              </w:rPr>
            </w:pPr>
          </w:p>
        </w:tc>
      </w:tr>
      <w:tr w:rsidR="00F13F9A" w:rsidRPr="00F23FF9" w14:paraId="00A9472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F141653" w14:textId="77777777" w:rsidR="00F13F9A" w:rsidRPr="004B1411" w:rsidRDefault="00F13F9A" w:rsidP="006B4A33">
            <w:pPr>
              <w:pStyle w:val="Contenudetableau"/>
              <w:ind w:left="360" w:hanging="360"/>
              <w:rPr>
                <w:b w:val="0"/>
                <w:bCs w:val="0"/>
                <w:sz w:val="22"/>
                <w:szCs w:val="22"/>
              </w:rPr>
            </w:pPr>
            <w:r>
              <w:rPr>
                <w:sz w:val="22"/>
                <w:szCs w:val="22"/>
              </w:rPr>
              <w:t xml:space="preserve">SCENARIO D’EXCEPTION </w:t>
            </w:r>
          </w:p>
        </w:tc>
      </w:tr>
      <w:tr w:rsidR="00F13F9A" w:rsidRPr="00F23FF9" w14:paraId="1A711F2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969"/>
              <w:gridCol w:w="4965"/>
            </w:tblGrid>
            <w:tr w:rsidR="00F13F9A" w:rsidRPr="00F23FF9" w14:paraId="4E10B217"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791C0E5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9" w:type="dxa"/>
                  <w:tcBorders>
                    <w:bottom w:val="single" w:sz="4" w:space="0" w:color="FFFFFF" w:themeColor="background1"/>
                    <w:right w:val="single" w:sz="4" w:space="0" w:color="FFFFFF" w:themeColor="background1"/>
                  </w:tcBorders>
                  <w:vAlign w:val="center"/>
                  <w:hideMark/>
                </w:tcPr>
                <w:p w14:paraId="44600C8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5" w:type="dxa"/>
                  <w:tcBorders>
                    <w:left w:val="single" w:sz="4" w:space="0" w:color="FFFFFF" w:themeColor="background1"/>
                    <w:bottom w:val="single" w:sz="4" w:space="0" w:color="FFFFFF" w:themeColor="background1"/>
                  </w:tcBorders>
                  <w:vAlign w:val="center"/>
                  <w:hideMark/>
                </w:tcPr>
                <w:p w14:paraId="33CCACD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813BAFB"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18CF657" w14:textId="77777777" w:rsidR="00F13F9A" w:rsidRDefault="00F13F9A" w:rsidP="006B4A33">
                  <w:pPr>
                    <w:pStyle w:val="Contenudetableau"/>
                    <w:jc w:val="center"/>
                    <w:rPr>
                      <w:i/>
                      <w:iCs/>
                      <w:sz w:val="22"/>
                      <w:szCs w:val="22"/>
                    </w:rPr>
                  </w:pPr>
                  <w:r>
                    <w:rPr>
                      <w:sz w:val="22"/>
                      <w:szCs w:val="22"/>
                    </w:rPr>
                    <w:t>1</w:t>
                  </w:r>
                </w:p>
              </w:tc>
              <w:tc>
                <w:tcPr>
                  <w:tcW w:w="39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D36D94" w14:textId="77777777" w:rsidR="00F13F9A" w:rsidRPr="004141EC" w:rsidRDefault="00F13F9A" w:rsidP="006B4A33">
                  <w:pPr>
                    <w:pStyle w:val="Contenudetableau"/>
                    <w:rPr>
                      <w:i/>
                      <w:iCs/>
                      <w:sz w:val="22"/>
                      <w:szCs w:val="22"/>
                    </w:rPr>
                  </w:pPr>
                  <w:r w:rsidRPr="004141EC">
                    <w:rPr>
                      <w:i/>
                      <w:iCs/>
                      <w:sz w:val="22"/>
                      <w:szCs w:val="22"/>
                    </w:rPr>
                    <w:t>Aucun</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1F97EA" w14:textId="77777777" w:rsidR="00F13F9A" w:rsidRPr="004141EC" w:rsidRDefault="00F13F9A" w:rsidP="006B4A33">
                  <w:pPr>
                    <w:pStyle w:val="Contenudetableau"/>
                    <w:tabs>
                      <w:tab w:val="left" w:pos="265"/>
                    </w:tabs>
                    <w:rPr>
                      <w:i/>
                      <w:iCs/>
                      <w:sz w:val="22"/>
                      <w:szCs w:val="22"/>
                    </w:rPr>
                  </w:pPr>
                  <w:r w:rsidRPr="004141EC">
                    <w:rPr>
                      <w:i/>
                      <w:iCs/>
                      <w:sz w:val="22"/>
                      <w:szCs w:val="22"/>
                    </w:rPr>
                    <w:t>Aucun</w:t>
                  </w:r>
                </w:p>
              </w:tc>
            </w:tr>
          </w:tbl>
          <w:p w14:paraId="27F91A42" w14:textId="77777777" w:rsidR="00F13F9A" w:rsidRPr="00F23FF9" w:rsidRDefault="00F13F9A" w:rsidP="006B4A33">
            <w:pPr>
              <w:pStyle w:val="Contenudetableau"/>
              <w:ind w:left="360" w:hanging="360"/>
              <w:rPr>
                <w:sz w:val="22"/>
                <w:szCs w:val="22"/>
              </w:rPr>
            </w:pPr>
          </w:p>
        </w:tc>
      </w:tr>
      <w:tr w:rsidR="00F13F9A" w:rsidRPr="00F23FF9" w14:paraId="49DF913E"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0C61350" w14:textId="77777777" w:rsidR="00F13F9A" w:rsidRDefault="00F13F9A" w:rsidP="006B4A33">
            <w:pPr>
              <w:pStyle w:val="Contenudetableau"/>
              <w:rPr>
                <w:sz w:val="22"/>
                <w:szCs w:val="22"/>
              </w:rPr>
            </w:pPr>
          </w:p>
        </w:tc>
      </w:tr>
      <w:tr w:rsidR="00F13F9A" w:rsidRPr="00F23FF9" w14:paraId="415A7C7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D3E5AC"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C1EB6D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tc>
      </w:tr>
      <w:tr w:rsidR="00F13F9A" w:rsidRPr="00F23FF9" w14:paraId="4213091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662AB6"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35817284" w14:textId="77777777" w:rsidR="00F13F9A" w:rsidRPr="00235A4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 compte client est connecté. L’identification du membre de l’équipe réalisant la vente est associée au panier en cours et sera transféré à la commande une fois le panier validé.</w:t>
            </w:r>
          </w:p>
        </w:tc>
      </w:tr>
      <w:tr w:rsidR="00F13F9A" w:rsidRPr="00F23FF9" w14:paraId="080BCA3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F50C112" w14:textId="77777777" w:rsidR="00F13F9A" w:rsidRPr="00F23FF9" w:rsidRDefault="00F13F9A" w:rsidP="006B4A33">
            <w:pPr>
              <w:pStyle w:val="Contenudetableau"/>
              <w:rPr>
                <w:sz w:val="22"/>
                <w:szCs w:val="22"/>
              </w:rPr>
            </w:pPr>
            <w:r>
              <w:rPr>
                <w:sz w:val="22"/>
                <w:szCs w:val="22"/>
              </w:rPr>
              <w:t>COMPLEMENTS</w:t>
            </w:r>
          </w:p>
        </w:tc>
      </w:tr>
      <w:tr w:rsidR="00F13F9A" w:rsidRPr="00F23FF9" w14:paraId="5485F53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58C757"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33E43304"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46A49">
              <w:rPr>
                <w:i/>
                <w:iCs/>
                <w:sz w:val="22"/>
                <w:szCs w:val="22"/>
              </w:rPr>
              <w:t>R.A.S.</w:t>
            </w:r>
          </w:p>
        </w:tc>
      </w:tr>
      <w:tr w:rsidR="00F13F9A" w:rsidRPr="00F23FF9" w14:paraId="17E1694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21C69B7"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7105033" w14:textId="77777777" w:rsidR="00F13F9A" w:rsidRPr="00546A4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546A49">
              <w:rPr>
                <w:i/>
                <w:iCs/>
                <w:sz w:val="22"/>
                <w:szCs w:val="22"/>
              </w:rPr>
              <w:t>R.A.S.</w:t>
            </w:r>
          </w:p>
        </w:tc>
      </w:tr>
      <w:tr w:rsidR="00F13F9A" w:rsidRPr="00F23FF9" w14:paraId="63B95F1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D909DD6"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003FACC" w14:textId="77777777" w:rsidR="00F13F9A" w:rsidRPr="00F97E91"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F97E91">
              <w:rPr>
                <w:i/>
                <w:iCs/>
                <w:sz w:val="22"/>
                <w:szCs w:val="22"/>
              </w:rPr>
              <w:t>R.A.S.</w:t>
            </w:r>
          </w:p>
        </w:tc>
      </w:tr>
    </w:tbl>
    <w:p w14:paraId="5980EBDC" w14:textId="77777777" w:rsidR="00F13F9A" w:rsidRDefault="00F13F9A" w:rsidP="00F13F9A">
      <w:pPr>
        <w:pStyle w:val="Titre5"/>
        <w:rPr>
          <w:sz w:val="28"/>
        </w:rPr>
      </w:pPr>
      <w:bookmarkStart w:id="134" w:name="_Toc43144573"/>
      <w:r>
        <w:lastRenderedPageBreak/>
        <w:t>User story :</w:t>
      </w:r>
      <w:r w:rsidRPr="00877C8A">
        <w:t xml:space="preserve"> Cas d’utilisation « </w:t>
      </w:r>
      <w:r w:rsidRPr="005A144E">
        <w:t>Sélectionner/ Enregistrer un client</w:t>
      </w:r>
      <w:r>
        <w:t xml:space="preserve"> »</w:t>
      </w:r>
      <w:bookmarkEnd w:id="134"/>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EB31EF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1E54B36" w14:textId="77777777" w:rsidR="00F13F9A" w:rsidRPr="00877C8A" w:rsidRDefault="00F13F9A" w:rsidP="006B4A33">
            <w:pPr>
              <w:jc w:val="center"/>
            </w:pPr>
            <w:r>
              <w:t>24</w:t>
            </w:r>
          </w:p>
        </w:tc>
        <w:tc>
          <w:tcPr>
            <w:tcW w:w="8930" w:type="dxa"/>
            <w:gridSpan w:val="3"/>
            <w:tcBorders>
              <w:left w:val="single" w:sz="4" w:space="0" w:color="FFFFFF"/>
              <w:right w:val="single" w:sz="4" w:space="0" w:color="FFFFFF"/>
            </w:tcBorders>
          </w:tcPr>
          <w:p w14:paraId="14832CDD"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équipe souhaite sélectionner un compte client.</w:t>
            </w:r>
          </w:p>
        </w:tc>
        <w:tc>
          <w:tcPr>
            <w:tcW w:w="425" w:type="dxa"/>
            <w:tcBorders>
              <w:left w:val="single" w:sz="4" w:space="0" w:color="FFFFFF"/>
            </w:tcBorders>
          </w:tcPr>
          <w:p w14:paraId="075CD063"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8E6CC4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8B88C28" w14:textId="77777777" w:rsidR="00F13F9A" w:rsidRPr="00877C8A" w:rsidRDefault="00F13F9A" w:rsidP="006B4A33">
            <w:pPr>
              <w:jc w:val="center"/>
            </w:pPr>
            <w:r w:rsidRPr="00E44B00">
              <w:rPr>
                <w:noProof/>
                <w:sz w:val="22"/>
                <w:szCs w:val="22"/>
              </w:rPr>
              <w:drawing>
                <wp:inline distT="0" distB="0" distL="0" distR="0" wp14:anchorId="3F6E5C17" wp14:editId="07CFC1F0">
                  <wp:extent cx="195073" cy="151765"/>
                  <wp:effectExtent l="0" t="0" r="0" b="635"/>
                  <wp:docPr id="411" name="Imag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AE58F8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43BF31D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ulien, employé-pizzaïolo.</w:t>
            </w:r>
          </w:p>
        </w:tc>
      </w:tr>
      <w:tr w:rsidR="00F13F9A" w:rsidRPr="00877C8A" w14:paraId="5C4889AE"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36D5B1" w14:textId="77777777" w:rsidR="00F13F9A" w:rsidRPr="00877C8A" w:rsidRDefault="00F13F9A" w:rsidP="006B4A33">
            <w:pPr>
              <w:jc w:val="center"/>
            </w:pPr>
            <w:r w:rsidRPr="00E44B00">
              <w:rPr>
                <w:noProof/>
                <w:sz w:val="22"/>
                <w:szCs w:val="22"/>
              </w:rPr>
              <w:drawing>
                <wp:inline distT="0" distB="0" distL="0" distR="0" wp14:anchorId="484FD706" wp14:editId="39F8DBEB">
                  <wp:extent cx="175285" cy="165060"/>
                  <wp:effectExtent l="0" t="0" r="0" b="6985"/>
                  <wp:docPr id="412" name="Imag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77B0DFB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7831EF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choisir le compte d’un client.</w:t>
            </w:r>
          </w:p>
        </w:tc>
      </w:tr>
      <w:tr w:rsidR="00F13F9A" w:rsidRPr="00877C8A" w14:paraId="370B1285"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5D6B3C5" w14:textId="77777777" w:rsidR="00F13F9A" w:rsidRPr="00877C8A" w:rsidRDefault="00F13F9A" w:rsidP="006B4A33">
            <w:pPr>
              <w:jc w:val="center"/>
            </w:pPr>
            <w:r w:rsidRPr="00E44B00">
              <w:rPr>
                <w:noProof/>
                <w:sz w:val="22"/>
                <w:szCs w:val="22"/>
              </w:rPr>
              <w:drawing>
                <wp:inline distT="0" distB="0" distL="0" distR="0" wp14:anchorId="1B199EF0" wp14:editId="40F32B7D">
                  <wp:extent cx="160678" cy="158573"/>
                  <wp:effectExtent l="0" t="0" r="0" b="0"/>
                  <wp:docPr id="413" name="Imag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8BB8B6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4DE0759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asser une commande à emporter, pour lui.</w:t>
            </w:r>
          </w:p>
        </w:tc>
      </w:tr>
      <w:tr w:rsidR="00F13F9A" w:rsidRPr="00877C8A" w14:paraId="22E659E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ED23FCC" w14:textId="77777777" w:rsidR="00F13F9A" w:rsidRPr="00E37337" w:rsidRDefault="00F13F9A" w:rsidP="006B4A33">
            <w:r w:rsidRPr="00E72392">
              <w:rPr>
                <w:sz w:val="22"/>
                <w:szCs w:val="22"/>
              </w:rPr>
              <w:t>Critères d’acceptations</w:t>
            </w:r>
          </w:p>
        </w:tc>
      </w:tr>
      <w:tr w:rsidR="00F13F9A" w:rsidRPr="00877C8A" w14:paraId="2FBC3BD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133F10" w14:textId="77777777" w:rsidR="00F13F9A" w:rsidRPr="00877C8A" w:rsidRDefault="00F13F9A" w:rsidP="006B4A33">
            <w:pPr>
              <w:jc w:val="center"/>
            </w:pPr>
            <w:r w:rsidRPr="00E44B00">
              <w:rPr>
                <w:noProof/>
                <w:sz w:val="22"/>
                <w:szCs w:val="22"/>
              </w:rPr>
              <w:drawing>
                <wp:inline distT="0" distB="0" distL="0" distR="0" wp14:anchorId="4BD82D21" wp14:editId="3F483935">
                  <wp:extent cx="163599" cy="163599"/>
                  <wp:effectExtent l="0" t="0" r="8255" b="8255"/>
                  <wp:docPr id="414" name="Imag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F6754B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A295C0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et sur la page « Sélectionner/Enregistrer un client ».</w:t>
            </w:r>
          </w:p>
        </w:tc>
      </w:tr>
      <w:tr w:rsidR="00F13F9A" w:rsidRPr="00877C8A" w14:paraId="405BC4A3"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3501233" w14:textId="77777777" w:rsidR="00F13F9A" w:rsidRPr="00877C8A" w:rsidRDefault="00F13F9A" w:rsidP="006B4A33">
            <w:pPr>
              <w:jc w:val="center"/>
            </w:pPr>
            <w:r w:rsidRPr="00E44B00">
              <w:rPr>
                <w:noProof/>
                <w:sz w:val="22"/>
                <w:szCs w:val="22"/>
              </w:rPr>
              <w:drawing>
                <wp:inline distT="0" distB="0" distL="0" distR="0" wp14:anchorId="50C78783" wp14:editId="11A67D97">
                  <wp:extent cx="157729" cy="171379"/>
                  <wp:effectExtent l="0" t="0" r="0" b="635"/>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1D714BC"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03431A7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 sélectionner un client ».</w:t>
            </w:r>
          </w:p>
        </w:tc>
      </w:tr>
      <w:tr w:rsidR="00F13F9A" w:rsidRPr="00877C8A" w14:paraId="74460F5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9386E6" w14:textId="77777777" w:rsidR="00F13F9A" w:rsidRPr="00877C8A" w:rsidRDefault="00F13F9A" w:rsidP="006B4A33">
            <w:pPr>
              <w:jc w:val="center"/>
            </w:pPr>
            <w:r w:rsidRPr="00E44B00">
              <w:rPr>
                <w:noProof/>
                <w:sz w:val="22"/>
                <w:szCs w:val="22"/>
              </w:rPr>
              <w:drawing>
                <wp:inline distT="0" distB="0" distL="0" distR="0" wp14:anchorId="3B2CCAE5" wp14:editId="40708025">
                  <wp:extent cx="157756" cy="162610"/>
                  <wp:effectExtent l="0" t="0" r="0" b="889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5AADC5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6D353E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liste des clients enregistré de mon point de vente.</w:t>
            </w:r>
          </w:p>
        </w:tc>
      </w:tr>
    </w:tbl>
    <w:p w14:paraId="3EC781AE" w14:textId="77777777" w:rsidR="00F13F9A" w:rsidRDefault="00F13F9A" w:rsidP="00F13F9A">
      <w:pPr>
        <w:pStyle w:val="Titre4"/>
        <w:numPr>
          <w:ilvl w:val="0"/>
          <w:numId w:val="0"/>
        </w:numPr>
        <w:ind w:left="864"/>
      </w:pPr>
    </w:p>
    <w:p w14:paraId="06C6BA78" w14:textId="77777777" w:rsidR="00F13F9A" w:rsidRDefault="00F13F9A" w:rsidP="00F13F9A">
      <w:pPr>
        <w:widowControl/>
        <w:suppressAutoHyphens w:val="0"/>
        <w:rPr>
          <w:b/>
        </w:rPr>
      </w:pPr>
      <w:r>
        <w:br w:type="page"/>
      </w:r>
    </w:p>
    <w:p w14:paraId="10EC414C" w14:textId="77777777" w:rsidR="00F13F9A" w:rsidRPr="00D002D3" w:rsidRDefault="00F13F9A" w:rsidP="00F13F9A">
      <w:pPr>
        <w:pStyle w:val="Titre4"/>
      </w:pPr>
      <w:bookmarkStart w:id="135" w:name="_Toc43144574"/>
      <w:r w:rsidRPr="00D002D3">
        <w:lastRenderedPageBreak/>
        <w:t>UC</w:t>
      </w:r>
      <w:r>
        <w:t>15-P3</w:t>
      </w:r>
      <w:r w:rsidRPr="00D002D3">
        <w:t xml:space="preserve"> – Cas d’utilisation </w:t>
      </w:r>
      <w:r>
        <w:t>« Enregistrer achat en ligne »</w:t>
      </w:r>
      <w:bookmarkEnd w:id="135"/>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2D4C3364"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291C0D2" w14:textId="77777777" w:rsidR="00F13F9A" w:rsidRPr="00F23FF9" w:rsidRDefault="00F13F9A" w:rsidP="006B4A33">
            <w:pPr>
              <w:pStyle w:val="En-tte"/>
              <w:keepNext/>
              <w:rPr>
                <w:sz w:val="22"/>
                <w:szCs w:val="22"/>
              </w:rPr>
            </w:pPr>
            <w:r w:rsidRPr="00F23FF9">
              <w:rPr>
                <w:sz w:val="22"/>
                <w:szCs w:val="22"/>
              </w:rPr>
              <w:t>UC</w:t>
            </w:r>
            <w:r>
              <w:rPr>
                <w:sz w:val="22"/>
                <w:szCs w:val="22"/>
              </w:rPr>
              <w:t>15-P3</w:t>
            </w:r>
          </w:p>
        </w:tc>
        <w:tc>
          <w:tcPr>
            <w:tcW w:w="4251" w:type="dxa"/>
            <w:vAlign w:val="center"/>
          </w:tcPr>
          <w:p w14:paraId="3C9F2BAE"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15B818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6E86327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E25FC0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5C438A"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7197F885"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Enregistrer achat en ligne </w:t>
            </w:r>
            <w:r w:rsidRPr="00F23FF9">
              <w:rPr>
                <w:b/>
                <w:bCs/>
                <w:color w:val="FFFFFF" w:themeColor="background1"/>
                <w:sz w:val="22"/>
                <w:szCs w:val="22"/>
              </w:rPr>
              <w:t xml:space="preserve">» </w:t>
            </w:r>
          </w:p>
        </w:tc>
      </w:tr>
      <w:tr w:rsidR="00F13F9A" w:rsidRPr="00F23FF9" w14:paraId="6E2FB19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242802B"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0C3BD38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319F9FC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6BC16B7"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8C03AE0"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45961">
              <w:rPr>
                <w:sz w:val="22"/>
                <w:szCs w:val="22"/>
              </w:rPr>
              <w:t xml:space="preserve">L’enregistrement d’un achat doit pouvoir être réalisé en ligne par un </w:t>
            </w:r>
            <w:r>
              <w:rPr>
                <w:sz w:val="22"/>
                <w:szCs w:val="22"/>
              </w:rPr>
              <w:t>utilisateur</w:t>
            </w:r>
            <w:r w:rsidRPr="00045961">
              <w:rPr>
                <w:sz w:val="22"/>
                <w:szCs w:val="22"/>
              </w:rPr>
              <w:t>. L’enregistrement comprends le récapitulatif des produits demandés et le règlement de l’achat</w:t>
            </w:r>
            <w:r>
              <w:rPr>
                <w:sz w:val="22"/>
                <w:szCs w:val="22"/>
              </w:rPr>
              <w:t xml:space="preserve"> en ligne.</w:t>
            </w:r>
          </w:p>
        </w:tc>
      </w:tr>
      <w:tr w:rsidR="00F13F9A" w:rsidRPr="00F23FF9" w14:paraId="20DF132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C09D08"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F5527A8"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Visiteur - </w:t>
            </w:r>
            <w:r w:rsidRPr="00070947">
              <w:rPr>
                <w:sz w:val="22"/>
                <w:szCs w:val="22"/>
              </w:rPr>
              <w:t>Client – Employé - Responsable pdv</w:t>
            </w:r>
            <w:r>
              <w:rPr>
                <w:sz w:val="22"/>
                <w:szCs w:val="22"/>
              </w:rPr>
              <w:t xml:space="preserve"> – Direction du groupe - Système de paiement</w:t>
            </w:r>
          </w:p>
        </w:tc>
      </w:tr>
      <w:tr w:rsidR="00F13F9A" w:rsidRPr="00F23FF9" w14:paraId="4567BCD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8EE7EB5"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607FC0CA" w14:textId="77777777" w:rsidR="00F13F9A" w:rsidRPr="005F42AB" w:rsidRDefault="00F13F9A" w:rsidP="006B4A33">
            <w:pPr>
              <w:pStyle w:val="Contenudetableau"/>
              <w:numPr>
                <w:ilvl w:val="0"/>
                <w:numId w:val="41"/>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 ou Visiteur.</w:t>
            </w:r>
          </w:p>
          <w:p w14:paraId="2013F9D3" w14:textId="77777777" w:rsidR="00F13F9A" w:rsidRPr="005F42AB" w:rsidRDefault="00F13F9A" w:rsidP="006B4A33">
            <w:pPr>
              <w:pStyle w:val="Contenudetableau"/>
              <w:numPr>
                <w:ilvl w:val="0"/>
                <w:numId w:val="41"/>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Le système a identifié le point de vente adéquat (UC</w:t>
            </w:r>
            <w:r>
              <w:rPr>
                <w:sz w:val="22"/>
                <w:szCs w:val="22"/>
              </w:rPr>
              <w:t>11-</w:t>
            </w:r>
            <w:r w:rsidRPr="005F42AB">
              <w:rPr>
                <w:sz w:val="22"/>
                <w:szCs w:val="22"/>
              </w:rPr>
              <w:t>P</w:t>
            </w:r>
            <w:r>
              <w:rPr>
                <w:sz w:val="22"/>
                <w:szCs w:val="22"/>
              </w:rPr>
              <w:t>3</w:t>
            </w:r>
            <w:r w:rsidRPr="005F42AB">
              <w:rPr>
                <w:sz w:val="22"/>
                <w:szCs w:val="22"/>
              </w:rPr>
              <w:t>)</w:t>
            </w:r>
          </w:p>
          <w:p w14:paraId="3963D178" w14:textId="77777777" w:rsidR="00F13F9A" w:rsidRPr="00070947" w:rsidRDefault="00F13F9A" w:rsidP="006B4A33">
            <w:pPr>
              <w:pStyle w:val="Contenudetableau"/>
              <w:numPr>
                <w:ilvl w:val="0"/>
                <w:numId w:val="41"/>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e panier est « </w:t>
            </w:r>
            <w:r>
              <w:rPr>
                <w:sz w:val="22"/>
                <w:szCs w:val="22"/>
              </w:rPr>
              <w:t>en cours</w:t>
            </w:r>
            <w:r w:rsidRPr="005F42AB">
              <w:rPr>
                <w:sz w:val="22"/>
                <w:szCs w:val="22"/>
              </w:rPr>
              <w:t xml:space="preserve"> » (UC</w:t>
            </w:r>
            <w:r>
              <w:rPr>
                <w:sz w:val="22"/>
                <w:szCs w:val="22"/>
              </w:rPr>
              <w:t>13-</w:t>
            </w:r>
            <w:r w:rsidRPr="005F42AB">
              <w:rPr>
                <w:sz w:val="22"/>
                <w:szCs w:val="22"/>
              </w:rPr>
              <w:t>P</w:t>
            </w:r>
            <w:r>
              <w:rPr>
                <w:sz w:val="22"/>
                <w:szCs w:val="22"/>
              </w:rPr>
              <w:t>3</w:t>
            </w:r>
            <w:r w:rsidRPr="005F42AB">
              <w:rPr>
                <w:sz w:val="22"/>
                <w:szCs w:val="22"/>
              </w:rPr>
              <w:t>)</w:t>
            </w:r>
          </w:p>
        </w:tc>
      </w:tr>
      <w:tr w:rsidR="00F13F9A" w:rsidRPr="00F23FF9" w14:paraId="3F3C409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7C357B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5C08233A"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Valider panier</w:t>
            </w:r>
            <w:r w:rsidRPr="00F23FF9">
              <w:rPr>
                <w:sz w:val="22"/>
                <w:szCs w:val="22"/>
              </w:rPr>
              <w:t> »</w:t>
            </w:r>
            <w:r>
              <w:rPr>
                <w:sz w:val="22"/>
                <w:szCs w:val="22"/>
              </w:rPr>
              <w:t>.</w:t>
            </w:r>
          </w:p>
        </w:tc>
      </w:tr>
      <w:tr w:rsidR="00F13F9A" w:rsidRPr="00F23FF9" w14:paraId="71B0DFC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5859BA6" w14:textId="77777777" w:rsidR="00F13F9A" w:rsidRPr="00F23FF9" w:rsidRDefault="00F13F9A" w:rsidP="006B4A33">
            <w:pPr>
              <w:pStyle w:val="Contenudetableau"/>
              <w:rPr>
                <w:sz w:val="22"/>
                <w:szCs w:val="22"/>
              </w:rPr>
            </w:pPr>
            <w:r>
              <w:rPr>
                <w:sz w:val="22"/>
                <w:szCs w:val="22"/>
              </w:rPr>
              <w:t>SCENARIO NOMINAL</w:t>
            </w:r>
          </w:p>
        </w:tc>
      </w:tr>
      <w:tr w:rsidR="00F13F9A" w:rsidRPr="00F23FF9" w14:paraId="1FB6047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547"/>
              <w:gridCol w:w="6383"/>
            </w:tblGrid>
            <w:tr w:rsidR="00F13F9A" w:rsidRPr="00F23FF9" w14:paraId="6D671900"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2985E98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547" w:type="dxa"/>
                  <w:tcBorders>
                    <w:bottom w:val="single" w:sz="4" w:space="0" w:color="FFFFFF" w:themeColor="background1"/>
                    <w:right w:val="single" w:sz="4" w:space="0" w:color="FFFFFF" w:themeColor="background1"/>
                  </w:tcBorders>
                  <w:vAlign w:val="center"/>
                  <w:hideMark/>
                </w:tcPr>
                <w:p w14:paraId="115BB86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383" w:type="dxa"/>
                  <w:tcBorders>
                    <w:left w:val="single" w:sz="4" w:space="0" w:color="FFFFFF" w:themeColor="background1"/>
                    <w:bottom w:val="single" w:sz="4" w:space="0" w:color="FFFFFF" w:themeColor="background1"/>
                  </w:tcBorders>
                  <w:vAlign w:val="center"/>
                  <w:hideMark/>
                </w:tcPr>
                <w:p w14:paraId="06BF2124"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4CFBC9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36F450" w14:textId="77777777" w:rsidR="00F13F9A" w:rsidRPr="00F23FF9"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475657" w14:textId="77777777" w:rsidR="00F13F9A" w:rsidRPr="00F23FF9"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C800B4" w14:textId="77777777" w:rsidR="00F13F9A" w:rsidRPr="00F23FF9" w:rsidRDefault="00F13F9A" w:rsidP="006B4A33">
                  <w:pPr>
                    <w:pStyle w:val="Contenudetableau"/>
                    <w:tabs>
                      <w:tab w:val="left" w:pos="265"/>
                    </w:tabs>
                    <w:rPr>
                      <w:sz w:val="22"/>
                      <w:szCs w:val="22"/>
                    </w:rPr>
                  </w:pPr>
                  <w:r>
                    <w:rPr>
                      <w:sz w:val="22"/>
                      <w:szCs w:val="22"/>
                    </w:rPr>
                    <w:t>Affiche un récapitulatif du contenu du panier, et les informations du client, les commentaires issus du panier. Demande confirmation.</w:t>
                  </w:r>
                </w:p>
              </w:tc>
            </w:tr>
            <w:tr w:rsidR="00F13F9A" w:rsidRPr="00F23FF9" w14:paraId="41DEA9F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834E29"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5A2681" w14:textId="77777777" w:rsidR="00F13F9A" w:rsidRPr="00F23FF9" w:rsidRDefault="00F13F9A" w:rsidP="006B4A33">
                  <w:pPr>
                    <w:pStyle w:val="Contenudetableau"/>
                    <w:rPr>
                      <w:sz w:val="22"/>
                      <w:szCs w:val="22"/>
                    </w:rPr>
                  </w:pPr>
                  <w:r>
                    <w:rPr>
                      <w:sz w:val="22"/>
                      <w:szCs w:val="22"/>
                    </w:rPr>
                    <w:t>Choisit paiement en ligne. Confirme la commande.</w:t>
                  </w: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83F1C3" w14:textId="77777777" w:rsidR="00F13F9A" w:rsidRPr="00F23FF9" w:rsidRDefault="00F13F9A" w:rsidP="006B4A33">
                  <w:pPr>
                    <w:pStyle w:val="Contenudetableau"/>
                    <w:tabs>
                      <w:tab w:val="left" w:pos="265"/>
                    </w:tabs>
                    <w:rPr>
                      <w:sz w:val="22"/>
                      <w:szCs w:val="22"/>
                    </w:rPr>
                  </w:pPr>
                </w:p>
              </w:tc>
            </w:tr>
            <w:tr w:rsidR="00F13F9A" w:rsidRPr="00F23FF9" w14:paraId="2226EF62"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62A762B" w14:textId="77777777" w:rsidR="00F13F9A" w:rsidRPr="00F23FF9"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040D82" w14:textId="77777777" w:rsidR="00F13F9A" w:rsidRPr="00F23FF9"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8735C8" w14:textId="77777777" w:rsidR="00F13F9A" w:rsidRPr="00F23FF9" w:rsidRDefault="00F13F9A" w:rsidP="006B4A33">
                  <w:pPr>
                    <w:pStyle w:val="Contenudetableau"/>
                    <w:tabs>
                      <w:tab w:val="left" w:pos="265"/>
                    </w:tabs>
                    <w:rPr>
                      <w:sz w:val="22"/>
                      <w:szCs w:val="22"/>
                    </w:rPr>
                  </w:pPr>
                  <w:r>
                    <w:rPr>
                      <w:sz w:val="22"/>
                      <w:szCs w:val="22"/>
                    </w:rPr>
                    <w:t xml:space="preserve">Sollicite une autorisation de paiement auprès du système bancaire. </w:t>
                  </w:r>
                </w:p>
              </w:tc>
            </w:tr>
            <w:tr w:rsidR="00F13F9A" w:rsidRPr="00F23FF9" w14:paraId="579DD28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ABA3F25"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6153F49" w14:textId="77777777" w:rsidR="00F13F9A" w:rsidRPr="00F23FF9"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29D359" w14:textId="77777777" w:rsidR="00F13F9A" w:rsidRDefault="00F13F9A" w:rsidP="006B4A33">
                  <w:pPr>
                    <w:pStyle w:val="Contenudetableau"/>
                    <w:tabs>
                      <w:tab w:val="left" w:pos="265"/>
                    </w:tabs>
                    <w:rPr>
                      <w:sz w:val="22"/>
                      <w:szCs w:val="22"/>
                    </w:rPr>
                  </w:pPr>
                  <w:r>
                    <w:rPr>
                      <w:sz w:val="22"/>
                      <w:szCs w:val="22"/>
                    </w:rPr>
                    <w:t>Reçoit et enregistre l’autorisation de paiement.</w:t>
                  </w:r>
                </w:p>
              </w:tc>
            </w:tr>
            <w:tr w:rsidR="00F13F9A" w:rsidRPr="00F23FF9" w14:paraId="2A4F84B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CA24CAC"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645533" w14:textId="77777777" w:rsidR="00F13F9A"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2562E3" w14:textId="77777777" w:rsidR="00F13F9A" w:rsidRDefault="00F13F9A" w:rsidP="006B4A33">
                  <w:pPr>
                    <w:pStyle w:val="Contenudetableau"/>
                    <w:tabs>
                      <w:tab w:val="left" w:pos="265"/>
                    </w:tabs>
                    <w:rPr>
                      <w:sz w:val="22"/>
                      <w:szCs w:val="22"/>
                    </w:rPr>
                  </w:pPr>
                  <w:r>
                    <w:rPr>
                      <w:sz w:val="22"/>
                      <w:szCs w:val="22"/>
                    </w:rPr>
                    <w:t xml:space="preserve">Enregistre et </w:t>
                  </w:r>
                  <w:r w:rsidRPr="00491E51">
                    <w:rPr>
                      <w:sz w:val="22"/>
                      <w:szCs w:val="22"/>
                    </w:rPr>
                    <w:t xml:space="preserve">affiche un récapitulatif </w:t>
                  </w:r>
                  <w:r>
                    <w:rPr>
                      <w:sz w:val="22"/>
                      <w:szCs w:val="22"/>
                    </w:rPr>
                    <w:t>de l’achat. Vide le panier.</w:t>
                  </w:r>
                  <w:r w:rsidRPr="00491E51">
                    <w:rPr>
                      <w:sz w:val="22"/>
                      <w:szCs w:val="22"/>
                    </w:rPr>
                    <w:t xml:space="preserve"> </w:t>
                  </w:r>
                  <w:r>
                    <w:rPr>
                      <w:sz w:val="22"/>
                      <w:szCs w:val="22"/>
                    </w:rPr>
                    <w:t>Met à jour le statut de commande : « </w:t>
                  </w:r>
                  <w:r w:rsidRPr="00491E51">
                    <w:rPr>
                      <w:sz w:val="22"/>
                      <w:szCs w:val="22"/>
                    </w:rPr>
                    <w:t>en attente de validation par le pdv</w:t>
                  </w:r>
                  <w:r>
                    <w:rPr>
                      <w:sz w:val="22"/>
                      <w:szCs w:val="22"/>
                    </w:rPr>
                    <w:t> ».</w:t>
                  </w:r>
                </w:p>
              </w:tc>
            </w:tr>
            <w:tr w:rsidR="00F13F9A" w:rsidRPr="00F23FF9" w14:paraId="74F4DFD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7A4449D"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E921D7" w14:textId="77777777" w:rsidR="00F13F9A"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C3F0AD" w14:textId="77777777" w:rsidR="00F13F9A" w:rsidRDefault="00F13F9A" w:rsidP="006B4A33">
                  <w:pPr>
                    <w:pStyle w:val="Contenudetableau"/>
                    <w:tabs>
                      <w:tab w:val="left" w:pos="265"/>
                    </w:tabs>
                    <w:rPr>
                      <w:sz w:val="22"/>
                      <w:szCs w:val="22"/>
                    </w:rPr>
                  </w:pPr>
                  <w:r>
                    <w:rPr>
                      <w:sz w:val="22"/>
                      <w:szCs w:val="22"/>
                    </w:rPr>
                    <w:t>Transmet à l’interface gestion des commandes le statut et l’heure limite de préparation.</w:t>
                  </w:r>
                </w:p>
              </w:tc>
            </w:tr>
          </w:tbl>
          <w:p w14:paraId="713BD70D" w14:textId="77777777" w:rsidR="00F13F9A" w:rsidRPr="00F23FF9" w:rsidRDefault="00F13F9A" w:rsidP="006B4A33">
            <w:pPr>
              <w:pStyle w:val="Contenudetableau"/>
              <w:rPr>
                <w:sz w:val="22"/>
                <w:szCs w:val="22"/>
              </w:rPr>
            </w:pPr>
          </w:p>
        </w:tc>
      </w:tr>
      <w:tr w:rsidR="00F13F9A" w:rsidRPr="00F23FF9" w14:paraId="623B369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4D6DF24"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110A73A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107"/>
              <w:gridCol w:w="4823"/>
            </w:tblGrid>
            <w:tr w:rsidR="00F13F9A" w:rsidRPr="00F23FF9" w14:paraId="7C3BA3E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4AA999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107" w:type="dxa"/>
                  <w:tcBorders>
                    <w:bottom w:val="single" w:sz="4" w:space="0" w:color="FFFFFF" w:themeColor="background1"/>
                    <w:right w:val="single" w:sz="4" w:space="0" w:color="FFFFFF" w:themeColor="background1"/>
                  </w:tcBorders>
                  <w:vAlign w:val="center"/>
                  <w:hideMark/>
                </w:tcPr>
                <w:p w14:paraId="6FD257E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823" w:type="dxa"/>
                  <w:tcBorders>
                    <w:left w:val="single" w:sz="4" w:space="0" w:color="FFFFFF" w:themeColor="background1"/>
                    <w:bottom w:val="single" w:sz="4" w:space="0" w:color="FFFFFF" w:themeColor="background1"/>
                  </w:tcBorders>
                  <w:vAlign w:val="center"/>
                  <w:hideMark/>
                </w:tcPr>
                <w:p w14:paraId="7382CE9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E08873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70BF8A4" w14:textId="77777777" w:rsidR="00F13F9A" w:rsidRDefault="00F13F9A" w:rsidP="006B4A33">
                  <w:pPr>
                    <w:pStyle w:val="Contenudetableau"/>
                    <w:jc w:val="center"/>
                    <w:rPr>
                      <w:sz w:val="22"/>
                      <w:szCs w:val="22"/>
                    </w:rPr>
                  </w:pPr>
                  <w:r>
                    <w:rPr>
                      <w:sz w:val="22"/>
                      <w:szCs w:val="22"/>
                    </w:rPr>
                    <w:t>1.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4E5AB5"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FAB541"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membre de l’équipe</w:t>
                  </w:r>
                  <w:r w:rsidRPr="007830F8">
                    <w:rPr>
                      <w:sz w:val="22"/>
                      <w:szCs w:val="22"/>
                    </w:rPr>
                    <w:t xml:space="preserve"> </w:t>
                  </w:r>
                  <w:r w:rsidRPr="007830F8">
                    <w:rPr>
                      <w:sz w:val="22"/>
                      <w:szCs w:val="22"/>
                      <w:u w:val="single"/>
                    </w:rPr>
                    <w:t>: appel au cas d’utilisation</w:t>
                  </w:r>
                  <w:r w:rsidRPr="007830F8">
                    <w:rPr>
                      <w:sz w:val="22"/>
                      <w:szCs w:val="22"/>
                    </w:rPr>
                    <w:t xml:space="preserve"> « Sélectionner</w:t>
                  </w:r>
                  <w:r>
                    <w:rPr>
                      <w:sz w:val="22"/>
                      <w:szCs w:val="22"/>
                    </w:rPr>
                    <w:t xml:space="preserve">/ Enregistrer </w:t>
                  </w:r>
                  <w:r w:rsidRPr="007830F8">
                    <w:rPr>
                      <w:sz w:val="22"/>
                      <w:szCs w:val="22"/>
                    </w:rPr>
                    <w:t xml:space="preserve">un </w:t>
                  </w:r>
                  <w:r w:rsidRPr="00362328">
                    <w:rPr>
                      <w:sz w:val="22"/>
                      <w:szCs w:val="22"/>
                    </w:rPr>
                    <w:t>client » (UC14</w:t>
                  </w:r>
                  <w:r>
                    <w:rPr>
                      <w:sz w:val="22"/>
                      <w:szCs w:val="22"/>
                    </w:rPr>
                    <w:t>-</w:t>
                  </w:r>
                  <w:r w:rsidRPr="00362328">
                    <w:rPr>
                      <w:sz w:val="22"/>
                      <w:szCs w:val="22"/>
                    </w:rPr>
                    <w:t>P3), dans</w:t>
                  </w:r>
                  <w:r>
                    <w:rPr>
                      <w:sz w:val="22"/>
                      <w:szCs w:val="22"/>
                    </w:rPr>
                    <w:t xml:space="preserve"> un formulaire intégré à la page actuelle.</w:t>
                  </w:r>
                </w:p>
              </w:tc>
            </w:tr>
            <w:tr w:rsidR="00F13F9A" w:rsidRPr="00F23FF9" w14:paraId="649477D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837DB31" w14:textId="77777777" w:rsidR="00F13F9A" w:rsidRDefault="00F13F9A" w:rsidP="006B4A33">
                  <w:pPr>
                    <w:pStyle w:val="Contenudetableau"/>
                    <w:jc w:val="center"/>
                    <w:rPr>
                      <w:sz w:val="22"/>
                      <w:szCs w:val="22"/>
                    </w:rPr>
                  </w:pPr>
                  <w:r>
                    <w:rPr>
                      <w:sz w:val="22"/>
                      <w:szCs w:val="22"/>
                    </w:rPr>
                    <w:t>1.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E09F99"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577E49" w14:textId="77777777" w:rsidR="00F13F9A" w:rsidRPr="007830F8" w:rsidRDefault="00F13F9A" w:rsidP="006B4A33">
                  <w:pPr>
                    <w:pStyle w:val="Contenudetableau"/>
                    <w:tabs>
                      <w:tab w:val="left" w:pos="265"/>
                    </w:tabs>
                    <w:rPr>
                      <w:sz w:val="22"/>
                      <w:szCs w:val="22"/>
                    </w:rPr>
                  </w:pPr>
                  <w:r>
                    <w:rPr>
                      <w:sz w:val="22"/>
                      <w:szCs w:val="22"/>
                    </w:rPr>
                    <w:t>L’identification du membre de l’équipe est associée à la commande (retour au point 1).</w:t>
                  </w:r>
                </w:p>
              </w:tc>
            </w:tr>
            <w:tr w:rsidR="00F13F9A" w:rsidRPr="00F23FF9" w14:paraId="65C0142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C6F562" w14:textId="77777777" w:rsidR="00F13F9A" w:rsidRDefault="00F13F9A" w:rsidP="006B4A33">
                  <w:pPr>
                    <w:pStyle w:val="Contenudetableau"/>
                    <w:jc w:val="center"/>
                    <w:rPr>
                      <w:sz w:val="22"/>
                      <w:szCs w:val="22"/>
                    </w:rPr>
                  </w:pPr>
                  <w:r>
                    <w:rPr>
                      <w:sz w:val="22"/>
                      <w:szCs w:val="22"/>
                    </w:rPr>
                    <w:t>1.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C08EDD"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357B17"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Visiteur</w:t>
                  </w:r>
                  <w:r w:rsidRPr="007830F8">
                    <w:rPr>
                      <w:sz w:val="22"/>
                      <w:szCs w:val="22"/>
                    </w:rPr>
                    <w:t xml:space="preserve"> </w:t>
                  </w:r>
                  <w:r w:rsidRPr="007830F8">
                    <w:rPr>
                      <w:sz w:val="22"/>
                      <w:szCs w:val="22"/>
                      <w:u w:val="single"/>
                    </w:rPr>
                    <w:t>appel au cas d’utilisation</w:t>
                  </w:r>
                  <w:r w:rsidRPr="007830F8">
                    <w:rPr>
                      <w:sz w:val="22"/>
                      <w:szCs w:val="22"/>
                    </w:rPr>
                    <w:t xml:space="preserve"> « </w:t>
                  </w:r>
                  <w:r>
                    <w:rPr>
                      <w:sz w:val="22"/>
                      <w:szCs w:val="22"/>
                    </w:rPr>
                    <w:t>S’enregistrer</w:t>
                  </w:r>
                  <w:r w:rsidRPr="007830F8">
                    <w:rPr>
                      <w:sz w:val="22"/>
                      <w:szCs w:val="22"/>
                    </w:rPr>
                    <w:t xml:space="preserve"> » </w:t>
                  </w:r>
                  <w:r w:rsidRPr="002C5621">
                    <w:rPr>
                      <w:sz w:val="22"/>
                      <w:szCs w:val="22"/>
                    </w:rPr>
                    <w:t>(UC2-P1)</w:t>
                  </w:r>
                  <w:r>
                    <w:rPr>
                      <w:sz w:val="22"/>
                      <w:szCs w:val="22"/>
                    </w:rPr>
                    <w:t xml:space="preserve"> dans un formulaire intégré à la page actuelle (retour au point 1).</w:t>
                  </w:r>
                </w:p>
              </w:tc>
            </w:tr>
            <w:tr w:rsidR="00F13F9A" w:rsidRPr="00F23FF9" w14:paraId="3E99A66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4D1B3C6" w14:textId="77777777" w:rsidR="00F13F9A" w:rsidRDefault="00F13F9A" w:rsidP="006B4A33">
                  <w:pPr>
                    <w:pStyle w:val="Contenudetableau"/>
                    <w:jc w:val="center"/>
                    <w:rPr>
                      <w:sz w:val="22"/>
                      <w:szCs w:val="22"/>
                    </w:rPr>
                  </w:pPr>
                  <w:r>
                    <w:rPr>
                      <w:sz w:val="22"/>
                      <w:szCs w:val="22"/>
                    </w:rPr>
                    <w:t>2.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EA6EB9" w14:textId="77777777" w:rsidR="00F13F9A" w:rsidRDefault="00F13F9A" w:rsidP="006B4A33">
                  <w:pPr>
                    <w:pStyle w:val="Contenudetableau"/>
                    <w:rPr>
                      <w:sz w:val="22"/>
                      <w:szCs w:val="22"/>
                    </w:rPr>
                  </w:pPr>
                  <w:r>
                    <w:rPr>
                      <w:sz w:val="22"/>
                      <w:szCs w:val="22"/>
                    </w:rPr>
                    <w:t>Modifie ses informations de livraison.</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A68718" w14:textId="77777777" w:rsidR="00F13F9A" w:rsidRDefault="00F13F9A" w:rsidP="006B4A33">
                  <w:pPr>
                    <w:pStyle w:val="Contenudetableau"/>
                    <w:tabs>
                      <w:tab w:val="left" w:pos="265"/>
                    </w:tabs>
                    <w:rPr>
                      <w:sz w:val="22"/>
                      <w:szCs w:val="22"/>
                    </w:rPr>
                  </w:pPr>
                </w:p>
              </w:tc>
            </w:tr>
            <w:tr w:rsidR="00F13F9A" w:rsidRPr="00F23FF9" w14:paraId="7AF2D98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914224" w14:textId="77777777" w:rsidR="00F13F9A" w:rsidRDefault="00F13F9A" w:rsidP="006B4A33">
                  <w:pPr>
                    <w:pStyle w:val="Contenudetableau"/>
                    <w:jc w:val="center"/>
                    <w:rPr>
                      <w:sz w:val="22"/>
                      <w:szCs w:val="22"/>
                    </w:rPr>
                  </w:pPr>
                  <w:r>
                    <w:rPr>
                      <w:sz w:val="22"/>
                      <w:szCs w:val="22"/>
                    </w:rPr>
                    <w:t>2.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A32391"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9825E7" w14:textId="77777777" w:rsidR="00F13F9A" w:rsidRPr="005A7022" w:rsidRDefault="00F13F9A" w:rsidP="006B4A33">
                  <w:pPr>
                    <w:pStyle w:val="Contenudetableau"/>
                    <w:tabs>
                      <w:tab w:val="left" w:pos="265"/>
                    </w:tabs>
                    <w:rPr>
                      <w:sz w:val="22"/>
                      <w:szCs w:val="22"/>
                    </w:rPr>
                  </w:pPr>
                  <w:r w:rsidRPr="005A7022">
                    <w:rPr>
                      <w:sz w:val="22"/>
                      <w:szCs w:val="22"/>
                      <w:u w:val="single"/>
                    </w:rPr>
                    <w:t>Appel au cas d’utilisation</w:t>
                  </w:r>
                  <w:r>
                    <w:rPr>
                      <w:sz w:val="22"/>
                      <w:szCs w:val="22"/>
                    </w:rPr>
                    <w:t xml:space="preserve"> : « Valider adresse de livraison » </w:t>
                  </w:r>
                  <w:r w:rsidRPr="005F42AB">
                    <w:rPr>
                      <w:sz w:val="22"/>
                      <w:szCs w:val="22"/>
                    </w:rPr>
                    <w:t>(UC</w:t>
                  </w:r>
                  <w:r>
                    <w:rPr>
                      <w:sz w:val="22"/>
                      <w:szCs w:val="22"/>
                    </w:rPr>
                    <w:t>11-</w:t>
                  </w:r>
                  <w:r w:rsidRPr="005F42AB">
                    <w:rPr>
                      <w:sz w:val="22"/>
                      <w:szCs w:val="22"/>
                    </w:rPr>
                    <w:t>P</w:t>
                  </w:r>
                  <w:r>
                    <w:rPr>
                      <w:sz w:val="22"/>
                      <w:szCs w:val="22"/>
                    </w:rPr>
                    <w:t>3</w:t>
                  </w:r>
                  <w:r w:rsidRPr="005F42AB">
                    <w:rPr>
                      <w:sz w:val="22"/>
                      <w:szCs w:val="22"/>
                    </w:rPr>
                    <w:t>)</w:t>
                  </w:r>
                  <w:r>
                    <w:rPr>
                      <w:sz w:val="22"/>
                      <w:szCs w:val="22"/>
                    </w:rPr>
                    <w:t>.</w:t>
                  </w:r>
                </w:p>
              </w:tc>
            </w:tr>
            <w:tr w:rsidR="00F13F9A" w:rsidRPr="00F23FF9" w14:paraId="12460511"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90A667" w14:textId="77777777" w:rsidR="00F13F9A" w:rsidRDefault="00F13F9A" w:rsidP="006B4A33">
                  <w:pPr>
                    <w:pStyle w:val="Contenudetableau"/>
                    <w:jc w:val="center"/>
                    <w:rPr>
                      <w:sz w:val="22"/>
                      <w:szCs w:val="22"/>
                    </w:rPr>
                  </w:pPr>
                  <w:r>
                    <w:rPr>
                      <w:sz w:val="22"/>
                      <w:szCs w:val="22"/>
                    </w:rPr>
                    <w:t>2.a3</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4C8F77"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89E19" w14:textId="77777777" w:rsidR="00F13F9A" w:rsidRPr="005A7022" w:rsidRDefault="00F13F9A" w:rsidP="006B4A33">
                  <w:pPr>
                    <w:pStyle w:val="Contenudetableau"/>
                    <w:tabs>
                      <w:tab w:val="left" w:pos="265"/>
                    </w:tabs>
                    <w:rPr>
                      <w:sz w:val="22"/>
                      <w:szCs w:val="22"/>
                    </w:rPr>
                  </w:pPr>
                  <w:r>
                    <w:rPr>
                      <w:sz w:val="22"/>
                      <w:szCs w:val="22"/>
                    </w:rPr>
                    <w:t>Vérifie la disponibilité de la commande au nouveau point de vente (retour au point 1).</w:t>
                  </w:r>
                </w:p>
              </w:tc>
            </w:tr>
            <w:tr w:rsidR="00F13F9A" w:rsidRPr="00F23FF9" w14:paraId="480F5DC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33D2ACE" w14:textId="77777777" w:rsidR="00F13F9A" w:rsidRDefault="00F13F9A" w:rsidP="006B4A33">
                  <w:pPr>
                    <w:pStyle w:val="Contenudetableau"/>
                    <w:jc w:val="center"/>
                    <w:rPr>
                      <w:sz w:val="22"/>
                      <w:szCs w:val="22"/>
                    </w:rPr>
                  </w:pPr>
                  <w:r>
                    <w:rPr>
                      <w:sz w:val="22"/>
                      <w:szCs w:val="22"/>
                    </w:rPr>
                    <w:t>6.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9FDB34" w14:textId="77777777" w:rsidR="00F13F9A" w:rsidRDefault="00F13F9A" w:rsidP="006B4A33">
                  <w:pPr>
                    <w:pStyle w:val="Contenudetableau"/>
                    <w:rPr>
                      <w:sz w:val="22"/>
                      <w:szCs w:val="22"/>
                    </w:rPr>
                  </w:pPr>
                  <w:r>
                    <w:rPr>
                      <w:sz w:val="22"/>
                      <w:szCs w:val="22"/>
                    </w:rPr>
                    <w:t>Modifie sa commande avant 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A946D7" w14:textId="77777777" w:rsidR="00F13F9A" w:rsidRDefault="00F13F9A" w:rsidP="006B4A33">
                  <w:pPr>
                    <w:pStyle w:val="Contenudetableau"/>
                    <w:tabs>
                      <w:tab w:val="left" w:pos="265"/>
                    </w:tabs>
                    <w:rPr>
                      <w:sz w:val="22"/>
                      <w:szCs w:val="22"/>
                    </w:rPr>
                  </w:pPr>
                </w:p>
              </w:tc>
            </w:tr>
            <w:tr w:rsidR="00F13F9A" w:rsidRPr="00F23FF9" w14:paraId="0A36810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8D7390" w14:textId="77777777" w:rsidR="00F13F9A" w:rsidRDefault="00F13F9A" w:rsidP="006B4A33">
                  <w:pPr>
                    <w:pStyle w:val="Contenudetableau"/>
                    <w:jc w:val="center"/>
                    <w:rPr>
                      <w:sz w:val="22"/>
                      <w:szCs w:val="22"/>
                    </w:rPr>
                  </w:pPr>
                  <w:r>
                    <w:rPr>
                      <w:sz w:val="22"/>
                      <w:szCs w:val="22"/>
                    </w:rPr>
                    <w:t>6.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970DBE"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F6EEDD" w14:textId="77777777" w:rsidR="00F13F9A" w:rsidRDefault="00F13F9A" w:rsidP="006B4A33">
                  <w:pPr>
                    <w:pStyle w:val="Contenudetableau"/>
                    <w:tabs>
                      <w:tab w:val="left" w:pos="265"/>
                    </w:tabs>
                    <w:rPr>
                      <w:sz w:val="22"/>
                      <w:szCs w:val="22"/>
                    </w:rPr>
                  </w:pPr>
                  <w:r w:rsidRPr="001866E0">
                    <w:rPr>
                      <w:sz w:val="22"/>
                      <w:szCs w:val="22"/>
                      <w:u w:val="single"/>
                    </w:rPr>
                    <w:t>Appel au cas d’utilisation</w:t>
                  </w:r>
                  <w:r>
                    <w:rPr>
                      <w:sz w:val="22"/>
                      <w:szCs w:val="22"/>
                    </w:rPr>
                    <w:t xml:space="preserve"> « Consulter le catalogue de produits » (UC12-P3) (fin du cas d’utilisation).</w:t>
                  </w:r>
                </w:p>
              </w:tc>
            </w:tr>
            <w:tr w:rsidR="00F13F9A" w:rsidRPr="00F23FF9" w14:paraId="376717D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7FFF2B4" w14:textId="77777777" w:rsidR="00F13F9A" w:rsidRDefault="00F13F9A" w:rsidP="006B4A33">
                  <w:pPr>
                    <w:pStyle w:val="Contenudetableau"/>
                    <w:jc w:val="center"/>
                    <w:rPr>
                      <w:sz w:val="22"/>
                      <w:szCs w:val="22"/>
                    </w:rPr>
                  </w:pPr>
                  <w:r>
                    <w:rPr>
                      <w:sz w:val="22"/>
                      <w:szCs w:val="22"/>
                    </w:rPr>
                    <w:t>6.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0EE072" w14:textId="77777777" w:rsidR="00F13F9A" w:rsidRDefault="00F13F9A" w:rsidP="006B4A33">
                  <w:pPr>
                    <w:pStyle w:val="Contenudetableau"/>
                    <w:rPr>
                      <w:sz w:val="22"/>
                      <w:szCs w:val="22"/>
                    </w:rPr>
                  </w:pPr>
                  <w:r>
                    <w:rPr>
                      <w:sz w:val="22"/>
                      <w:szCs w:val="22"/>
                    </w:rPr>
                    <w:t xml:space="preserve">Modifie pour Annuler sa commande avant </w:t>
                  </w:r>
                  <w:r>
                    <w:rPr>
                      <w:sz w:val="22"/>
                      <w:szCs w:val="22"/>
                    </w:rPr>
                    <w:lastRenderedPageBreak/>
                    <w:t>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2C55553" w14:textId="77777777" w:rsidR="00F13F9A" w:rsidRDefault="00F13F9A" w:rsidP="006B4A33">
                  <w:pPr>
                    <w:pStyle w:val="Contenudetableau"/>
                    <w:tabs>
                      <w:tab w:val="left" w:pos="265"/>
                    </w:tabs>
                    <w:rPr>
                      <w:sz w:val="22"/>
                      <w:szCs w:val="22"/>
                    </w:rPr>
                  </w:pPr>
                </w:p>
              </w:tc>
            </w:tr>
            <w:tr w:rsidR="00F13F9A" w:rsidRPr="00F23FF9" w14:paraId="6BC33B9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909450E" w14:textId="77777777" w:rsidR="00F13F9A" w:rsidRDefault="00F13F9A" w:rsidP="006B4A33">
                  <w:pPr>
                    <w:pStyle w:val="Contenudetableau"/>
                    <w:jc w:val="center"/>
                    <w:rPr>
                      <w:sz w:val="22"/>
                      <w:szCs w:val="22"/>
                    </w:rPr>
                  </w:pPr>
                  <w:r>
                    <w:rPr>
                      <w:sz w:val="22"/>
                      <w:szCs w:val="22"/>
                    </w:rPr>
                    <w:t>6.b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AAF04B"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D14EA8" w14:textId="77777777" w:rsidR="00F13F9A" w:rsidRDefault="00F13F9A" w:rsidP="006B4A33">
                  <w:pPr>
                    <w:pStyle w:val="Contenudetableau"/>
                    <w:tabs>
                      <w:tab w:val="left" w:pos="265"/>
                    </w:tabs>
                    <w:rPr>
                      <w:sz w:val="22"/>
                      <w:szCs w:val="22"/>
                    </w:rPr>
                  </w:pPr>
                  <w:r>
                    <w:rPr>
                      <w:sz w:val="22"/>
                      <w:szCs w:val="22"/>
                    </w:rPr>
                    <w:t>Efface la commande, vide le panier et renvoie l’utilisateur à la page d’accueil.</w:t>
                  </w:r>
                </w:p>
              </w:tc>
            </w:tr>
          </w:tbl>
          <w:p w14:paraId="3BD2621B" w14:textId="77777777" w:rsidR="00F13F9A" w:rsidRPr="00F23FF9" w:rsidRDefault="00F13F9A" w:rsidP="006B4A33">
            <w:pPr>
              <w:pStyle w:val="Contenudetableau"/>
              <w:rPr>
                <w:color w:val="000000" w:themeColor="text1"/>
                <w:sz w:val="22"/>
                <w:szCs w:val="22"/>
              </w:rPr>
            </w:pPr>
          </w:p>
        </w:tc>
      </w:tr>
      <w:tr w:rsidR="00F13F9A" w:rsidRPr="00F23FF9" w14:paraId="062825B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903E9AB"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 E1 : au point 3, l’autorisation est refusée par le système de paiement.</w:t>
            </w:r>
          </w:p>
        </w:tc>
      </w:tr>
      <w:tr w:rsidR="00F13F9A" w:rsidRPr="00F23FF9" w14:paraId="1A2C784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09D646E6"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4D3B4966"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767BB42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02BC38A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38320AB"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C6A8C11" w14:textId="77777777" w:rsidR="00F13F9A" w:rsidRDefault="00F13F9A" w:rsidP="006B4A33">
                  <w:pPr>
                    <w:pStyle w:val="Contenudetableau"/>
                    <w:jc w:val="center"/>
                    <w:rPr>
                      <w:i/>
                      <w:iCs/>
                      <w:sz w:val="22"/>
                      <w:szCs w:val="22"/>
                    </w:rPr>
                  </w:pPr>
                  <w:r>
                    <w:rPr>
                      <w:sz w:val="22"/>
                      <w:szCs w:val="22"/>
                    </w:rPr>
                    <w:t>3.a1</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8C66F3"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562982" w14:textId="77777777" w:rsidR="00F13F9A" w:rsidRPr="00501556" w:rsidRDefault="00F13F9A" w:rsidP="006B4A33">
                  <w:pPr>
                    <w:pStyle w:val="Contenudetableau"/>
                    <w:tabs>
                      <w:tab w:val="left" w:pos="265"/>
                    </w:tabs>
                    <w:rPr>
                      <w:sz w:val="22"/>
                      <w:szCs w:val="22"/>
                    </w:rPr>
                  </w:pPr>
                  <w:r>
                    <w:rPr>
                      <w:sz w:val="22"/>
                      <w:szCs w:val="22"/>
                    </w:rPr>
                    <w:t>Reçoit un refus d’autorisation de paiement. Affiche un message d’erreur et invite à ressaisir les informations bancaires (retour au point 1).</w:t>
                  </w:r>
                </w:p>
              </w:tc>
            </w:tr>
          </w:tbl>
          <w:p w14:paraId="5888FBB0" w14:textId="77777777" w:rsidR="00F13F9A" w:rsidRPr="00F23FF9" w:rsidRDefault="00F13F9A" w:rsidP="006B4A33">
            <w:pPr>
              <w:pStyle w:val="Contenudetableau"/>
              <w:ind w:left="360" w:hanging="360"/>
              <w:rPr>
                <w:sz w:val="22"/>
                <w:szCs w:val="22"/>
              </w:rPr>
            </w:pPr>
          </w:p>
        </w:tc>
      </w:tr>
      <w:tr w:rsidR="00F13F9A" w:rsidRPr="00F23FF9" w14:paraId="66765B7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70F7132" w14:textId="77777777" w:rsidR="00F13F9A" w:rsidRDefault="00F13F9A" w:rsidP="006B4A33">
            <w:pPr>
              <w:pStyle w:val="Contenudetableau"/>
              <w:rPr>
                <w:sz w:val="22"/>
                <w:szCs w:val="22"/>
              </w:rPr>
            </w:pPr>
            <w:r>
              <w:rPr>
                <w:sz w:val="22"/>
                <w:szCs w:val="22"/>
              </w:rPr>
              <w:t>SCENARIO D’EXCEPTION E2 : </w:t>
            </w:r>
            <w:r w:rsidRPr="00141088">
              <w:rPr>
                <w:sz w:val="22"/>
                <w:szCs w:val="22"/>
              </w:rPr>
              <w:t xml:space="preserve"> au point </w:t>
            </w:r>
            <w:r>
              <w:rPr>
                <w:sz w:val="22"/>
                <w:szCs w:val="22"/>
              </w:rPr>
              <w:t>2.a3</w:t>
            </w:r>
            <w:r w:rsidRPr="00141088">
              <w:rPr>
                <w:sz w:val="22"/>
                <w:szCs w:val="22"/>
              </w:rPr>
              <w:t xml:space="preserve">, </w:t>
            </w:r>
            <w:r>
              <w:rPr>
                <w:sz w:val="22"/>
                <w:szCs w:val="22"/>
              </w:rPr>
              <w:t>la commande n’est pas entièrement disponible au nouveau point de vente.</w:t>
            </w:r>
          </w:p>
        </w:tc>
      </w:tr>
      <w:tr w:rsidR="00F13F9A" w:rsidRPr="00F23FF9" w14:paraId="02318379"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587553A7"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65A0997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5D2C0F8B"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7E5D32D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9FC21BA"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81701D0" w14:textId="77777777" w:rsidR="00F13F9A" w:rsidRDefault="00F13F9A" w:rsidP="006B4A33">
                  <w:pPr>
                    <w:pStyle w:val="Contenudetableau"/>
                    <w:jc w:val="center"/>
                    <w:rPr>
                      <w:i/>
                      <w:iCs/>
                      <w:sz w:val="22"/>
                      <w:szCs w:val="22"/>
                    </w:rPr>
                  </w:pPr>
                  <w:r>
                    <w:rPr>
                      <w:sz w:val="22"/>
                      <w:szCs w:val="22"/>
                    </w:rPr>
                    <w:t>2.a3a</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AD61BB"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8AFC41" w14:textId="77777777" w:rsidR="00F13F9A" w:rsidRPr="00501556" w:rsidRDefault="00F13F9A" w:rsidP="006B4A33">
                  <w:pPr>
                    <w:pStyle w:val="Contenudetableau"/>
                    <w:tabs>
                      <w:tab w:val="left" w:pos="265"/>
                    </w:tabs>
                    <w:rPr>
                      <w:sz w:val="22"/>
                      <w:szCs w:val="22"/>
                    </w:rPr>
                  </w:pPr>
                  <w:r>
                    <w:rPr>
                      <w:sz w:val="22"/>
                      <w:szCs w:val="22"/>
                    </w:rPr>
                    <w:t>Affiche une alerte indiquant que la commande est incomplète, les produits manquants sont indiqués « indisponible » et leur illustration est grisée. Invite l’utilisateur à accepter ou modifier sa commande (retour au point 1).</w:t>
                  </w:r>
                </w:p>
              </w:tc>
            </w:tr>
          </w:tbl>
          <w:p w14:paraId="08A6CDCA" w14:textId="77777777" w:rsidR="00F13F9A" w:rsidRDefault="00F13F9A" w:rsidP="006B4A33">
            <w:pPr>
              <w:pStyle w:val="Contenudetableau"/>
              <w:rPr>
                <w:sz w:val="22"/>
                <w:szCs w:val="22"/>
              </w:rPr>
            </w:pPr>
          </w:p>
        </w:tc>
      </w:tr>
      <w:tr w:rsidR="00F13F9A" w:rsidRPr="00F23FF9" w14:paraId="097D92E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08D5834" w14:textId="77777777" w:rsidR="00F13F9A" w:rsidRDefault="00F13F9A" w:rsidP="006B4A33">
            <w:pPr>
              <w:pStyle w:val="Contenudetableau"/>
              <w:rPr>
                <w:sz w:val="22"/>
                <w:szCs w:val="22"/>
              </w:rPr>
            </w:pPr>
          </w:p>
        </w:tc>
      </w:tr>
      <w:tr w:rsidR="00F13F9A" w:rsidRPr="00F23FF9" w14:paraId="4E676BA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17A0B8D"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3219F352"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28985520"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u point 6 la commande est au statut « </w:t>
            </w:r>
            <w:r w:rsidRPr="00491E51">
              <w:rPr>
                <w:sz w:val="22"/>
                <w:szCs w:val="22"/>
              </w:rPr>
              <w:t>en attente de validation par le pdv</w:t>
            </w:r>
            <w:r>
              <w:rPr>
                <w:sz w:val="22"/>
                <w:szCs w:val="22"/>
              </w:rPr>
              <w:t> ».</w:t>
            </w:r>
          </w:p>
          <w:p w14:paraId="7706794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6.a2 L’utilisateur souhaite modifier sa commande le panier est conservé au statut « en cours ».</w:t>
            </w:r>
          </w:p>
        </w:tc>
      </w:tr>
      <w:tr w:rsidR="00F13F9A" w:rsidRPr="00F23FF9" w14:paraId="355835C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09A2EB3"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5FE6FFA"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au point 6 la commande est au statut « </w:t>
            </w:r>
            <w:r w:rsidRPr="00491E51">
              <w:rPr>
                <w:sz w:val="22"/>
                <w:szCs w:val="22"/>
              </w:rPr>
              <w:t>en attente de validation par le pdv</w:t>
            </w:r>
            <w:r>
              <w:rPr>
                <w:sz w:val="22"/>
                <w:szCs w:val="22"/>
              </w:rPr>
              <w:t> », l’autorisation de paiement est enregistrée, le panier est vidé.</w:t>
            </w:r>
          </w:p>
          <w:p w14:paraId="6D1AB9D6"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Scénario alternatif et d’exception : Le panier est conservé au statut « en cours », sauf 6.b1 où la commande est annulée et le panier vidé.</w:t>
            </w:r>
          </w:p>
        </w:tc>
      </w:tr>
      <w:tr w:rsidR="00F13F9A" w:rsidRPr="00F23FF9" w14:paraId="681BF1A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14415B" w14:textId="77777777" w:rsidR="00F13F9A" w:rsidRPr="00F23FF9" w:rsidRDefault="00F13F9A" w:rsidP="006B4A33">
            <w:pPr>
              <w:pStyle w:val="Contenudetableau"/>
              <w:rPr>
                <w:sz w:val="22"/>
                <w:szCs w:val="22"/>
              </w:rPr>
            </w:pPr>
            <w:r>
              <w:rPr>
                <w:sz w:val="22"/>
                <w:szCs w:val="22"/>
              </w:rPr>
              <w:t>COMPLEMENTS</w:t>
            </w:r>
          </w:p>
        </w:tc>
      </w:tr>
      <w:tr w:rsidR="00F13F9A" w:rsidRPr="00F23FF9" w14:paraId="0873303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312C3AD"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51E9912C"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a validation de l’achat doit se faire de manière intuitive, les messages d’alerte doivent guider l’acheteur vers des solutions pour poursuivre son achat.</w:t>
            </w:r>
          </w:p>
        </w:tc>
      </w:tr>
      <w:tr w:rsidR="00F13F9A" w:rsidRPr="00F23FF9" w14:paraId="655A8B9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60D3852"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4367E2E"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terminer : délai d’attente maximum de réponse du système bancaire.</w:t>
            </w:r>
          </w:p>
          <w:p w14:paraId="39935CC4"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Délai d’attente maximum pour l’autorisation par le point de vente.</w:t>
            </w:r>
          </w:p>
        </w:tc>
      </w:tr>
      <w:tr w:rsidR="00F13F9A" w:rsidRPr="00F23FF9" w14:paraId="4C9987E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DA914A3"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A899EB0"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Quel message a</w:t>
            </w:r>
            <w:r w:rsidRPr="00087A1B">
              <w:rPr>
                <w:sz w:val="22"/>
                <w:szCs w:val="22"/>
              </w:rPr>
              <w:t>ffich</w:t>
            </w:r>
            <w:r>
              <w:rPr>
                <w:sz w:val="22"/>
                <w:szCs w:val="22"/>
              </w:rPr>
              <w:t>er</w:t>
            </w:r>
            <w:r w:rsidRPr="00087A1B">
              <w:rPr>
                <w:sz w:val="22"/>
                <w:szCs w:val="22"/>
              </w:rPr>
              <w:t xml:space="preserve"> si problème de communication avec le système de paiement ?</w:t>
            </w:r>
          </w:p>
        </w:tc>
      </w:tr>
    </w:tbl>
    <w:p w14:paraId="38FE7038" w14:textId="77777777" w:rsidR="00F13F9A" w:rsidRDefault="00F13F9A" w:rsidP="00F13F9A">
      <w:pPr>
        <w:widowControl/>
        <w:suppressAutoHyphens w:val="0"/>
        <w:rPr>
          <w:sz w:val="28"/>
        </w:rPr>
      </w:pPr>
      <w:r>
        <w:rPr>
          <w:sz w:val="28"/>
        </w:rPr>
        <w:br w:type="page"/>
      </w:r>
    </w:p>
    <w:p w14:paraId="1423F800" w14:textId="77777777" w:rsidR="00F13F9A" w:rsidRDefault="00F13F9A" w:rsidP="00F13F9A">
      <w:pPr>
        <w:pStyle w:val="Titre5"/>
        <w:rPr>
          <w:sz w:val="28"/>
        </w:rPr>
      </w:pPr>
      <w:bookmarkStart w:id="136" w:name="_Toc43144575"/>
      <w:r>
        <w:lastRenderedPageBreak/>
        <w:t>User story :</w:t>
      </w:r>
      <w:r w:rsidRPr="00877C8A">
        <w:t xml:space="preserve"> Cas d’utilisation « </w:t>
      </w:r>
      <w:r>
        <w:t>Enregistrer achat en ligne »</w:t>
      </w:r>
      <w:bookmarkEnd w:id="136"/>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02CE16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2EDE1CE" w14:textId="77777777" w:rsidR="00F13F9A" w:rsidRPr="00877C8A" w:rsidRDefault="00F13F9A" w:rsidP="006B4A33">
            <w:pPr>
              <w:jc w:val="center"/>
            </w:pPr>
            <w:r>
              <w:t>25</w:t>
            </w:r>
          </w:p>
        </w:tc>
        <w:tc>
          <w:tcPr>
            <w:tcW w:w="8930" w:type="dxa"/>
            <w:gridSpan w:val="3"/>
            <w:tcBorders>
              <w:left w:val="single" w:sz="4" w:space="0" w:color="FFFFFF"/>
              <w:right w:val="single" w:sz="4" w:space="0" w:color="FFFFFF"/>
            </w:tcBorders>
          </w:tcPr>
          <w:p w14:paraId="3AFC7274"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enregistrer son paiement en ligne.</w:t>
            </w:r>
          </w:p>
        </w:tc>
        <w:tc>
          <w:tcPr>
            <w:tcW w:w="425" w:type="dxa"/>
            <w:tcBorders>
              <w:left w:val="single" w:sz="4" w:space="0" w:color="FFFFFF"/>
            </w:tcBorders>
          </w:tcPr>
          <w:p w14:paraId="01BFA51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EECCBF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4D03743" w14:textId="77777777" w:rsidR="00F13F9A" w:rsidRPr="00877C8A" w:rsidRDefault="00F13F9A" w:rsidP="006B4A33">
            <w:pPr>
              <w:jc w:val="center"/>
            </w:pPr>
            <w:r w:rsidRPr="00E44B00">
              <w:rPr>
                <w:noProof/>
                <w:sz w:val="22"/>
                <w:szCs w:val="22"/>
              </w:rPr>
              <w:drawing>
                <wp:inline distT="0" distB="0" distL="0" distR="0" wp14:anchorId="36F0D3D3" wp14:editId="4FFB0AF6">
                  <wp:extent cx="195073" cy="151765"/>
                  <wp:effectExtent l="0" t="0" r="0" b="635"/>
                  <wp:docPr id="405" name="Imag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2E4E61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25B2D7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34672FF1"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587127" w14:textId="77777777" w:rsidR="00F13F9A" w:rsidRPr="00877C8A" w:rsidRDefault="00F13F9A" w:rsidP="006B4A33">
            <w:pPr>
              <w:jc w:val="center"/>
            </w:pPr>
            <w:r w:rsidRPr="00E44B00">
              <w:rPr>
                <w:noProof/>
                <w:sz w:val="22"/>
                <w:szCs w:val="22"/>
              </w:rPr>
              <w:drawing>
                <wp:inline distT="0" distB="0" distL="0" distR="0" wp14:anchorId="6CE059E1" wp14:editId="75E4F6C2">
                  <wp:extent cx="175285" cy="165060"/>
                  <wp:effectExtent l="0" t="0" r="0" b="6985"/>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4F9E37F"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199629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faire valider mes informations bancaires.</w:t>
            </w:r>
          </w:p>
        </w:tc>
      </w:tr>
      <w:tr w:rsidR="00F13F9A" w:rsidRPr="00877C8A" w14:paraId="5CB86079"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5A6ED2A" w14:textId="77777777" w:rsidR="00F13F9A" w:rsidRPr="00877C8A" w:rsidRDefault="00F13F9A" w:rsidP="006B4A33">
            <w:pPr>
              <w:jc w:val="center"/>
            </w:pPr>
            <w:r w:rsidRPr="00E44B00">
              <w:rPr>
                <w:noProof/>
                <w:sz w:val="22"/>
                <w:szCs w:val="22"/>
              </w:rPr>
              <w:drawing>
                <wp:inline distT="0" distB="0" distL="0" distR="0" wp14:anchorId="6BDB7193" wp14:editId="5CA11368">
                  <wp:extent cx="160678" cy="158573"/>
                  <wp:effectExtent l="0" t="0" r="0" b="0"/>
                  <wp:docPr id="407" name="Imag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FE5627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3DFE380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payer en ligne.</w:t>
            </w:r>
          </w:p>
        </w:tc>
      </w:tr>
      <w:tr w:rsidR="00F13F9A" w:rsidRPr="00877C8A" w14:paraId="1CD01613"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859EC6F" w14:textId="77777777" w:rsidR="00F13F9A" w:rsidRPr="00E37337" w:rsidRDefault="00F13F9A" w:rsidP="006B4A33">
            <w:r w:rsidRPr="00E72392">
              <w:rPr>
                <w:sz w:val="22"/>
                <w:szCs w:val="22"/>
              </w:rPr>
              <w:t>Critères d’acceptations</w:t>
            </w:r>
          </w:p>
        </w:tc>
      </w:tr>
      <w:tr w:rsidR="00F13F9A" w:rsidRPr="00877C8A" w14:paraId="2F5205D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5EB8FC5" w14:textId="77777777" w:rsidR="00F13F9A" w:rsidRPr="00877C8A" w:rsidRDefault="00F13F9A" w:rsidP="006B4A33">
            <w:pPr>
              <w:jc w:val="center"/>
            </w:pPr>
            <w:r w:rsidRPr="00E44B00">
              <w:rPr>
                <w:noProof/>
                <w:sz w:val="22"/>
                <w:szCs w:val="22"/>
              </w:rPr>
              <w:drawing>
                <wp:inline distT="0" distB="0" distL="0" distR="0" wp14:anchorId="2A725220" wp14:editId="7EC56B31">
                  <wp:extent cx="163599" cy="163599"/>
                  <wp:effectExtent l="0" t="0" r="8255" b="8255"/>
                  <wp:docPr id="408" name="Imag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8F7739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81A984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terminé mon panier et j'ai saisis toutes mes informations bancaires.</w:t>
            </w:r>
          </w:p>
        </w:tc>
      </w:tr>
      <w:tr w:rsidR="00F13F9A" w:rsidRPr="00877C8A" w14:paraId="2349FEC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B6B563" w14:textId="77777777" w:rsidR="00F13F9A" w:rsidRPr="00877C8A" w:rsidRDefault="00F13F9A" w:rsidP="006B4A33">
            <w:pPr>
              <w:jc w:val="center"/>
            </w:pPr>
            <w:r w:rsidRPr="00E44B00">
              <w:rPr>
                <w:noProof/>
                <w:sz w:val="22"/>
                <w:szCs w:val="22"/>
              </w:rPr>
              <w:drawing>
                <wp:inline distT="0" distB="0" distL="0" distR="0" wp14:anchorId="76AE2145" wp14:editId="113F589E">
                  <wp:extent cx="157729" cy="171379"/>
                  <wp:effectExtent l="0" t="0" r="0" b="635"/>
                  <wp:docPr id="409" name="Imag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4597E3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84BE98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 valider commande ».</w:t>
            </w:r>
          </w:p>
        </w:tc>
      </w:tr>
      <w:tr w:rsidR="00F13F9A" w:rsidRPr="00877C8A" w14:paraId="378B4DD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C047B3" w14:textId="77777777" w:rsidR="00F13F9A" w:rsidRPr="00877C8A" w:rsidRDefault="00F13F9A" w:rsidP="006B4A33">
            <w:pPr>
              <w:jc w:val="center"/>
            </w:pPr>
            <w:r w:rsidRPr="00E44B00">
              <w:rPr>
                <w:noProof/>
                <w:sz w:val="22"/>
                <w:szCs w:val="22"/>
              </w:rPr>
              <w:drawing>
                <wp:inline distT="0" distB="0" distL="0" distR="0" wp14:anchorId="46376550" wp14:editId="56368594">
                  <wp:extent cx="157756" cy="162610"/>
                  <wp:effectExtent l="0" t="0" r="0" b="8890"/>
                  <wp:docPr id="410" name="Imag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38B805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9C722B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réponse que ma commande est bien prise en compte, suite à l’autorisation de paiement fournie par le système de paiement.</w:t>
            </w:r>
          </w:p>
        </w:tc>
      </w:tr>
    </w:tbl>
    <w:p w14:paraId="763569D8"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D4CB8C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A2A8DA2" w14:textId="77777777" w:rsidR="00F13F9A" w:rsidRPr="00877C8A" w:rsidRDefault="00F13F9A" w:rsidP="006B4A33">
            <w:pPr>
              <w:jc w:val="center"/>
            </w:pPr>
            <w:r>
              <w:t>26</w:t>
            </w:r>
          </w:p>
        </w:tc>
        <w:tc>
          <w:tcPr>
            <w:tcW w:w="8930" w:type="dxa"/>
            <w:gridSpan w:val="3"/>
            <w:tcBorders>
              <w:left w:val="single" w:sz="4" w:space="0" w:color="FFFFFF"/>
              <w:right w:val="single" w:sz="4" w:space="0" w:color="FFFFFF"/>
            </w:tcBorders>
          </w:tcPr>
          <w:p w14:paraId="4D887DF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annuler sa commande.</w:t>
            </w:r>
          </w:p>
        </w:tc>
        <w:tc>
          <w:tcPr>
            <w:tcW w:w="425" w:type="dxa"/>
            <w:tcBorders>
              <w:left w:val="single" w:sz="4" w:space="0" w:color="FFFFFF"/>
            </w:tcBorders>
          </w:tcPr>
          <w:p w14:paraId="0854EE7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279A284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35A5016" w14:textId="77777777" w:rsidR="00F13F9A" w:rsidRPr="00877C8A" w:rsidRDefault="00F13F9A" w:rsidP="006B4A33">
            <w:pPr>
              <w:jc w:val="center"/>
            </w:pPr>
            <w:r w:rsidRPr="00E44B00">
              <w:rPr>
                <w:noProof/>
                <w:sz w:val="22"/>
                <w:szCs w:val="22"/>
              </w:rPr>
              <w:drawing>
                <wp:inline distT="0" distB="0" distL="0" distR="0" wp14:anchorId="04AF5E9A" wp14:editId="56CCF9A2">
                  <wp:extent cx="195073" cy="151765"/>
                  <wp:effectExtent l="0" t="0" r="0" b="635"/>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ABF3DF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5BA4FF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265C0241"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007B6BB" w14:textId="77777777" w:rsidR="00F13F9A" w:rsidRPr="00877C8A" w:rsidRDefault="00F13F9A" w:rsidP="006B4A33">
            <w:pPr>
              <w:jc w:val="center"/>
            </w:pPr>
            <w:r w:rsidRPr="00E44B00">
              <w:rPr>
                <w:noProof/>
                <w:sz w:val="22"/>
                <w:szCs w:val="22"/>
              </w:rPr>
              <w:drawing>
                <wp:inline distT="0" distB="0" distL="0" distR="0" wp14:anchorId="1091A4D4" wp14:editId="3E6D1ED9">
                  <wp:extent cx="175285" cy="165060"/>
                  <wp:effectExtent l="0" t="0" r="0" b="6985"/>
                  <wp:docPr id="400" name="Imag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2FA11B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E86043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nnuler ma commande.</w:t>
            </w:r>
          </w:p>
        </w:tc>
      </w:tr>
      <w:tr w:rsidR="00F13F9A" w:rsidRPr="00877C8A" w14:paraId="3B27A9D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2CF367B" w14:textId="77777777" w:rsidR="00F13F9A" w:rsidRPr="00877C8A" w:rsidRDefault="00F13F9A" w:rsidP="006B4A33">
            <w:pPr>
              <w:jc w:val="center"/>
            </w:pPr>
            <w:r w:rsidRPr="00E44B00">
              <w:rPr>
                <w:noProof/>
                <w:sz w:val="22"/>
                <w:szCs w:val="22"/>
              </w:rPr>
              <w:drawing>
                <wp:inline distT="0" distB="0" distL="0" distR="0" wp14:anchorId="7B454FC2" wp14:editId="2D11B904">
                  <wp:extent cx="160678" cy="158573"/>
                  <wp:effectExtent l="0" t="0" r="0"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269CF5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0453C5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ne pas avoir à payer pour une pizza-ananas commandée par erreur.</w:t>
            </w:r>
          </w:p>
        </w:tc>
      </w:tr>
      <w:tr w:rsidR="00F13F9A" w:rsidRPr="00877C8A" w14:paraId="2825771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7BAC9D8F" w14:textId="77777777" w:rsidR="00F13F9A" w:rsidRPr="00E37337" w:rsidRDefault="00F13F9A" w:rsidP="006B4A33">
            <w:r w:rsidRPr="00E72392">
              <w:rPr>
                <w:sz w:val="22"/>
                <w:szCs w:val="22"/>
              </w:rPr>
              <w:t>Critères d’acceptations</w:t>
            </w:r>
          </w:p>
        </w:tc>
      </w:tr>
      <w:tr w:rsidR="00F13F9A" w:rsidRPr="00877C8A" w14:paraId="1A330F9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056051F" w14:textId="77777777" w:rsidR="00F13F9A" w:rsidRPr="00877C8A" w:rsidRDefault="00F13F9A" w:rsidP="006B4A33">
            <w:pPr>
              <w:jc w:val="center"/>
            </w:pPr>
            <w:r w:rsidRPr="00E44B00">
              <w:rPr>
                <w:noProof/>
                <w:sz w:val="22"/>
                <w:szCs w:val="22"/>
              </w:rPr>
              <w:drawing>
                <wp:inline distT="0" distB="0" distL="0" distR="0" wp14:anchorId="1BF3ABE4" wp14:editId="6E1610B5">
                  <wp:extent cx="163599" cy="163599"/>
                  <wp:effectExtent l="0" t="0" r="8255" b="8255"/>
                  <wp:docPr id="402" name="Imag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F0F3B5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6648AF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consulte l’état de ma commande, et que ma commande est « en préparation ».</w:t>
            </w:r>
          </w:p>
        </w:tc>
      </w:tr>
      <w:tr w:rsidR="00F13F9A" w:rsidRPr="00877C8A" w14:paraId="6D750FFF"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3E953F1" w14:textId="77777777" w:rsidR="00F13F9A" w:rsidRPr="00877C8A" w:rsidRDefault="00F13F9A" w:rsidP="006B4A33">
            <w:pPr>
              <w:jc w:val="center"/>
            </w:pPr>
            <w:r w:rsidRPr="00E44B00">
              <w:rPr>
                <w:noProof/>
                <w:sz w:val="22"/>
                <w:szCs w:val="22"/>
              </w:rPr>
              <w:drawing>
                <wp:inline distT="0" distB="0" distL="0" distR="0" wp14:anchorId="5F8BE983" wp14:editId="158A26E0">
                  <wp:extent cx="157729" cy="171379"/>
                  <wp:effectExtent l="0" t="0" r="0" b="635"/>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94620B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261CFF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herche le bouton « annuler la commande ».</w:t>
            </w:r>
          </w:p>
        </w:tc>
      </w:tr>
      <w:tr w:rsidR="00F13F9A" w:rsidRPr="00877C8A" w14:paraId="6C1AEEB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F3A9D7" w14:textId="77777777" w:rsidR="00F13F9A" w:rsidRPr="00877C8A" w:rsidRDefault="00F13F9A" w:rsidP="006B4A33">
            <w:pPr>
              <w:jc w:val="center"/>
            </w:pPr>
            <w:r w:rsidRPr="00E44B00">
              <w:rPr>
                <w:noProof/>
                <w:sz w:val="22"/>
                <w:szCs w:val="22"/>
              </w:rPr>
              <w:drawing>
                <wp:inline distT="0" distB="0" distL="0" distR="0" wp14:anchorId="70022282" wp14:editId="1CF2CBD7">
                  <wp:extent cx="157756" cy="162610"/>
                  <wp:effectExtent l="0" t="0" r="0" b="889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4C76ED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1F4818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son absence : le bouton n’apparait pas (ou est grisé et non cliquable) </w:t>
            </w:r>
          </w:p>
        </w:tc>
      </w:tr>
    </w:tbl>
    <w:p w14:paraId="6043C86D"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C64A98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36CEC6B" w14:textId="77777777" w:rsidR="00F13F9A" w:rsidRPr="00877C8A" w:rsidRDefault="00F13F9A" w:rsidP="006B4A33">
            <w:pPr>
              <w:jc w:val="center"/>
            </w:pPr>
            <w:r>
              <w:t>27</w:t>
            </w:r>
          </w:p>
        </w:tc>
        <w:tc>
          <w:tcPr>
            <w:tcW w:w="8930" w:type="dxa"/>
            <w:gridSpan w:val="3"/>
            <w:tcBorders>
              <w:left w:val="single" w:sz="4" w:space="0" w:color="FFFFFF"/>
              <w:right w:val="single" w:sz="4" w:space="0" w:color="FFFFFF"/>
            </w:tcBorders>
          </w:tcPr>
          <w:p w14:paraId="24B69126"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modifier son panier.</w:t>
            </w:r>
          </w:p>
        </w:tc>
        <w:tc>
          <w:tcPr>
            <w:tcW w:w="425" w:type="dxa"/>
            <w:tcBorders>
              <w:left w:val="single" w:sz="4" w:space="0" w:color="FFFFFF"/>
            </w:tcBorders>
          </w:tcPr>
          <w:p w14:paraId="0AEB3533"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07C4F5F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C9D074" w14:textId="77777777" w:rsidR="00F13F9A" w:rsidRPr="00877C8A" w:rsidRDefault="00F13F9A" w:rsidP="006B4A33">
            <w:pPr>
              <w:jc w:val="center"/>
            </w:pPr>
            <w:r w:rsidRPr="00E44B00">
              <w:rPr>
                <w:noProof/>
                <w:sz w:val="22"/>
                <w:szCs w:val="22"/>
              </w:rPr>
              <w:drawing>
                <wp:inline distT="0" distB="0" distL="0" distR="0" wp14:anchorId="2982BF43" wp14:editId="17F0441C">
                  <wp:extent cx="195073" cy="151765"/>
                  <wp:effectExtent l="0" t="0" r="0" b="635"/>
                  <wp:docPr id="393" name="Imag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54ED59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C641D4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5E07F787"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1C6975" w14:textId="77777777" w:rsidR="00F13F9A" w:rsidRPr="00877C8A" w:rsidRDefault="00F13F9A" w:rsidP="006B4A33">
            <w:pPr>
              <w:jc w:val="center"/>
            </w:pPr>
            <w:r w:rsidRPr="00E44B00">
              <w:rPr>
                <w:noProof/>
                <w:sz w:val="22"/>
                <w:szCs w:val="22"/>
              </w:rPr>
              <w:drawing>
                <wp:inline distT="0" distB="0" distL="0" distR="0" wp14:anchorId="7771A6AF" wp14:editId="5E147079">
                  <wp:extent cx="175285" cy="165060"/>
                  <wp:effectExtent l="0" t="0" r="0" b="6985"/>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F0682D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7D6946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jouter un dessert à ma commande déjà acceptée.</w:t>
            </w:r>
          </w:p>
        </w:tc>
      </w:tr>
      <w:tr w:rsidR="00F13F9A" w:rsidRPr="00877C8A" w14:paraId="194B9672"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2AFD426" w14:textId="77777777" w:rsidR="00F13F9A" w:rsidRPr="00877C8A" w:rsidRDefault="00F13F9A" w:rsidP="006B4A33">
            <w:pPr>
              <w:jc w:val="center"/>
            </w:pPr>
            <w:r w:rsidRPr="00E44B00">
              <w:rPr>
                <w:noProof/>
                <w:sz w:val="22"/>
                <w:szCs w:val="22"/>
              </w:rPr>
              <w:drawing>
                <wp:inline distT="0" distB="0" distL="0" distR="0" wp14:anchorId="512BB72F" wp14:editId="151F6F20">
                  <wp:extent cx="160678" cy="158573"/>
                  <wp:effectExtent l="0" t="0" r="0" b="0"/>
                  <wp:docPr id="395" name="Imag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E6ABB6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FA4332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ne pas devoir faire une autre commande, ou pire : devoir m’en passer.</w:t>
            </w:r>
          </w:p>
        </w:tc>
      </w:tr>
      <w:tr w:rsidR="00F13F9A" w:rsidRPr="00877C8A" w14:paraId="76769719"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3D75222" w14:textId="77777777" w:rsidR="00F13F9A" w:rsidRPr="00E37337" w:rsidRDefault="00F13F9A" w:rsidP="006B4A33">
            <w:r w:rsidRPr="00E72392">
              <w:rPr>
                <w:sz w:val="22"/>
                <w:szCs w:val="22"/>
              </w:rPr>
              <w:t>Critères d’acceptations</w:t>
            </w:r>
          </w:p>
        </w:tc>
      </w:tr>
      <w:tr w:rsidR="00F13F9A" w:rsidRPr="00877C8A" w14:paraId="70E1A3F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8F957D" w14:textId="77777777" w:rsidR="00F13F9A" w:rsidRPr="00877C8A" w:rsidRDefault="00F13F9A" w:rsidP="006B4A33">
            <w:pPr>
              <w:jc w:val="center"/>
            </w:pPr>
            <w:r w:rsidRPr="00E44B00">
              <w:rPr>
                <w:noProof/>
                <w:sz w:val="22"/>
                <w:szCs w:val="22"/>
              </w:rPr>
              <w:drawing>
                <wp:inline distT="0" distB="0" distL="0" distR="0" wp14:anchorId="71F6EB6C" wp14:editId="28B29568">
                  <wp:extent cx="163599" cy="163599"/>
                  <wp:effectExtent l="0" t="0" r="8255" b="825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566BC8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15BFC0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consulte l’état de ma commande, et que ma commande est « acceptée, en attente de préparation ».</w:t>
            </w:r>
          </w:p>
        </w:tc>
      </w:tr>
      <w:tr w:rsidR="00F13F9A" w:rsidRPr="00877C8A" w14:paraId="4A909B90"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5B1BF6" w14:textId="77777777" w:rsidR="00F13F9A" w:rsidRPr="00877C8A" w:rsidRDefault="00F13F9A" w:rsidP="006B4A33">
            <w:pPr>
              <w:jc w:val="center"/>
            </w:pPr>
            <w:r w:rsidRPr="00E44B00">
              <w:rPr>
                <w:noProof/>
                <w:sz w:val="22"/>
                <w:szCs w:val="22"/>
              </w:rPr>
              <w:drawing>
                <wp:inline distT="0" distB="0" distL="0" distR="0" wp14:anchorId="661A8454" wp14:editId="22538AA5">
                  <wp:extent cx="157729" cy="171379"/>
                  <wp:effectExtent l="0" t="0" r="0" b="635"/>
                  <wp:docPr id="397" name="Imag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14C63E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A0EC2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 modifier ma commande ».</w:t>
            </w:r>
          </w:p>
        </w:tc>
      </w:tr>
      <w:tr w:rsidR="00F13F9A" w:rsidRPr="00877C8A" w14:paraId="4BC06CA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8ACC5C5" w14:textId="77777777" w:rsidR="00F13F9A" w:rsidRPr="00877C8A" w:rsidRDefault="00F13F9A" w:rsidP="006B4A33">
            <w:pPr>
              <w:jc w:val="center"/>
            </w:pPr>
            <w:r w:rsidRPr="00E44B00">
              <w:rPr>
                <w:noProof/>
                <w:sz w:val="22"/>
                <w:szCs w:val="22"/>
              </w:rPr>
              <w:drawing>
                <wp:inline distT="0" distB="0" distL="0" distR="0" wp14:anchorId="79FAA6A4" wp14:editId="1FD7E574">
                  <wp:extent cx="157756" cy="162610"/>
                  <wp:effectExtent l="0" t="0" r="0" b="889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72BE3F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9D56CE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redirection vers le catalogue de produits.</w:t>
            </w:r>
          </w:p>
        </w:tc>
      </w:tr>
    </w:tbl>
    <w:p w14:paraId="30162BF9" w14:textId="77777777" w:rsidR="00F13F9A" w:rsidRPr="00D002D3" w:rsidRDefault="00F13F9A" w:rsidP="00F13F9A">
      <w:pPr>
        <w:pStyle w:val="Titre4"/>
      </w:pPr>
      <w:bookmarkStart w:id="137" w:name="_Toc43144576"/>
      <w:r w:rsidRPr="00D002D3">
        <w:lastRenderedPageBreak/>
        <w:t>UC</w:t>
      </w:r>
      <w:r>
        <w:t>16-P3</w:t>
      </w:r>
      <w:r w:rsidRPr="00D002D3">
        <w:t xml:space="preserve"> – Cas d’utilisation </w:t>
      </w:r>
      <w:r>
        <w:t>« Enregistrer achat manuel »</w:t>
      </w:r>
      <w:bookmarkEnd w:id="137"/>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636FB364"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DA1C459" w14:textId="77777777" w:rsidR="00F13F9A" w:rsidRPr="00F23FF9" w:rsidRDefault="00F13F9A" w:rsidP="006B4A33">
            <w:pPr>
              <w:pStyle w:val="En-tte"/>
              <w:keepNext/>
              <w:rPr>
                <w:sz w:val="22"/>
                <w:szCs w:val="22"/>
              </w:rPr>
            </w:pPr>
            <w:r w:rsidRPr="00F23FF9">
              <w:rPr>
                <w:sz w:val="22"/>
                <w:szCs w:val="22"/>
              </w:rPr>
              <w:t>UC</w:t>
            </w:r>
            <w:r>
              <w:rPr>
                <w:sz w:val="22"/>
                <w:szCs w:val="22"/>
              </w:rPr>
              <w:t>16-P3</w:t>
            </w:r>
          </w:p>
        </w:tc>
        <w:tc>
          <w:tcPr>
            <w:tcW w:w="4251" w:type="dxa"/>
            <w:vAlign w:val="center"/>
          </w:tcPr>
          <w:p w14:paraId="21F682D2"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090568C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2F90DCB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D498FB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F41E08A"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2D4FE67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Enregistrer achat manuel </w:t>
            </w:r>
            <w:r w:rsidRPr="00F23FF9">
              <w:rPr>
                <w:b/>
                <w:bCs/>
                <w:color w:val="FFFFFF" w:themeColor="background1"/>
                <w:sz w:val="22"/>
                <w:szCs w:val="22"/>
              </w:rPr>
              <w:t xml:space="preserve">» </w:t>
            </w:r>
          </w:p>
        </w:tc>
      </w:tr>
      <w:tr w:rsidR="00F13F9A" w:rsidRPr="00F23FF9" w14:paraId="13F7EC7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1B3E91"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423C077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40FB60B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937C24A"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B254CAD"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45961">
              <w:rPr>
                <w:sz w:val="22"/>
                <w:szCs w:val="22"/>
              </w:rPr>
              <w:t xml:space="preserve">L’enregistrement d’un achat doit pouvoir être réalisé </w:t>
            </w:r>
            <w:r>
              <w:rPr>
                <w:sz w:val="22"/>
                <w:szCs w:val="22"/>
              </w:rPr>
              <w:t>en caisse</w:t>
            </w:r>
            <w:r w:rsidRPr="00045961">
              <w:rPr>
                <w:sz w:val="22"/>
                <w:szCs w:val="22"/>
              </w:rPr>
              <w:t xml:space="preserve"> par un </w:t>
            </w:r>
            <w:r>
              <w:rPr>
                <w:sz w:val="22"/>
                <w:szCs w:val="22"/>
              </w:rPr>
              <w:t>membre de l’équipe</w:t>
            </w:r>
            <w:r w:rsidRPr="00045961">
              <w:rPr>
                <w:sz w:val="22"/>
                <w:szCs w:val="22"/>
              </w:rPr>
              <w:t>. L’enregistrement comprends le récapitulatif des produits demandés et le règlement de l’achat</w:t>
            </w:r>
            <w:r>
              <w:rPr>
                <w:sz w:val="22"/>
                <w:szCs w:val="22"/>
              </w:rPr>
              <w:t xml:space="preserve"> manuel.</w:t>
            </w:r>
          </w:p>
        </w:tc>
      </w:tr>
      <w:tr w:rsidR="00F13F9A" w:rsidRPr="00F23FF9" w14:paraId="417F83C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BB0EFA"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513A37E7"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070947">
              <w:rPr>
                <w:sz w:val="22"/>
                <w:szCs w:val="22"/>
              </w:rPr>
              <w:t>Employé - Responsable pdv</w:t>
            </w:r>
            <w:r>
              <w:rPr>
                <w:sz w:val="22"/>
                <w:szCs w:val="22"/>
              </w:rPr>
              <w:t xml:space="preserve"> – Direction du groupe</w:t>
            </w:r>
          </w:p>
        </w:tc>
      </w:tr>
      <w:tr w:rsidR="00F13F9A" w:rsidRPr="00F23FF9" w14:paraId="0D28FE5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EED0C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BCCC661" w14:textId="77777777" w:rsidR="00F13F9A" w:rsidRPr="005F42AB" w:rsidRDefault="00F13F9A" w:rsidP="006B4A33">
            <w:pPr>
              <w:pStyle w:val="Contenudetableau"/>
              <w:numPr>
                <w:ilvl w:val="0"/>
                <w:numId w:val="40"/>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49E3276B" w14:textId="77777777" w:rsidR="00F13F9A" w:rsidRPr="005F42AB" w:rsidRDefault="00F13F9A" w:rsidP="006B4A33">
            <w:pPr>
              <w:pStyle w:val="Contenudetableau"/>
              <w:numPr>
                <w:ilvl w:val="0"/>
                <w:numId w:val="40"/>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Le système a identifié le point de vente adéquat (UC</w:t>
            </w:r>
            <w:r>
              <w:rPr>
                <w:sz w:val="22"/>
                <w:szCs w:val="22"/>
              </w:rPr>
              <w:t>11-</w:t>
            </w:r>
            <w:r w:rsidRPr="005F42AB">
              <w:rPr>
                <w:sz w:val="22"/>
                <w:szCs w:val="22"/>
              </w:rPr>
              <w:t>P</w:t>
            </w:r>
            <w:r>
              <w:rPr>
                <w:sz w:val="22"/>
                <w:szCs w:val="22"/>
              </w:rPr>
              <w:t>3</w:t>
            </w:r>
            <w:r w:rsidRPr="005F42AB">
              <w:rPr>
                <w:sz w:val="22"/>
                <w:szCs w:val="22"/>
              </w:rPr>
              <w:t>)</w:t>
            </w:r>
          </w:p>
          <w:p w14:paraId="2A6C05D8" w14:textId="77777777" w:rsidR="00F13F9A" w:rsidRPr="00070947" w:rsidRDefault="00F13F9A" w:rsidP="006B4A33">
            <w:pPr>
              <w:pStyle w:val="Contenudetableau"/>
              <w:numPr>
                <w:ilvl w:val="0"/>
                <w:numId w:val="40"/>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e panier est « </w:t>
            </w:r>
            <w:r>
              <w:rPr>
                <w:sz w:val="22"/>
                <w:szCs w:val="22"/>
              </w:rPr>
              <w:t>en cours</w:t>
            </w:r>
            <w:r w:rsidRPr="005F42AB">
              <w:rPr>
                <w:sz w:val="22"/>
                <w:szCs w:val="22"/>
              </w:rPr>
              <w:t xml:space="preserve"> » (UC</w:t>
            </w:r>
            <w:r>
              <w:rPr>
                <w:sz w:val="22"/>
                <w:szCs w:val="22"/>
              </w:rPr>
              <w:t>13-</w:t>
            </w:r>
            <w:r w:rsidRPr="005F42AB">
              <w:rPr>
                <w:sz w:val="22"/>
                <w:szCs w:val="22"/>
              </w:rPr>
              <w:t>P</w:t>
            </w:r>
            <w:r>
              <w:rPr>
                <w:sz w:val="22"/>
                <w:szCs w:val="22"/>
              </w:rPr>
              <w:t>3</w:t>
            </w:r>
            <w:r w:rsidRPr="005F42AB">
              <w:rPr>
                <w:sz w:val="22"/>
                <w:szCs w:val="22"/>
              </w:rPr>
              <w:t>)</w:t>
            </w:r>
          </w:p>
        </w:tc>
      </w:tr>
      <w:tr w:rsidR="00F13F9A" w:rsidRPr="00F23FF9" w14:paraId="25D7649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8B34040"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0FB4CAD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Valider panier</w:t>
            </w:r>
            <w:r w:rsidRPr="00F23FF9">
              <w:rPr>
                <w:sz w:val="22"/>
                <w:szCs w:val="22"/>
              </w:rPr>
              <w:t> »</w:t>
            </w:r>
            <w:r>
              <w:rPr>
                <w:sz w:val="22"/>
                <w:szCs w:val="22"/>
              </w:rPr>
              <w:t>.</w:t>
            </w:r>
          </w:p>
        </w:tc>
      </w:tr>
      <w:tr w:rsidR="00F13F9A" w:rsidRPr="00F23FF9" w14:paraId="35D5D8B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33BBD31" w14:textId="77777777" w:rsidR="00F13F9A" w:rsidRPr="00F23FF9" w:rsidRDefault="00F13F9A" w:rsidP="006B4A33">
            <w:pPr>
              <w:pStyle w:val="Contenudetableau"/>
              <w:rPr>
                <w:sz w:val="22"/>
                <w:szCs w:val="22"/>
              </w:rPr>
            </w:pPr>
            <w:r>
              <w:rPr>
                <w:sz w:val="22"/>
                <w:szCs w:val="22"/>
              </w:rPr>
              <w:t>SCENARIO NOMINAL</w:t>
            </w:r>
          </w:p>
        </w:tc>
      </w:tr>
      <w:tr w:rsidR="00F13F9A" w:rsidRPr="00F23FF9" w14:paraId="0B7A61C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554"/>
              <w:gridCol w:w="6376"/>
            </w:tblGrid>
            <w:tr w:rsidR="00F13F9A" w:rsidRPr="00F23FF9" w14:paraId="790DEAFE"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7E6DA9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554" w:type="dxa"/>
                  <w:tcBorders>
                    <w:bottom w:val="single" w:sz="4" w:space="0" w:color="FFFFFF" w:themeColor="background1"/>
                    <w:right w:val="single" w:sz="4" w:space="0" w:color="FFFFFF" w:themeColor="background1"/>
                  </w:tcBorders>
                  <w:vAlign w:val="center"/>
                  <w:hideMark/>
                </w:tcPr>
                <w:p w14:paraId="1E5D8A7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376" w:type="dxa"/>
                  <w:tcBorders>
                    <w:left w:val="single" w:sz="4" w:space="0" w:color="FFFFFF" w:themeColor="background1"/>
                    <w:bottom w:val="single" w:sz="4" w:space="0" w:color="FFFFFF" w:themeColor="background1"/>
                  </w:tcBorders>
                  <w:vAlign w:val="center"/>
                  <w:hideMark/>
                </w:tcPr>
                <w:p w14:paraId="05967B8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F984EF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5FD0344" w14:textId="77777777" w:rsidR="00F13F9A" w:rsidRPr="00F23FF9"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731E3E" w14:textId="77777777" w:rsidR="00F13F9A" w:rsidRPr="00F23FF9"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5C28DC" w14:textId="77777777" w:rsidR="00F13F9A" w:rsidRDefault="00F13F9A" w:rsidP="006B4A33">
                  <w:pPr>
                    <w:pStyle w:val="Contenudetableau"/>
                    <w:tabs>
                      <w:tab w:val="left" w:pos="265"/>
                    </w:tabs>
                    <w:rPr>
                      <w:sz w:val="22"/>
                      <w:szCs w:val="22"/>
                    </w:rPr>
                  </w:pPr>
                  <w:r>
                    <w:rPr>
                      <w:sz w:val="22"/>
                      <w:szCs w:val="22"/>
                      <w:u w:val="single"/>
                    </w:rPr>
                    <w:t>A</w:t>
                  </w:r>
                  <w:r w:rsidRPr="007830F8">
                    <w:rPr>
                      <w:sz w:val="22"/>
                      <w:szCs w:val="22"/>
                      <w:u w:val="single"/>
                    </w:rPr>
                    <w:t>ppel au cas d’utilisation</w:t>
                  </w:r>
                  <w:r w:rsidRPr="007830F8">
                    <w:rPr>
                      <w:sz w:val="22"/>
                      <w:szCs w:val="22"/>
                    </w:rPr>
                    <w:t xml:space="preserve"> « Sélectionner</w:t>
                  </w:r>
                  <w:r>
                    <w:rPr>
                      <w:sz w:val="22"/>
                      <w:szCs w:val="22"/>
                    </w:rPr>
                    <w:t xml:space="preserve">/ Enregistrer </w:t>
                  </w:r>
                  <w:r w:rsidRPr="007830F8">
                    <w:rPr>
                      <w:sz w:val="22"/>
                      <w:szCs w:val="22"/>
                    </w:rPr>
                    <w:t xml:space="preserve">un client » </w:t>
                  </w:r>
                  <w:r w:rsidRPr="00362328">
                    <w:rPr>
                      <w:sz w:val="22"/>
                      <w:szCs w:val="22"/>
                    </w:rPr>
                    <w:t>(UC14</w:t>
                  </w:r>
                  <w:r>
                    <w:rPr>
                      <w:sz w:val="22"/>
                      <w:szCs w:val="22"/>
                    </w:rPr>
                    <w:t>-</w:t>
                  </w:r>
                  <w:r w:rsidRPr="00362328">
                    <w:rPr>
                      <w:sz w:val="22"/>
                      <w:szCs w:val="22"/>
                    </w:rPr>
                    <w:t>P3),</w:t>
                  </w:r>
                  <w:r>
                    <w:rPr>
                      <w:sz w:val="22"/>
                      <w:szCs w:val="22"/>
                    </w:rPr>
                    <w:t xml:space="preserve"> dans un formulaire intégré à la page actuelle.</w:t>
                  </w:r>
                </w:p>
              </w:tc>
            </w:tr>
            <w:tr w:rsidR="00F13F9A" w:rsidRPr="00F23FF9" w14:paraId="5F39E6C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1A7223" w14:textId="77777777" w:rsidR="00F13F9A" w:rsidRPr="00F23FF9"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996DB9" w14:textId="77777777" w:rsidR="00F13F9A" w:rsidRPr="00F23FF9"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133736" w14:textId="77777777" w:rsidR="00F13F9A" w:rsidRDefault="00F13F9A" w:rsidP="006B4A33">
                  <w:pPr>
                    <w:pStyle w:val="Contenudetableau"/>
                    <w:tabs>
                      <w:tab w:val="left" w:pos="265"/>
                    </w:tabs>
                    <w:rPr>
                      <w:sz w:val="22"/>
                      <w:szCs w:val="22"/>
                    </w:rPr>
                  </w:pPr>
                  <w:r>
                    <w:rPr>
                      <w:sz w:val="22"/>
                      <w:szCs w:val="22"/>
                    </w:rPr>
                    <w:t>L’identification du membre de l’équipe est associée à la commande.</w:t>
                  </w:r>
                </w:p>
              </w:tc>
            </w:tr>
            <w:tr w:rsidR="00F13F9A" w:rsidRPr="00F23FF9" w14:paraId="76217D2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B56A001" w14:textId="77777777" w:rsidR="00F13F9A" w:rsidRPr="00F23FF9"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45260C" w14:textId="77777777" w:rsidR="00F13F9A" w:rsidRPr="00F23FF9"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D17279" w14:textId="77777777" w:rsidR="00F13F9A" w:rsidRPr="00F23FF9" w:rsidRDefault="00F13F9A" w:rsidP="006B4A33">
                  <w:pPr>
                    <w:pStyle w:val="Contenudetableau"/>
                    <w:tabs>
                      <w:tab w:val="left" w:pos="265"/>
                    </w:tabs>
                    <w:rPr>
                      <w:sz w:val="22"/>
                      <w:szCs w:val="22"/>
                    </w:rPr>
                  </w:pPr>
                  <w:r>
                    <w:rPr>
                      <w:sz w:val="22"/>
                      <w:szCs w:val="22"/>
                    </w:rPr>
                    <w:t>Affiche un récapitulatif du contenu du panier, et les informations du client, les commentaires issus du panier. Demande confirmation.</w:t>
                  </w:r>
                </w:p>
              </w:tc>
            </w:tr>
            <w:tr w:rsidR="00F13F9A" w:rsidRPr="00F23FF9" w14:paraId="31A3AD0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CBEC6E" w14:textId="77777777" w:rsidR="00F13F9A"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3A2416" w14:textId="77777777" w:rsidR="00F13F9A" w:rsidRPr="00F23FF9" w:rsidRDefault="00F13F9A" w:rsidP="006B4A33">
                  <w:pPr>
                    <w:pStyle w:val="Contenudetableau"/>
                    <w:rPr>
                      <w:sz w:val="22"/>
                      <w:szCs w:val="22"/>
                    </w:rPr>
                  </w:pPr>
                  <w:r>
                    <w:rPr>
                      <w:sz w:val="22"/>
                      <w:szCs w:val="22"/>
                    </w:rPr>
                    <w:t>Choisit paiement manuel. Confirme la commande. Et encaisse le paiement.</w:t>
                  </w: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8717AA" w14:textId="77777777" w:rsidR="00F13F9A" w:rsidRPr="00F23FF9" w:rsidRDefault="00F13F9A" w:rsidP="006B4A33">
                  <w:pPr>
                    <w:pStyle w:val="Contenudetableau"/>
                    <w:tabs>
                      <w:tab w:val="left" w:pos="265"/>
                    </w:tabs>
                    <w:rPr>
                      <w:sz w:val="22"/>
                      <w:szCs w:val="22"/>
                    </w:rPr>
                  </w:pPr>
                </w:p>
              </w:tc>
            </w:tr>
            <w:tr w:rsidR="00F13F9A" w:rsidRPr="00F23FF9" w14:paraId="6EA3BDD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F3197F8" w14:textId="77777777" w:rsidR="00F13F9A"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9FE84C" w14:textId="77777777" w:rsidR="00F13F9A"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9F9854" w14:textId="77777777" w:rsidR="00F13F9A" w:rsidRDefault="00F13F9A" w:rsidP="006B4A33">
                  <w:pPr>
                    <w:pStyle w:val="Contenudetableau"/>
                    <w:tabs>
                      <w:tab w:val="left" w:pos="265"/>
                    </w:tabs>
                    <w:rPr>
                      <w:sz w:val="22"/>
                      <w:szCs w:val="22"/>
                    </w:rPr>
                  </w:pPr>
                  <w:r>
                    <w:rPr>
                      <w:sz w:val="22"/>
                      <w:szCs w:val="22"/>
                    </w:rPr>
                    <w:t xml:space="preserve">Enregistre et </w:t>
                  </w:r>
                  <w:r w:rsidRPr="00491E51">
                    <w:rPr>
                      <w:sz w:val="22"/>
                      <w:szCs w:val="22"/>
                    </w:rPr>
                    <w:t xml:space="preserve">affiche un récapitulatif </w:t>
                  </w:r>
                  <w:r>
                    <w:rPr>
                      <w:sz w:val="22"/>
                      <w:szCs w:val="22"/>
                    </w:rPr>
                    <w:t>de l’achat. Vide le panier.</w:t>
                  </w:r>
                  <w:r w:rsidRPr="00491E51">
                    <w:rPr>
                      <w:sz w:val="22"/>
                      <w:szCs w:val="22"/>
                    </w:rPr>
                    <w:t xml:space="preserve"> </w:t>
                  </w:r>
                  <w:r>
                    <w:rPr>
                      <w:sz w:val="22"/>
                      <w:szCs w:val="22"/>
                    </w:rPr>
                    <w:t>Met à jour le statut de commande : « acceptée par le pdv – en attente ».</w:t>
                  </w:r>
                </w:p>
              </w:tc>
            </w:tr>
          </w:tbl>
          <w:p w14:paraId="1AB777C4" w14:textId="77777777" w:rsidR="00F13F9A" w:rsidRPr="00F23FF9" w:rsidRDefault="00F13F9A" w:rsidP="006B4A33">
            <w:pPr>
              <w:pStyle w:val="Contenudetableau"/>
              <w:rPr>
                <w:sz w:val="22"/>
                <w:szCs w:val="22"/>
              </w:rPr>
            </w:pPr>
          </w:p>
        </w:tc>
      </w:tr>
      <w:tr w:rsidR="00F13F9A" w:rsidRPr="00F23FF9" w14:paraId="70BDDB3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1053B39"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47B371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413"/>
              <w:gridCol w:w="6517"/>
            </w:tblGrid>
            <w:tr w:rsidR="00F13F9A" w:rsidRPr="00F23FF9" w14:paraId="7893E1B9"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E8EA66A"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413" w:type="dxa"/>
                  <w:tcBorders>
                    <w:bottom w:val="single" w:sz="4" w:space="0" w:color="FFFFFF" w:themeColor="background1"/>
                    <w:right w:val="single" w:sz="4" w:space="0" w:color="FFFFFF" w:themeColor="background1"/>
                  </w:tcBorders>
                  <w:vAlign w:val="center"/>
                  <w:hideMark/>
                </w:tcPr>
                <w:p w14:paraId="0193129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517" w:type="dxa"/>
                  <w:tcBorders>
                    <w:left w:val="single" w:sz="4" w:space="0" w:color="FFFFFF" w:themeColor="background1"/>
                    <w:bottom w:val="single" w:sz="4" w:space="0" w:color="FFFFFF" w:themeColor="background1"/>
                  </w:tcBorders>
                  <w:vAlign w:val="center"/>
                  <w:hideMark/>
                </w:tcPr>
                <w:p w14:paraId="023CFBC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BF9A57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C477924" w14:textId="77777777" w:rsidR="00F13F9A" w:rsidRDefault="00F13F9A" w:rsidP="006B4A33">
                  <w:pPr>
                    <w:pStyle w:val="Contenudetableau"/>
                    <w:jc w:val="center"/>
                    <w:rPr>
                      <w:sz w:val="22"/>
                      <w:szCs w:val="22"/>
                    </w:rPr>
                  </w:pPr>
                  <w:r>
                    <w:rPr>
                      <w:sz w:val="22"/>
                      <w:szCs w:val="22"/>
                    </w:rPr>
                    <w:t>1</w:t>
                  </w:r>
                </w:p>
              </w:tc>
              <w:tc>
                <w:tcPr>
                  <w:tcW w:w="2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FF4035" w14:textId="77777777" w:rsidR="00F13F9A" w:rsidRPr="000070CB" w:rsidRDefault="00F13F9A" w:rsidP="006B4A33">
                  <w:pPr>
                    <w:pStyle w:val="Contenudetableau"/>
                    <w:rPr>
                      <w:i/>
                      <w:iCs/>
                      <w:sz w:val="22"/>
                      <w:szCs w:val="22"/>
                    </w:rPr>
                  </w:pPr>
                  <w:r w:rsidRPr="000070CB">
                    <w:rPr>
                      <w:i/>
                      <w:iCs/>
                      <w:sz w:val="22"/>
                      <w:szCs w:val="22"/>
                    </w:rPr>
                    <w:t>Aucun</w:t>
                  </w:r>
                </w:p>
              </w:tc>
              <w:tc>
                <w:tcPr>
                  <w:tcW w:w="65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4EFAD6" w14:textId="77777777" w:rsidR="00F13F9A" w:rsidRPr="000070CB" w:rsidRDefault="00F13F9A" w:rsidP="006B4A33">
                  <w:pPr>
                    <w:pStyle w:val="Contenudetableau"/>
                    <w:tabs>
                      <w:tab w:val="left" w:pos="265"/>
                    </w:tabs>
                    <w:rPr>
                      <w:i/>
                      <w:iCs/>
                      <w:sz w:val="22"/>
                      <w:szCs w:val="22"/>
                    </w:rPr>
                  </w:pPr>
                  <w:r w:rsidRPr="000070CB">
                    <w:rPr>
                      <w:i/>
                      <w:iCs/>
                      <w:sz w:val="22"/>
                      <w:szCs w:val="22"/>
                    </w:rPr>
                    <w:t>Aucun</w:t>
                  </w:r>
                </w:p>
              </w:tc>
            </w:tr>
          </w:tbl>
          <w:p w14:paraId="534D3871" w14:textId="77777777" w:rsidR="00F13F9A" w:rsidRPr="00F23FF9" w:rsidRDefault="00F13F9A" w:rsidP="006B4A33">
            <w:pPr>
              <w:pStyle w:val="Contenudetableau"/>
              <w:rPr>
                <w:color w:val="000000" w:themeColor="text1"/>
                <w:sz w:val="22"/>
                <w:szCs w:val="22"/>
              </w:rPr>
            </w:pPr>
          </w:p>
        </w:tc>
      </w:tr>
      <w:tr w:rsidR="00F13F9A" w:rsidRPr="00F23FF9" w14:paraId="1150238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5FC7639"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2035CCA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2417"/>
              <w:gridCol w:w="6517"/>
            </w:tblGrid>
            <w:tr w:rsidR="00F13F9A" w:rsidRPr="00F23FF9" w14:paraId="0D04AC3C"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4A6FBC1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417" w:type="dxa"/>
                  <w:tcBorders>
                    <w:bottom w:val="single" w:sz="4" w:space="0" w:color="FFFFFF" w:themeColor="background1"/>
                    <w:right w:val="single" w:sz="4" w:space="0" w:color="FFFFFF" w:themeColor="background1"/>
                  </w:tcBorders>
                  <w:vAlign w:val="center"/>
                  <w:hideMark/>
                </w:tcPr>
                <w:p w14:paraId="3B8EEA10"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517" w:type="dxa"/>
                  <w:tcBorders>
                    <w:left w:val="single" w:sz="4" w:space="0" w:color="FFFFFF" w:themeColor="background1"/>
                    <w:bottom w:val="single" w:sz="4" w:space="0" w:color="FFFFFF" w:themeColor="background1"/>
                  </w:tcBorders>
                  <w:vAlign w:val="center"/>
                  <w:hideMark/>
                </w:tcPr>
                <w:p w14:paraId="74B6346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D676E60"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7502D6D" w14:textId="77777777" w:rsidR="00F13F9A" w:rsidRDefault="00F13F9A" w:rsidP="006B4A33">
                  <w:pPr>
                    <w:pStyle w:val="Contenudetableau"/>
                    <w:jc w:val="center"/>
                    <w:rPr>
                      <w:i/>
                      <w:iCs/>
                      <w:sz w:val="22"/>
                      <w:szCs w:val="22"/>
                    </w:rPr>
                  </w:pPr>
                  <w:r>
                    <w:rPr>
                      <w:sz w:val="22"/>
                      <w:szCs w:val="22"/>
                    </w:rPr>
                    <w:t>1</w:t>
                  </w:r>
                </w:p>
              </w:tc>
              <w:tc>
                <w:tcPr>
                  <w:tcW w:w="2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EB67D8" w14:textId="77777777" w:rsidR="00F13F9A" w:rsidRPr="00362328" w:rsidRDefault="00F13F9A" w:rsidP="006B4A33">
                  <w:pPr>
                    <w:pStyle w:val="Contenudetableau"/>
                    <w:rPr>
                      <w:i/>
                      <w:iCs/>
                      <w:sz w:val="22"/>
                      <w:szCs w:val="22"/>
                    </w:rPr>
                  </w:pPr>
                  <w:r w:rsidRPr="00362328">
                    <w:rPr>
                      <w:i/>
                      <w:iCs/>
                      <w:sz w:val="22"/>
                      <w:szCs w:val="22"/>
                    </w:rPr>
                    <w:t>Aucun</w:t>
                  </w:r>
                </w:p>
              </w:tc>
              <w:tc>
                <w:tcPr>
                  <w:tcW w:w="65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FB9A9E" w14:textId="77777777" w:rsidR="00F13F9A" w:rsidRPr="00362328" w:rsidRDefault="00F13F9A" w:rsidP="006B4A33">
                  <w:pPr>
                    <w:pStyle w:val="Contenudetableau"/>
                    <w:tabs>
                      <w:tab w:val="left" w:pos="265"/>
                    </w:tabs>
                    <w:rPr>
                      <w:i/>
                      <w:iCs/>
                      <w:sz w:val="22"/>
                      <w:szCs w:val="22"/>
                    </w:rPr>
                  </w:pPr>
                  <w:r w:rsidRPr="00362328">
                    <w:rPr>
                      <w:i/>
                      <w:iCs/>
                      <w:sz w:val="22"/>
                      <w:szCs w:val="22"/>
                    </w:rPr>
                    <w:t>Aucun</w:t>
                  </w:r>
                </w:p>
              </w:tc>
            </w:tr>
          </w:tbl>
          <w:p w14:paraId="44021D96" w14:textId="77777777" w:rsidR="00F13F9A" w:rsidRPr="00F23FF9" w:rsidRDefault="00F13F9A" w:rsidP="006B4A33">
            <w:pPr>
              <w:pStyle w:val="Contenudetableau"/>
              <w:ind w:left="360" w:hanging="360"/>
              <w:rPr>
                <w:sz w:val="22"/>
                <w:szCs w:val="22"/>
              </w:rPr>
            </w:pPr>
          </w:p>
        </w:tc>
      </w:tr>
      <w:tr w:rsidR="00F13F9A" w:rsidRPr="00F23FF9" w14:paraId="209BD7F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AF7D464" w14:textId="77777777" w:rsidR="00F13F9A" w:rsidRDefault="00F13F9A" w:rsidP="006B4A33">
            <w:pPr>
              <w:pStyle w:val="Contenudetableau"/>
              <w:rPr>
                <w:sz w:val="22"/>
                <w:szCs w:val="22"/>
              </w:rPr>
            </w:pPr>
          </w:p>
        </w:tc>
      </w:tr>
      <w:tr w:rsidR="00F13F9A" w:rsidRPr="00F23FF9" w14:paraId="1700531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5BA190C"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1F5F98CF"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31760090"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u point 6 la commande est au statut « acceptée par le pdv – en attente ». </w:t>
            </w:r>
          </w:p>
        </w:tc>
      </w:tr>
      <w:tr w:rsidR="00F13F9A" w:rsidRPr="00F23FF9" w14:paraId="16C5C12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80EE88"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274B81F8"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Scénario nominal : au point 6 la commande est au statut « acceptée par le pdv – en attente », l’encaissement du paiement est enregistré, le panier est vidé.</w:t>
            </w:r>
          </w:p>
        </w:tc>
      </w:tr>
      <w:tr w:rsidR="00F13F9A" w:rsidRPr="00F23FF9" w14:paraId="2A66B22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B905055" w14:textId="77777777" w:rsidR="00F13F9A" w:rsidRPr="00F23FF9" w:rsidRDefault="00F13F9A" w:rsidP="006B4A33">
            <w:pPr>
              <w:pStyle w:val="Contenudetableau"/>
              <w:rPr>
                <w:sz w:val="22"/>
                <w:szCs w:val="22"/>
              </w:rPr>
            </w:pPr>
            <w:r>
              <w:rPr>
                <w:sz w:val="22"/>
                <w:szCs w:val="22"/>
              </w:rPr>
              <w:t>COMPLEMENTS</w:t>
            </w:r>
          </w:p>
        </w:tc>
      </w:tr>
      <w:tr w:rsidR="00F13F9A" w:rsidRPr="00F23FF9" w14:paraId="5EB22C3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CE7EBB"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CE0949D" w14:textId="77777777" w:rsidR="00F13F9A" w:rsidRPr="000070C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0070CB">
              <w:rPr>
                <w:i/>
                <w:iCs/>
                <w:sz w:val="22"/>
                <w:szCs w:val="22"/>
              </w:rPr>
              <w:t>R.A.S.</w:t>
            </w:r>
          </w:p>
        </w:tc>
      </w:tr>
      <w:tr w:rsidR="00F13F9A" w:rsidRPr="00F23FF9" w14:paraId="044DA7E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4572A5F"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4F016A09"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terminer : délai d’attente de préparation sur place.</w:t>
            </w:r>
          </w:p>
        </w:tc>
      </w:tr>
      <w:tr w:rsidR="00F13F9A" w:rsidRPr="00F23FF9" w14:paraId="72CC817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22FDB9B"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1089F19" w14:textId="77777777" w:rsidR="00F13F9A" w:rsidRPr="000070C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0070CB">
              <w:rPr>
                <w:i/>
                <w:iCs/>
                <w:sz w:val="22"/>
                <w:szCs w:val="22"/>
              </w:rPr>
              <w:t>R.A.S.</w:t>
            </w:r>
          </w:p>
        </w:tc>
      </w:tr>
    </w:tbl>
    <w:p w14:paraId="2A8F5D9E" w14:textId="77777777" w:rsidR="00F13F9A" w:rsidRDefault="00F13F9A" w:rsidP="00F13F9A">
      <w:pPr>
        <w:widowControl/>
        <w:suppressAutoHyphens w:val="0"/>
        <w:rPr>
          <w:sz w:val="28"/>
        </w:rPr>
      </w:pPr>
      <w:bookmarkStart w:id="138" w:name="_Toc43144577"/>
      <w:r>
        <w:rPr>
          <w:sz w:val="28"/>
        </w:rPr>
        <w:br w:type="page"/>
      </w:r>
    </w:p>
    <w:p w14:paraId="59073077" w14:textId="77777777" w:rsidR="00F13F9A" w:rsidRDefault="00F13F9A" w:rsidP="00F13F9A">
      <w:pPr>
        <w:pStyle w:val="Titre5"/>
        <w:rPr>
          <w:sz w:val="28"/>
        </w:rPr>
      </w:pPr>
      <w:r>
        <w:lastRenderedPageBreak/>
        <w:t>User story :</w:t>
      </w:r>
      <w:r w:rsidRPr="00877C8A">
        <w:t xml:space="preserve"> Cas d’utilisation « </w:t>
      </w:r>
      <w:r>
        <w:t>Enregistrer achat manuel »</w:t>
      </w:r>
      <w:bookmarkEnd w:id="13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450A70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3DB3CAC" w14:textId="77777777" w:rsidR="00F13F9A" w:rsidRPr="00877C8A" w:rsidRDefault="00F13F9A" w:rsidP="006B4A33">
            <w:pPr>
              <w:jc w:val="center"/>
            </w:pPr>
            <w:r>
              <w:t>28</w:t>
            </w:r>
          </w:p>
        </w:tc>
        <w:tc>
          <w:tcPr>
            <w:tcW w:w="8930" w:type="dxa"/>
            <w:gridSpan w:val="3"/>
            <w:tcBorders>
              <w:left w:val="single" w:sz="4" w:space="0" w:color="FFFFFF"/>
              <w:right w:val="single" w:sz="4" w:space="0" w:color="FFFFFF"/>
            </w:tcBorders>
          </w:tcPr>
          <w:p w14:paraId="0CB3342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signifier qu’une commande est payée à la caisse.</w:t>
            </w:r>
          </w:p>
        </w:tc>
        <w:tc>
          <w:tcPr>
            <w:tcW w:w="425" w:type="dxa"/>
            <w:tcBorders>
              <w:left w:val="single" w:sz="4" w:space="0" w:color="FFFFFF"/>
            </w:tcBorders>
          </w:tcPr>
          <w:p w14:paraId="51E39ED1"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05B0188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5253925" w14:textId="77777777" w:rsidR="00F13F9A" w:rsidRPr="00877C8A" w:rsidRDefault="00F13F9A" w:rsidP="006B4A33">
            <w:pPr>
              <w:jc w:val="center"/>
            </w:pPr>
            <w:r w:rsidRPr="00E44B00">
              <w:rPr>
                <w:noProof/>
                <w:sz w:val="22"/>
                <w:szCs w:val="22"/>
              </w:rPr>
              <w:drawing>
                <wp:inline distT="0" distB="0" distL="0" distR="0" wp14:anchorId="388A60FE" wp14:editId="2FB7BF8D">
                  <wp:extent cx="195073" cy="151765"/>
                  <wp:effectExtent l="0" t="0" r="0" b="63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400E2CB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AD62E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3330F7A"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A910F6" w14:textId="77777777" w:rsidR="00F13F9A" w:rsidRPr="00877C8A" w:rsidRDefault="00F13F9A" w:rsidP="006B4A33">
            <w:pPr>
              <w:jc w:val="center"/>
            </w:pPr>
            <w:r w:rsidRPr="00E44B00">
              <w:rPr>
                <w:noProof/>
                <w:sz w:val="22"/>
                <w:szCs w:val="22"/>
              </w:rPr>
              <w:drawing>
                <wp:inline distT="0" distB="0" distL="0" distR="0" wp14:anchorId="373C3E71" wp14:editId="1D345410">
                  <wp:extent cx="175285" cy="165060"/>
                  <wp:effectExtent l="0" t="0" r="0" b="6985"/>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3FC902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B31DE8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signifier que j’encaisse mon client à la caisse.</w:t>
            </w:r>
          </w:p>
        </w:tc>
      </w:tr>
      <w:tr w:rsidR="00F13F9A" w:rsidRPr="00877C8A" w14:paraId="0E859EC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8E58FC4" w14:textId="77777777" w:rsidR="00F13F9A" w:rsidRPr="00877C8A" w:rsidRDefault="00F13F9A" w:rsidP="006B4A33">
            <w:pPr>
              <w:jc w:val="center"/>
            </w:pPr>
            <w:r w:rsidRPr="00E44B00">
              <w:rPr>
                <w:noProof/>
                <w:sz w:val="22"/>
                <w:szCs w:val="22"/>
              </w:rPr>
              <w:drawing>
                <wp:inline distT="0" distB="0" distL="0" distR="0" wp14:anchorId="7B89A993" wp14:editId="6B3B5C58">
                  <wp:extent cx="160678" cy="158573"/>
                  <wp:effectExtent l="0" t="0" r="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9C920E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23FF26F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pouvoir accepter la commande.</w:t>
            </w:r>
          </w:p>
        </w:tc>
      </w:tr>
      <w:tr w:rsidR="00F13F9A" w:rsidRPr="00877C8A" w14:paraId="618C56B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72A019B" w14:textId="77777777" w:rsidR="00F13F9A" w:rsidRPr="00E37337" w:rsidRDefault="00F13F9A" w:rsidP="006B4A33">
            <w:r w:rsidRPr="00E72392">
              <w:rPr>
                <w:sz w:val="22"/>
                <w:szCs w:val="22"/>
              </w:rPr>
              <w:t>Critères d’acceptations</w:t>
            </w:r>
          </w:p>
        </w:tc>
      </w:tr>
      <w:tr w:rsidR="00F13F9A" w:rsidRPr="00877C8A" w14:paraId="6979FF7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FE6DE20" w14:textId="77777777" w:rsidR="00F13F9A" w:rsidRPr="00877C8A" w:rsidRDefault="00F13F9A" w:rsidP="006B4A33">
            <w:pPr>
              <w:jc w:val="center"/>
            </w:pPr>
            <w:r w:rsidRPr="00E44B00">
              <w:rPr>
                <w:noProof/>
                <w:sz w:val="22"/>
                <w:szCs w:val="22"/>
              </w:rPr>
              <w:drawing>
                <wp:inline distT="0" distB="0" distL="0" distR="0" wp14:anchorId="5F528431" wp14:editId="7BA63F1D">
                  <wp:extent cx="163599" cy="163599"/>
                  <wp:effectExtent l="0" t="0" r="8255" b="8255"/>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6E46E4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46889C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j’ai terminé la commande.</w:t>
            </w:r>
          </w:p>
        </w:tc>
      </w:tr>
      <w:tr w:rsidR="00F13F9A" w:rsidRPr="00877C8A" w14:paraId="258BBF19"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84A5B5D" w14:textId="77777777" w:rsidR="00F13F9A" w:rsidRPr="00877C8A" w:rsidRDefault="00F13F9A" w:rsidP="006B4A33">
            <w:pPr>
              <w:jc w:val="center"/>
            </w:pPr>
            <w:r w:rsidRPr="00E44B00">
              <w:rPr>
                <w:noProof/>
                <w:sz w:val="22"/>
                <w:szCs w:val="22"/>
              </w:rPr>
              <w:drawing>
                <wp:inline distT="0" distB="0" distL="0" distR="0" wp14:anchorId="33D02A48" wp14:editId="53F2D19D">
                  <wp:extent cx="157729" cy="171379"/>
                  <wp:effectExtent l="0" t="0" r="0" b="635"/>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279FBE2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64F917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 encaissement manuel ».</w:t>
            </w:r>
          </w:p>
        </w:tc>
      </w:tr>
      <w:tr w:rsidR="00F13F9A" w:rsidRPr="00877C8A" w14:paraId="3DF9F91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2EDF25" w14:textId="77777777" w:rsidR="00F13F9A" w:rsidRPr="00877C8A" w:rsidRDefault="00F13F9A" w:rsidP="006B4A33">
            <w:pPr>
              <w:jc w:val="center"/>
            </w:pPr>
            <w:r w:rsidRPr="00E44B00">
              <w:rPr>
                <w:noProof/>
                <w:sz w:val="22"/>
                <w:szCs w:val="22"/>
              </w:rPr>
              <w:drawing>
                <wp:inline distT="0" distB="0" distL="0" distR="0" wp14:anchorId="25605C7D" wp14:editId="7CC8E2D3">
                  <wp:extent cx="157756" cy="162610"/>
                  <wp:effectExtent l="0" t="0" r="0" b="889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A33901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72ABF4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ossibilité de cliquer sur le bouton « accepter commande ».</w:t>
            </w:r>
          </w:p>
        </w:tc>
      </w:tr>
    </w:tbl>
    <w:p w14:paraId="39D5B49B" w14:textId="77777777" w:rsidR="00F13F9A" w:rsidRDefault="00F13F9A" w:rsidP="00F13F9A">
      <w:pPr>
        <w:widowControl/>
        <w:suppressAutoHyphens w:val="0"/>
        <w:rPr>
          <w:b/>
          <w:color w:val="4C4C4C"/>
        </w:rPr>
      </w:pPr>
    </w:p>
    <w:p w14:paraId="567E8290" w14:textId="77777777" w:rsidR="00F13F9A" w:rsidRDefault="00F13F9A" w:rsidP="00F13F9A">
      <w:pPr>
        <w:widowControl/>
        <w:suppressAutoHyphens w:val="0"/>
        <w:rPr>
          <w:b/>
          <w:color w:val="4C4C4C"/>
        </w:rPr>
      </w:pPr>
      <w:r>
        <w:rPr>
          <w:b/>
          <w:color w:val="4C4C4C"/>
        </w:rPr>
        <w:br w:type="page"/>
      </w:r>
    </w:p>
    <w:p w14:paraId="4E63A980" w14:textId="77777777" w:rsidR="00F13F9A" w:rsidRPr="00D002D3" w:rsidRDefault="00F13F9A" w:rsidP="00F13F9A">
      <w:pPr>
        <w:pStyle w:val="Titre4"/>
      </w:pPr>
      <w:bookmarkStart w:id="139" w:name="_Toc43144578"/>
      <w:r w:rsidRPr="00D002D3">
        <w:lastRenderedPageBreak/>
        <w:t>UC</w:t>
      </w:r>
      <w:r>
        <w:t>17-P3</w:t>
      </w:r>
      <w:r w:rsidRPr="00D002D3">
        <w:t xml:space="preserve"> – Cas d’utilisation </w:t>
      </w:r>
      <w:r>
        <w:t>« Enregistrer achat à la livraison »</w:t>
      </w:r>
      <w:bookmarkEnd w:id="139"/>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67D3B92A"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06A6F83" w14:textId="77777777" w:rsidR="00F13F9A" w:rsidRPr="00F23FF9" w:rsidRDefault="00F13F9A" w:rsidP="006B4A33">
            <w:pPr>
              <w:pStyle w:val="En-tte"/>
              <w:keepNext/>
              <w:rPr>
                <w:sz w:val="22"/>
                <w:szCs w:val="22"/>
              </w:rPr>
            </w:pPr>
            <w:r w:rsidRPr="00F23FF9">
              <w:rPr>
                <w:sz w:val="22"/>
                <w:szCs w:val="22"/>
              </w:rPr>
              <w:t>UC</w:t>
            </w:r>
            <w:r>
              <w:rPr>
                <w:sz w:val="22"/>
                <w:szCs w:val="22"/>
              </w:rPr>
              <w:t>17-P3</w:t>
            </w:r>
          </w:p>
        </w:tc>
        <w:tc>
          <w:tcPr>
            <w:tcW w:w="4251" w:type="dxa"/>
            <w:vAlign w:val="center"/>
          </w:tcPr>
          <w:p w14:paraId="6E44D08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6100A00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70076C5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1F7E17D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737AC4"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29398A5F"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Enregistrer achat à la livraison </w:t>
            </w:r>
            <w:r w:rsidRPr="00F23FF9">
              <w:rPr>
                <w:b/>
                <w:bCs/>
                <w:color w:val="FFFFFF" w:themeColor="background1"/>
                <w:sz w:val="22"/>
                <w:szCs w:val="22"/>
              </w:rPr>
              <w:t xml:space="preserve">» </w:t>
            </w:r>
          </w:p>
        </w:tc>
      </w:tr>
      <w:tr w:rsidR="00F13F9A" w:rsidRPr="00F23FF9" w14:paraId="2278AD5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651E7F"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194FB8F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2283E60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9F6809"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2066CAEF"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45961">
              <w:rPr>
                <w:sz w:val="22"/>
                <w:szCs w:val="22"/>
              </w:rPr>
              <w:t>L’enregistrement d’un achat doit pouvoir être réalisé</w:t>
            </w:r>
            <w:r>
              <w:rPr>
                <w:sz w:val="22"/>
                <w:szCs w:val="22"/>
              </w:rPr>
              <w:t xml:space="preserve"> </w:t>
            </w:r>
            <w:r w:rsidRPr="00045961">
              <w:rPr>
                <w:sz w:val="22"/>
                <w:szCs w:val="22"/>
              </w:rPr>
              <w:t xml:space="preserve">par un </w:t>
            </w:r>
            <w:r>
              <w:rPr>
                <w:sz w:val="22"/>
                <w:szCs w:val="22"/>
              </w:rPr>
              <w:t>utilisateur</w:t>
            </w:r>
            <w:r w:rsidRPr="00045961">
              <w:rPr>
                <w:sz w:val="22"/>
                <w:szCs w:val="22"/>
              </w:rPr>
              <w:t xml:space="preserve"> </w:t>
            </w:r>
            <w:r>
              <w:rPr>
                <w:sz w:val="22"/>
                <w:szCs w:val="22"/>
              </w:rPr>
              <w:t>si le paiement se fait à la livraison</w:t>
            </w:r>
            <w:r w:rsidRPr="00045961">
              <w:rPr>
                <w:sz w:val="22"/>
                <w:szCs w:val="22"/>
              </w:rPr>
              <w:t>.</w:t>
            </w:r>
            <w:r>
              <w:rPr>
                <w:sz w:val="22"/>
                <w:szCs w:val="22"/>
              </w:rPr>
              <w:t xml:space="preserve"> </w:t>
            </w:r>
            <w:r w:rsidRPr="00045961">
              <w:rPr>
                <w:sz w:val="22"/>
                <w:szCs w:val="22"/>
              </w:rPr>
              <w:t xml:space="preserve">L’enregistrement comprends le récapitulatif des produits demandés et </w:t>
            </w:r>
            <w:r>
              <w:rPr>
                <w:sz w:val="22"/>
                <w:szCs w:val="22"/>
              </w:rPr>
              <w:t>la notification d’achat à la livraison.</w:t>
            </w:r>
          </w:p>
        </w:tc>
      </w:tr>
      <w:tr w:rsidR="00F13F9A" w:rsidRPr="00F23FF9" w14:paraId="6EF2A24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1B6A2A"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BC490C4"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Visiteur - </w:t>
            </w:r>
            <w:r w:rsidRPr="00070947">
              <w:rPr>
                <w:sz w:val="22"/>
                <w:szCs w:val="22"/>
              </w:rPr>
              <w:t>Client – Employé - Responsable pdv</w:t>
            </w:r>
            <w:r>
              <w:rPr>
                <w:sz w:val="22"/>
                <w:szCs w:val="22"/>
              </w:rPr>
              <w:t xml:space="preserve"> – Direction du groupe - Système de livraison</w:t>
            </w:r>
          </w:p>
        </w:tc>
      </w:tr>
      <w:tr w:rsidR="00F13F9A" w:rsidRPr="00F23FF9" w14:paraId="6133B5C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48F115"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2255AABE" w14:textId="77777777" w:rsidR="00F13F9A" w:rsidRPr="005F42AB" w:rsidRDefault="00F13F9A" w:rsidP="006B4A33">
            <w:pPr>
              <w:pStyle w:val="Contenudetableau"/>
              <w:numPr>
                <w:ilvl w:val="0"/>
                <w:numId w:val="39"/>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 ou Visiteur.</w:t>
            </w:r>
          </w:p>
          <w:p w14:paraId="4B83F518" w14:textId="77777777" w:rsidR="00F13F9A" w:rsidRPr="005F42AB" w:rsidRDefault="00F13F9A" w:rsidP="006B4A33">
            <w:pPr>
              <w:pStyle w:val="Contenudetableau"/>
              <w:numPr>
                <w:ilvl w:val="0"/>
                <w:numId w:val="39"/>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Le système a identifié le point de vente adéquat (UC</w:t>
            </w:r>
            <w:r>
              <w:rPr>
                <w:sz w:val="22"/>
                <w:szCs w:val="22"/>
              </w:rPr>
              <w:t>11-</w:t>
            </w:r>
            <w:r w:rsidRPr="005F42AB">
              <w:rPr>
                <w:sz w:val="22"/>
                <w:szCs w:val="22"/>
              </w:rPr>
              <w:t>P</w:t>
            </w:r>
            <w:r>
              <w:rPr>
                <w:sz w:val="22"/>
                <w:szCs w:val="22"/>
              </w:rPr>
              <w:t>3</w:t>
            </w:r>
            <w:r w:rsidRPr="005F42AB">
              <w:rPr>
                <w:sz w:val="22"/>
                <w:szCs w:val="22"/>
              </w:rPr>
              <w:t>)</w:t>
            </w:r>
          </w:p>
          <w:p w14:paraId="205E6ACB" w14:textId="77777777" w:rsidR="00F13F9A" w:rsidRPr="00070947" w:rsidRDefault="00F13F9A" w:rsidP="006B4A33">
            <w:pPr>
              <w:pStyle w:val="Contenudetableau"/>
              <w:numPr>
                <w:ilvl w:val="0"/>
                <w:numId w:val="39"/>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e panier est « </w:t>
            </w:r>
            <w:r>
              <w:rPr>
                <w:sz w:val="22"/>
                <w:szCs w:val="22"/>
              </w:rPr>
              <w:t>en cours</w:t>
            </w:r>
            <w:r w:rsidRPr="005F42AB">
              <w:rPr>
                <w:sz w:val="22"/>
                <w:szCs w:val="22"/>
              </w:rPr>
              <w:t xml:space="preserve"> » (UC</w:t>
            </w:r>
            <w:r>
              <w:rPr>
                <w:sz w:val="22"/>
                <w:szCs w:val="22"/>
              </w:rPr>
              <w:t>13-</w:t>
            </w:r>
            <w:r w:rsidRPr="005F42AB">
              <w:rPr>
                <w:sz w:val="22"/>
                <w:szCs w:val="22"/>
              </w:rPr>
              <w:t>P</w:t>
            </w:r>
            <w:r>
              <w:rPr>
                <w:sz w:val="22"/>
                <w:szCs w:val="22"/>
              </w:rPr>
              <w:t>3</w:t>
            </w:r>
            <w:r w:rsidRPr="005F42AB">
              <w:rPr>
                <w:sz w:val="22"/>
                <w:szCs w:val="22"/>
              </w:rPr>
              <w:t>)</w:t>
            </w:r>
          </w:p>
        </w:tc>
      </w:tr>
      <w:tr w:rsidR="00F13F9A" w:rsidRPr="00F23FF9" w14:paraId="27CCC14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7D075F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3498DA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Valider panier</w:t>
            </w:r>
            <w:r w:rsidRPr="00F23FF9">
              <w:rPr>
                <w:sz w:val="22"/>
                <w:szCs w:val="22"/>
              </w:rPr>
              <w:t> »</w:t>
            </w:r>
            <w:r>
              <w:rPr>
                <w:sz w:val="22"/>
                <w:szCs w:val="22"/>
              </w:rPr>
              <w:t>.</w:t>
            </w:r>
          </w:p>
        </w:tc>
      </w:tr>
      <w:tr w:rsidR="00F13F9A" w:rsidRPr="00F23FF9" w14:paraId="4FBFAF2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51F6056" w14:textId="77777777" w:rsidR="00F13F9A" w:rsidRPr="00F23FF9" w:rsidRDefault="00F13F9A" w:rsidP="006B4A33">
            <w:pPr>
              <w:pStyle w:val="Contenudetableau"/>
              <w:rPr>
                <w:sz w:val="22"/>
                <w:szCs w:val="22"/>
              </w:rPr>
            </w:pPr>
            <w:r>
              <w:rPr>
                <w:sz w:val="22"/>
                <w:szCs w:val="22"/>
              </w:rPr>
              <w:t>SCENARIO NOMINAL</w:t>
            </w:r>
          </w:p>
        </w:tc>
      </w:tr>
      <w:tr w:rsidR="00F13F9A" w:rsidRPr="00F23FF9" w14:paraId="26F1569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80"/>
              <w:gridCol w:w="5950"/>
            </w:tblGrid>
            <w:tr w:rsidR="00F13F9A" w:rsidRPr="00F23FF9" w14:paraId="3681BFC5"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7AEC12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80" w:type="dxa"/>
                  <w:tcBorders>
                    <w:bottom w:val="single" w:sz="4" w:space="0" w:color="FFFFFF" w:themeColor="background1"/>
                    <w:right w:val="single" w:sz="4" w:space="0" w:color="FFFFFF" w:themeColor="background1"/>
                  </w:tcBorders>
                  <w:vAlign w:val="center"/>
                  <w:hideMark/>
                </w:tcPr>
                <w:p w14:paraId="5634130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0" w:type="dxa"/>
                  <w:tcBorders>
                    <w:left w:val="single" w:sz="4" w:space="0" w:color="FFFFFF" w:themeColor="background1"/>
                    <w:bottom w:val="single" w:sz="4" w:space="0" w:color="FFFFFF" w:themeColor="background1"/>
                  </w:tcBorders>
                  <w:vAlign w:val="center"/>
                  <w:hideMark/>
                </w:tcPr>
                <w:p w14:paraId="26CA35E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8D79BE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A6C9E6" w14:textId="77777777" w:rsidR="00F13F9A" w:rsidRPr="00F23FF9"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9C5485" w14:textId="77777777" w:rsidR="00F13F9A" w:rsidRPr="00F23FF9"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635599" w14:textId="77777777" w:rsidR="00F13F9A" w:rsidRPr="00F23FF9" w:rsidRDefault="00F13F9A" w:rsidP="006B4A33">
                  <w:pPr>
                    <w:pStyle w:val="Contenudetableau"/>
                    <w:tabs>
                      <w:tab w:val="left" w:pos="265"/>
                    </w:tabs>
                    <w:rPr>
                      <w:sz w:val="22"/>
                      <w:szCs w:val="22"/>
                    </w:rPr>
                  </w:pPr>
                  <w:r>
                    <w:rPr>
                      <w:sz w:val="22"/>
                      <w:szCs w:val="22"/>
                    </w:rPr>
                    <w:t>Affiche un récapitulatif du contenu du panier, et les informations du client, les commentaires issus du panier. Demande confirmation.</w:t>
                  </w:r>
                </w:p>
              </w:tc>
            </w:tr>
            <w:tr w:rsidR="00F13F9A" w:rsidRPr="00F23FF9" w14:paraId="7DBBC43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84FE80"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2471EF" w14:textId="77777777" w:rsidR="00F13F9A" w:rsidRPr="00F23FF9" w:rsidRDefault="00F13F9A" w:rsidP="006B4A33">
                  <w:pPr>
                    <w:pStyle w:val="Contenudetableau"/>
                    <w:rPr>
                      <w:sz w:val="22"/>
                      <w:szCs w:val="22"/>
                    </w:rPr>
                  </w:pPr>
                  <w:r>
                    <w:rPr>
                      <w:sz w:val="22"/>
                      <w:szCs w:val="22"/>
                    </w:rPr>
                    <w:t>Choisit paiement à la livraison. Confirme la commande.</w:t>
                  </w: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83393D9" w14:textId="77777777" w:rsidR="00F13F9A" w:rsidRPr="00F23FF9" w:rsidRDefault="00F13F9A" w:rsidP="006B4A33">
                  <w:pPr>
                    <w:pStyle w:val="Contenudetableau"/>
                    <w:tabs>
                      <w:tab w:val="left" w:pos="265"/>
                    </w:tabs>
                    <w:rPr>
                      <w:sz w:val="22"/>
                      <w:szCs w:val="22"/>
                    </w:rPr>
                  </w:pPr>
                </w:p>
              </w:tc>
            </w:tr>
            <w:tr w:rsidR="00F13F9A" w:rsidRPr="00F23FF9" w14:paraId="6EFF51F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648B9E" w14:textId="77777777" w:rsidR="00F13F9A" w:rsidRPr="00F23FF9"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4CE112" w14:textId="77777777" w:rsidR="00F13F9A" w:rsidRPr="00F23FF9"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6363FA" w14:textId="77777777" w:rsidR="00F13F9A" w:rsidRPr="00F23FF9" w:rsidRDefault="00F13F9A" w:rsidP="006B4A33">
                  <w:pPr>
                    <w:pStyle w:val="Contenudetableau"/>
                    <w:tabs>
                      <w:tab w:val="left" w:pos="265"/>
                    </w:tabs>
                    <w:rPr>
                      <w:sz w:val="22"/>
                      <w:szCs w:val="22"/>
                    </w:rPr>
                  </w:pPr>
                  <w:r>
                    <w:rPr>
                      <w:sz w:val="22"/>
                      <w:szCs w:val="22"/>
                    </w:rPr>
                    <w:t xml:space="preserve">Enregistre la notification de paiement à la livraison. </w:t>
                  </w:r>
                </w:p>
              </w:tc>
            </w:tr>
            <w:tr w:rsidR="00F13F9A" w:rsidRPr="00F23FF9" w14:paraId="28E6E79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3F99E38"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37AA7A" w14:textId="77777777" w:rsidR="00F13F9A"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93E5E2" w14:textId="77777777" w:rsidR="00F13F9A" w:rsidRDefault="00F13F9A" w:rsidP="006B4A33">
                  <w:pPr>
                    <w:pStyle w:val="Contenudetableau"/>
                    <w:tabs>
                      <w:tab w:val="left" w:pos="265"/>
                    </w:tabs>
                    <w:rPr>
                      <w:sz w:val="22"/>
                      <w:szCs w:val="22"/>
                    </w:rPr>
                  </w:pPr>
                  <w:r>
                    <w:rPr>
                      <w:sz w:val="22"/>
                      <w:szCs w:val="22"/>
                    </w:rPr>
                    <w:t xml:space="preserve">Enregistre et </w:t>
                  </w:r>
                  <w:r w:rsidRPr="00491E51">
                    <w:rPr>
                      <w:sz w:val="22"/>
                      <w:szCs w:val="22"/>
                    </w:rPr>
                    <w:t xml:space="preserve">affiche un récapitulatif </w:t>
                  </w:r>
                  <w:r>
                    <w:rPr>
                      <w:sz w:val="22"/>
                      <w:szCs w:val="22"/>
                    </w:rPr>
                    <w:t>de l’achat. Vide le panier.</w:t>
                  </w:r>
                  <w:r w:rsidRPr="00491E51">
                    <w:rPr>
                      <w:sz w:val="22"/>
                      <w:szCs w:val="22"/>
                    </w:rPr>
                    <w:t xml:space="preserve"> </w:t>
                  </w:r>
                  <w:r>
                    <w:rPr>
                      <w:sz w:val="22"/>
                      <w:szCs w:val="22"/>
                    </w:rPr>
                    <w:t>Met à jour le statut de commande : « </w:t>
                  </w:r>
                  <w:r w:rsidRPr="00491E51">
                    <w:rPr>
                      <w:sz w:val="22"/>
                      <w:szCs w:val="22"/>
                    </w:rPr>
                    <w:t>en attente de validation par le pdv</w:t>
                  </w:r>
                  <w:r>
                    <w:rPr>
                      <w:sz w:val="22"/>
                      <w:szCs w:val="22"/>
                    </w:rPr>
                    <w:t> ».</w:t>
                  </w:r>
                </w:p>
              </w:tc>
            </w:tr>
            <w:tr w:rsidR="00F13F9A" w:rsidRPr="00F23FF9" w14:paraId="23E24DD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D4F798D"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F6ED11" w14:textId="77777777" w:rsidR="00F13F9A"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F16CA9" w14:textId="77777777" w:rsidR="00F13F9A" w:rsidRDefault="00F13F9A" w:rsidP="006B4A33">
                  <w:pPr>
                    <w:pStyle w:val="Contenudetableau"/>
                    <w:tabs>
                      <w:tab w:val="left" w:pos="265"/>
                    </w:tabs>
                    <w:rPr>
                      <w:sz w:val="22"/>
                      <w:szCs w:val="22"/>
                    </w:rPr>
                  </w:pPr>
                  <w:r>
                    <w:rPr>
                      <w:sz w:val="22"/>
                      <w:szCs w:val="22"/>
                    </w:rPr>
                    <w:t>Transmet à l’interface gestion des commandes le statut et l’heure limite de préparation.</w:t>
                  </w:r>
                </w:p>
              </w:tc>
            </w:tr>
            <w:tr w:rsidR="00F13F9A" w:rsidRPr="00F23FF9" w14:paraId="700F73A1"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BCFE3CD"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631500" w14:textId="77777777" w:rsidR="00F13F9A"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297F8F" w14:textId="77777777" w:rsidR="00F13F9A" w:rsidRDefault="00F13F9A" w:rsidP="006B4A33">
                  <w:pPr>
                    <w:pStyle w:val="Contenudetableau"/>
                    <w:tabs>
                      <w:tab w:val="left" w:pos="265"/>
                    </w:tabs>
                    <w:rPr>
                      <w:sz w:val="22"/>
                      <w:szCs w:val="22"/>
                    </w:rPr>
                  </w:pPr>
                  <w:r>
                    <w:rPr>
                      <w:sz w:val="22"/>
                      <w:szCs w:val="22"/>
                    </w:rPr>
                    <w:t>Transmet au service de livraison, l’information de la commande, le choix du paiement à la livraison et l’heure limite de livraison.</w:t>
                  </w:r>
                </w:p>
              </w:tc>
            </w:tr>
          </w:tbl>
          <w:p w14:paraId="1BD3C9CC" w14:textId="77777777" w:rsidR="00F13F9A" w:rsidRPr="00F23FF9" w:rsidRDefault="00F13F9A" w:rsidP="006B4A33">
            <w:pPr>
              <w:pStyle w:val="Contenudetableau"/>
              <w:rPr>
                <w:sz w:val="22"/>
                <w:szCs w:val="22"/>
              </w:rPr>
            </w:pPr>
          </w:p>
        </w:tc>
      </w:tr>
      <w:tr w:rsidR="00F13F9A" w:rsidRPr="00F23FF9" w14:paraId="0D45092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393197A"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447D6FB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107"/>
              <w:gridCol w:w="4823"/>
            </w:tblGrid>
            <w:tr w:rsidR="00F13F9A" w:rsidRPr="00F23FF9" w14:paraId="3AE3499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2C7D00F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107" w:type="dxa"/>
                  <w:tcBorders>
                    <w:bottom w:val="single" w:sz="4" w:space="0" w:color="FFFFFF" w:themeColor="background1"/>
                    <w:right w:val="single" w:sz="4" w:space="0" w:color="FFFFFF" w:themeColor="background1"/>
                  </w:tcBorders>
                  <w:vAlign w:val="center"/>
                  <w:hideMark/>
                </w:tcPr>
                <w:p w14:paraId="529B283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823" w:type="dxa"/>
                  <w:tcBorders>
                    <w:left w:val="single" w:sz="4" w:space="0" w:color="FFFFFF" w:themeColor="background1"/>
                    <w:bottom w:val="single" w:sz="4" w:space="0" w:color="FFFFFF" w:themeColor="background1"/>
                  </w:tcBorders>
                  <w:vAlign w:val="center"/>
                  <w:hideMark/>
                </w:tcPr>
                <w:p w14:paraId="2561FAE7"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28EE55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C8BA968" w14:textId="77777777" w:rsidR="00F13F9A" w:rsidRDefault="00F13F9A" w:rsidP="006B4A33">
                  <w:pPr>
                    <w:pStyle w:val="Contenudetableau"/>
                    <w:jc w:val="center"/>
                    <w:rPr>
                      <w:sz w:val="22"/>
                      <w:szCs w:val="22"/>
                    </w:rPr>
                  </w:pPr>
                  <w:r>
                    <w:rPr>
                      <w:sz w:val="22"/>
                      <w:szCs w:val="22"/>
                    </w:rPr>
                    <w:t>1.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EEDC69"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8A9BFB"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membre de l’équipe</w:t>
                  </w:r>
                  <w:r w:rsidRPr="007830F8">
                    <w:rPr>
                      <w:sz w:val="22"/>
                      <w:szCs w:val="22"/>
                    </w:rPr>
                    <w:t xml:space="preserve"> </w:t>
                  </w:r>
                  <w:r w:rsidRPr="007830F8">
                    <w:rPr>
                      <w:sz w:val="22"/>
                      <w:szCs w:val="22"/>
                      <w:u w:val="single"/>
                    </w:rPr>
                    <w:t>: appel au cas d’utilisation</w:t>
                  </w:r>
                  <w:r w:rsidRPr="007830F8">
                    <w:rPr>
                      <w:sz w:val="22"/>
                      <w:szCs w:val="22"/>
                    </w:rPr>
                    <w:t xml:space="preserve"> « Sélectionner</w:t>
                  </w:r>
                  <w:r>
                    <w:rPr>
                      <w:sz w:val="22"/>
                      <w:szCs w:val="22"/>
                    </w:rPr>
                    <w:t xml:space="preserve">/ Enregistrer </w:t>
                  </w:r>
                  <w:r w:rsidRPr="007830F8">
                    <w:rPr>
                      <w:sz w:val="22"/>
                      <w:szCs w:val="22"/>
                    </w:rPr>
                    <w:t xml:space="preserve">un </w:t>
                  </w:r>
                  <w:r w:rsidRPr="00362328">
                    <w:rPr>
                      <w:sz w:val="22"/>
                      <w:szCs w:val="22"/>
                    </w:rPr>
                    <w:t>client » (UC14</w:t>
                  </w:r>
                  <w:r>
                    <w:rPr>
                      <w:sz w:val="22"/>
                      <w:szCs w:val="22"/>
                    </w:rPr>
                    <w:t>-</w:t>
                  </w:r>
                  <w:r w:rsidRPr="00362328">
                    <w:rPr>
                      <w:sz w:val="22"/>
                      <w:szCs w:val="22"/>
                    </w:rPr>
                    <w:t>P3), dans</w:t>
                  </w:r>
                  <w:r>
                    <w:rPr>
                      <w:sz w:val="22"/>
                      <w:szCs w:val="22"/>
                    </w:rPr>
                    <w:t xml:space="preserve"> un formulaire intégré à la page actuelle.</w:t>
                  </w:r>
                </w:p>
              </w:tc>
            </w:tr>
            <w:tr w:rsidR="00F13F9A" w:rsidRPr="00F23FF9" w14:paraId="2EF00BD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F012FCC" w14:textId="77777777" w:rsidR="00F13F9A" w:rsidRDefault="00F13F9A" w:rsidP="006B4A33">
                  <w:pPr>
                    <w:pStyle w:val="Contenudetableau"/>
                    <w:jc w:val="center"/>
                    <w:rPr>
                      <w:sz w:val="22"/>
                      <w:szCs w:val="22"/>
                    </w:rPr>
                  </w:pPr>
                  <w:r>
                    <w:rPr>
                      <w:sz w:val="22"/>
                      <w:szCs w:val="22"/>
                    </w:rPr>
                    <w:t>1.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935BE3"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38BE7A" w14:textId="77777777" w:rsidR="00F13F9A" w:rsidRPr="007830F8" w:rsidRDefault="00F13F9A" w:rsidP="006B4A33">
                  <w:pPr>
                    <w:pStyle w:val="Contenudetableau"/>
                    <w:tabs>
                      <w:tab w:val="left" w:pos="265"/>
                    </w:tabs>
                    <w:rPr>
                      <w:sz w:val="22"/>
                      <w:szCs w:val="22"/>
                    </w:rPr>
                  </w:pPr>
                  <w:r>
                    <w:rPr>
                      <w:sz w:val="22"/>
                      <w:szCs w:val="22"/>
                    </w:rPr>
                    <w:t>L’identification du membre de l’équipe est associée à la commande (retour au point 1).</w:t>
                  </w:r>
                </w:p>
              </w:tc>
            </w:tr>
            <w:tr w:rsidR="00F13F9A" w:rsidRPr="00F23FF9" w14:paraId="3AAF95D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A02EF74" w14:textId="77777777" w:rsidR="00F13F9A" w:rsidRDefault="00F13F9A" w:rsidP="006B4A33">
                  <w:pPr>
                    <w:pStyle w:val="Contenudetableau"/>
                    <w:jc w:val="center"/>
                    <w:rPr>
                      <w:sz w:val="22"/>
                      <w:szCs w:val="22"/>
                    </w:rPr>
                  </w:pPr>
                  <w:r>
                    <w:rPr>
                      <w:sz w:val="22"/>
                      <w:szCs w:val="22"/>
                    </w:rPr>
                    <w:t>1.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A8FF64"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5A9FC2"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Visiteur</w:t>
                  </w:r>
                  <w:r w:rsidRPr="007830F8">
                    <w:rPr>
                      <w:sz w:val="22"/>
                      <w:szCs w:val="22"/>
                    </w:rPr>
                    <w:t xml:space="preserve"> </w:t>
                  </w:r>
                  <w:r w:rsidRPr="007830F8">
                    <w:rPr>
                      <w:sz w:val="22"/>
                      <w:szCs w:val="22"/>
                      <w:u w:val="single"/>
                    </w:rPr>
                    <w:t>appel au cas d’utilisation</w:t>
                  </w:r>
                  <w:r w:rsidRPr="007830F8">
                    <w:rPr>
                      <w:sz w:val="22"/>
                      <w:szCs w:val="22"/>
                    </w:rPr>
                    <w:t xml:space="preserve"> « </w:t>
                  </w:r>
                  <w:r>
                    <w:rPr>
                      <w:sz w:val="22"/>
                      <w:szCs w:val="22"/>
                    </w:rPr>
                    <w:t>S’enregistrer</w:t>
                  </w:r>
                  <w:r w:rsidRPr="007830F8">
                    <w:rPr>
                      <w:sz w:val="22"/>
                      <w:szCs w:val="22"/>
                    </w:rPr>
                    <w:t xml:space="preserve"> » </w:t>
                  </w:r>
                  <w:r w:rsidRPr="002C5621">
                    <w:rPr>
                      <w:sz w:val="22"/>
                      <w:szCs w:val="22"/>
                    </w:rPr>
                    <w:t>(UC2-P1)</w:t>
                  </w:r>
                  <w:r>
                    <w:rPr>
                      <w:sz w:val="22"/>
                      <w:szCs w:val="22"/>
                    </w:rPr>
                    <w:t xml:space="preserve"> dans un formulaire intégré à la page actuelle (retour au point 1).</w:t>
                  </w:r>
                </w:p>
              </w:tc>
            </w:tr>
            <w:tr w:rsidR="00F13F9A" w:rsidRPr="00F23FF9" w14:paraId="1650DD3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143411" w14:textId="77777777" w:rsidR="00F13F9A" w:rsidRDefault="00F13F9A" w:rsidP="006B4A33">
                  <w:pPr>
                    <w:pStyle w:val="Contenudetableau"/>
                    <w:jc w:val="center"/>
                    <w:rPr>
                      <w:sz w:val="22"/>
                      <w:szCs w:val="22"/>
                    </w:rPr>
                  </w:pPr>
                  <w:r>
                    <w:rPr>
                      <w:sz w:val="22"/>
                      <w:szCs w:val="22"/>
                    </w:rPr>
                    <w:t>2.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1E5DA6" w14:textId="77777777" w:rsidR="00F13F9A" w:rsidRDefault="00F13F9A" w:rsidP="006B4A33">
                  <w:pPr>
                    <w:pStyle w:val="Contenudetableau"/>
                    <w:rPr>
                      <w:sz w:val="22"/>
                      <w:szCs w:val="22"/>
                    </w:rPr>
                  </w:pPr>
                  <w:r>
                    <w:rPr>
                      <w:sz w:val="22"/>
                      <w:szCs w:val="22"/>
                    </w:rPr>
                    <w:t>Modifie ses informations de livraison.</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FB6B52" w14:textId="77777777" w:rsidR="00F13F9A" w:rsidRDefault="00F13F9A" w:rsidP="006B4A33">
                  <w:pPr>
                    <w:pStyle w:val="Contenudetableau"/>
                    <w:tabs>
                      <w:tab w:val="left" w:pos="265"/>
                    </w:tabs>
                    <w:rPr>
                      <w:sz w:val="22"/>
                      <w:szCs w:val="22"/>
                    </w:rPr>
                  </w:pPr>
                </w:p>
              </w:tc>
            </w:tr>
            <w:tr w:rsidR="00F13F9A" w:rsidRPr="00F23FF9" w14:paraId="41A26E0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444CB2" w14:textId="77777777" w:rsidR="00F13F9A" w:rsidRDefault="00F13F9A" w:rsidP="006B4A33">
                  <w:pPr>
                    <w:pStyle w:val="Contenudetableau"/>
                    <w:jc w:val="center"/>
                    <w:rPr>
                      <w:sz w:val="22"/>
                      <w:szCs w:val="22"/>
                    </w:rPr>
                  </w:pPr>
                  <w:r>
                    <w:rPr>
                      <w:sz w:val="22"/>
                      <w:szCs w:val="22"/>
                    </w:rPr>
                    <w:t>2.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3F12D8"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C2BB90" w14:textId="77777777" w:rsidR="00F13F9A" w:rsidRPr="005A7022" w:rsidRDefault="00F13F9A" w:rsidP="006B4A33">
                  <w:pPr>
                    <w:pStyle w:val="Contenudetableau"/>
                    <w:tabs>
                      <w:tab w:val="left" w:pos="265"/>
                    </w:tabs>
                    <w:rPr>
                      <w:sz w:val="22"/>
                      <w:szCs w:val="22"/>
                    </w:rPr>
                  </w:pPr>
                  <w:r w:rsidRPr="005A7022">
                    <w:rPr>
                      <w:sz w:val="22"/>
                      <w:szCs w:val="22"/>
                      <w:u w:val="single"/>
                    </w:rPr>
                    <w:t>Appel au cas d’utilisation</w:t>
                  </w:r>
                  <w:r>
                    <w:rPr>
                      <w:sz w:val="22"/>
                      <w:szCs w:val="22"/>
                    </w:rPr>
                    <w:t xml:space="preserve"> : « Valider adresse de livraison » </w:t>
                  </w:r>
                  <w:r w:rsidRPr="005F42AB">
                    <w:rPr>
                      <w:sz w:val="22"/>
                      <w:szCs w:val="22"/>
                    </w:rPr>
                    <w:t>(UC</w:t>
                  </w:r>
                  <w:r>
                    <w:rPr>
                      <w:sz w:val="22"/>
                      <w:szCs w:val="22"/>
                    </w:rPr>
                    <w:t>11-</w:t>
                  </w:r>
                  <w:r w:rsidRPr="005F42AB">
                    <w:rPr>
                      <w:sz w:val="22"/>
                      <w:szCs w:val="22"/>
                    </w:rPr>
                    <w:t>P</w:t>
                  </w:r>
                  <w:r>
                    <w:rPr>
                      <w:sz w:val="22"/>
                      <w:szCs w:val="22"/>
                    </w:rPr>
                    <w:t>3</w:t>
                  </w:r>
                  <w:r w:rsidRPr="005F42AB">
                    <w:rPr>
                      <w:sz w:val="22"/>
                      <w:szCs w:val="22"/>
                    </w:rPr>
                    <w:t>)</w:t>
                  </w:r>
                  <w:r>
                    <w:rPr>
                      <w:sz w:val="22"/>
                      <w:szCs w:val="22"/>
                    </w:rPr>
                    <w:t>.</w:t>
                  </w:r>
                </w:p>
              </w:tc>
            </w:tr>
            <w:tr w:rsidR="00F13F9A" w:rsidRPr="00F23FF9" w14:paraId="3D1A56A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6335BF" w14:textId="77777777" w:rsidR="00F13F9A" w:rsidRDefault="00F13F9A" w:rsidP="006B4A33">
                  <w:pPr>
                    <w:pStyle w:val="Contenudetableau"/>
                    <w:jc w:val="center"/>
                    <w:rPr>
                      <w:sz w:val="22"/>
                      <w:szCs w:val="22"/>
                    </w:rPr>
                  </w:pPr>
                  <w:r>
                    <w:rPr>
                      <w:sz w:val="22"/>
                      <w:szCs w:val="22"/>
                    </w:rPr>
                    <w:t>2.a3</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118CE4"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5702FB" w14:textId="77777777" w:rsidR="00F13F9A" w:rsidRPr="005A7022" w:rsidRDefault="00F13F9A" w:rsidP="006B4A33">
                  <w:pPr>
                    <w:pStyle w:val="Contenudetableau"/>
                    <w:tabs>
                      <w:tab w:val="left" w:pos="265"/>
                    </w:tabs>
                    <w:rPr>
                      <w:sz w:val="22"/>
                      <w:szCs w:val="22"/>
                    </w:rPr>
                  </w:pPr>
                  <w:r>
                    <w:rPr>
                      <w:sz w:val="22"/>
                      <w:szCs w:val="22"/>
                    </w:rPr>
                    <w:t>Vérifie la disponibilité de la commande au nouveau point de vente (retour au point 1).</w:t>
                  </w:r>
                </w:p>
              </w:tc>
            </w:tr>
            <w:tr w:rsidR="00F13F9A" w:rsidRPr="00F23FF9" w14:paraId="42E2620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67A8401" w14:textId="77777777" w:rsidR="00F13F9A" w:rsidRDefault="00F13F9A" w:rsidP="006B4A33">
                  <w:pPr>
                    <w:pStyle w:val="Contenudetableau"/>
                    <w:jc w:val="center"/>
                    <w:rPr>
                      <w:sz w:val="22"/>
                      <w:szCs w:val="22"/>
                    </w:rPr>
                  </w:pPr>
                  <w:r>
                    <w:rPr>
                      <w:sz w:val="22"/>
                      <w:szCs w:val="22"/>
                    </w:rPr>
                    <w:t>6.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26FD92" w14:textId="77777777" w:rsidR="00F13F9A" w:rsidRDefault="00F13F9A" w:rsidP="006B4A33">
                  <w:pPr>
                    <w:pStyle w:val="Contenudetableau"/>
                    <w:rPr>
                      <w:sz w:val="22"/>
                      <w:szCs w:val="22"/>
                    </w:rPr>
                  </w:pPr>
                  <w:r>
                    <w:rPr>
                      <w:sz w:val="22"/>
                      <w:szCs w:val="22"/>
                    </w:rPr>
                    <w:t>Modifie sa commande avant 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DA9066" w14:textId="77777777" w:rsidR="00F13F9A" w:rsidRDefault="00F13F9A" w:rsidP="006B4A33">
                  <w:pPr>
                    <w:pStyle w:val="Contenudetableau"/>
                    <w:tabs>
                      <w:tab w:val="left" w:pos="265"/>
                    </w:tabs>
                    <w:rPr>
                      <w:sz w:val="22"/>
                      <w:szCs w:val="22"/>
                    </w:rPr>
                  </w:pPr>
                </w:p>
              </w:tc>
            </w:tr>
            <w:tr w:rsidR="00F13F9A" w:rsidRPr="00F23FF9" w14:paraId="4B310BA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1D7C9F7" w14:textId="77777777" w:rsidR="00F13F9A" w:rsidRDefault="00F13F9A" w:rsidP="006B4A33">
                  <w:pPr>
                    <w:pStyle w:val="Contenudetableau"/>
                    <w:jc w:val="center"/>
                    <w:rPr>
                      <w:sz w:val="22"/>
                      <w:szCs w:val="22"/>
                    </w:rPr>
                  </w:pPr>
                  <w:r>
                    <w:rPr>
                      <w:sz w:val="22"/>
                      <w:szCs w:val="22"/>
                    </w:rPr>
                    <w:lastRenderedPageBreak/>
                    <w:t>6.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6BC246"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08E475" w14:textId="77777777" w:rsidR="00F13F9A" w:rsidRDefault="00F13F9A" w:rsidP="006B4A33">
                  <w:pPr>
                    <w:pStyle w:val="Contenudetableau"/>
                    <w:tabs>
                      <w:tab w:val="left" w:pos="265"/>
                    </w:tabs>
                    <w:rPr>
                      <w:sz w:val="22"/>
                      <w:szCs w:val="22"/>
                    </w:rPr>
                  </w:pPr>
                  <w:r w:rsidRPr="001866E0">
                    <w:rPr>
                      <w:sz w:val="22"/>
                      <w:szCs w:val="22"/>
                      <w:u w:val="single"/>
                    </w:rPr>
                    <w:t>Appel au cas d’utilisation</w:t>
                  </w:r>
                  <w:r>
                    <w:rPr>
                      <w:sz w:val="22"/>
                      <w:szCs w:val="22"/>
                    </w:rPr>
                    <w:t xml:space="preserve"> « Consulter le catalogue de produits » (UC12-P3) (fin du cas d’utilisation).</w:t>
                  </w:r>
                </w:p>
              </w:tc>
            </w:tr>
            <w:tr w:rsidR="00F13F9A" w:rsidRPr="00F23FF9" w14:paraId="453F8C5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398295B" w14:textId="77777777" w:rsidR="00F13F9A" w:rsidRDefault="00F13F9A" w:rsidP="006B4A33">
                  <w:pPr>
                    <w:pStyle w:val="Contenudetableau"/>
                    <w:jc w:val="center"/>
                    <w:rPr>
                      <w:sz w:val="22"/>
                      <w:szCs w:val="22"/>
                    </w:rPr>
                  </w:pPr>
                  <w:r>
                    <w:rPr>
                      <w:sz w:val="22"/>
                      <w:szCs w:val="22"/>
                    </w:rPr>
                    <w:t>6.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776A49" w14:textId="77777777" w:rsidR="00F13F9A" w:rsidRDefault="00F13F9A" w:rsidP="006B4A33">
                  <w:pPr>
                    <w:pStyle w:val="Contenudetableau"/>
                    <w:rPr>
                      <w:sz w:val="22"/>
                      <w:szCs w:val="22"/>
                    </w:rPr>
                  </w:pPr>
                  <w:r>
                    <w:rPr>
                      <w:sz w:val="22"/>
                      <w:szCs w:val="22"/>
                    </w:rPr>
                    <w:t>Modifie pour Annuler sa commande avant 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3577BE" w14:textId="77777777" w:rsidR="00F13F9A" w:rsidRDefault="00F13F9A" w:rsidP="006B4A33">
                  <w:pPr>
                    <w:pStyle w:val="Contenudetableau"/>
                    <w:tabs>
                      <w:tab w:val="left" w:pos="265"/>
                    </w:tabs>
                    <w:rPr>
                      <w:sz w:val="22"/>
                      <w:szCs w:val="22"/>
                    </w:rPr>
                  </w:pPr>
                </w:p>
              </w:tc>
            </w:tr>
            <w:tr w:rsidR="00F13F9A" w:rsidRPr="00F23FF9" w14:paraId="18DA37B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F8AB8B" w14:textId="77777777" w:rsidR="00F13F9A" w:rsidRDefault="00F13F9A" w:rsidP="006B4A33">
                  <w:pPr>
                    <w:pStyle w:val="Contenudetableau"/>
                    <w:jc w:val="center"/>
                    <w:rPr>
                      <w:sz w:val="22"/>
                      <w:szCs w:val="22"/>
                    </w:rPr>
                  </w:pPr>
                  <w:r>
                    <w:rPr>
                      <w:sz w:val="22"/>
                      <w:szCs w:val="22"/>
                    </w:rPr>
                    <w:t>6.b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D9D295"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7064DC" w14:textId="77777777" w:rsidR="00F13F9A" w:rsidRDefault="00F13F9A" w:rsidP="006B4A33">
                  <w:pPr>
                    <w:pStyle w:val="Contenudetableau"/>
                    <w:tabs>
                      <w:tab w:val="left" w:pos="265"/>
                    </w:tabs>
                    <w:rPr>
                      <w:sz w:val="22"/>
                      <w:szCs w:val="22"/>
                    </w:rPr>
                  </w:pPr>
                  <w:r>
                    <w:rPr>
                      <w:sz w:val="22"/>
                      <w:szCs w:val="22"/>
                    </w:rPr>
                    <w:t>Efface la commande, vide le panier et renvoie l’utilisateur à la page d’accueil.</w:t>
                  </w:r>
                </w:p>
              </w:tc>
            </w:tr>
          </w:tbl>
          <w:p w14:paraId="06995C7A" w14:textId="77777777" w:rsidR="00F13F9A" w:rsidRPr="00F23FF9" w:rsidRDefault="00F13F9A" w:rsidP="006B4A33">
            <w:pPr>
              <w:pStyle w:val="Contenudetableau"/>
              <w:rPr>
                <w:color w:val="000000" w:themeColor="text1"/>
                <w:sz w:val="22"/>
                <w:szCs w:val="22"/>
              </w:rPr>
            </w:pPr>
          </w:p>
        </w:tc>
      </w:tr>
      <w:tr w:rsidR="00F13F9A" w:rsidRPr="00F23FF9" w14:paraId="4848807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B348113"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 E1 : le service de livraison informe de l’annulation de la prise en charge.</w:t>
            </w:r>
          </w:p>
        </w:tc>
      </w:tr>
      <w:tr w:rsidR="00F13F9A" w:rsidRPr="00F23FF9" w14:paraId="50BCAC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33FB7B8A"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2074D81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3D924D5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30AE90F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DFC5C29"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BF3EFD" w14:textId="77777777" w:rsidR="00F13F9A" w:rsidRPr="004A2FC4" w:rsidRDefault="00F13F9A" w:rsidP="006B4A33">
                  <w:pPr>
                    <w:pStyle w:val="Contenudetableau"/>
                    <w:jc w:val="center"/>
                    <w:rPr>
                      <w:sz w:val="22"/>
                      <w:szCs w:val="22"/>
                    </w:rPr>
                  </w:pPr>
                  <w:r>
                    <w:rPr>
                      <w:sz w:val="22"/>
                      <w:szCs w:val="22"/>
                    </w:rPr>
                    <w:t>6.c1</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E0524B"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C1CDAE" w14:textId="77777777" w:rsidR="00F13F9A" w:rsidRPr="00501556" w:rsidRDefault="00F13F9A" w:rsidP="006B4A33">
                  <w:pPr>
                    <w:pStyle w:val="Contenudetableau"/>
                    <w:tabs>
                      <w:tab w:val="left" w:pos="265"/>
                    </w:tabs>
                    <w:rPr>
                      <w:sz w:val="22"/>
                      <w:szCs w:val="22"/>
                    </w:rPr>
                  </w:pPr>
                  <w:r>
                    <w:rPr>
                      <w:sz w:val="22"/>
                      <w:szCs w:val="22"/>
                    </w:rPr>
                    <w:t xml:space="preserve">Affiche l’annulation de la commande. </w:t>
                  </w:r>
                </w:p>
              </w:tc>
            </w:tr>
          </w:tbl>
          <w:p w14:paraId="45686377" w14:textId="77777777" w:rsidR="00F13F9A" w:rsidRPr="00F23FF9" w:rsidRDefault="00F13F9A" w:rsidP="006B4A33">
            <w:pPr>
              <w:pStyle w:val="Contenudetableau"/>
              <w:ind w:left="360" w:hanging="360"/>
              <w:rPr>
                <w:sz w:val="22"/>
                <w:szCs w:val="22"/>
              </w:rPr>
            </w:pPr>
          </w:p>
        </w:tc>
      </w:tr>
      <w:tr w:rsidR="00F13F9A" w:rsidRPr="00F23FF9" w14:paraId="4DA3CD9A"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1330716" w14:textId="77777777" w:rsidR="00F13F9A" w:rsidRDefault="00F13F9A" w:rsidP="006B4A33">
            <w:pPr>
              <w:pStyle w:val="Contenudetableau"/>
              <w:rPr>
                <w:sz w:val="22"/>
                <w:szCs w:val="22"/>
              </w:rPr>
            </w:pPr>
            <w:r>
              <w:rPr>
                <w:sz w:val="22"/>
                <w:szCs w:val="22"/>
              </w:rPr>
              <w:t>SCENARIO D’EXCEPTION E2 : </w:t>
            </w:r>
            <w:r w:rsidRPr="00141088">
              <w:rPr>
                <w:sz w:val="22"/>
                <w:szCs w:val="22"/>
              </w:rPr>
              <w:t xml:space="preserve"> au point </w:t>
            </w:r>
            <w:r>
              <w:rPr>
                <w:sz w:val="22"/>
                <w:szCs w:val="22"/>
              </w:rPr>
              <w:t>2.a3</w:t>
            </w:r>
            <w:r w:rsidRPr="00141088">
              <w:rPr>
                <w:sz w:val="22"/>
                <w:szCs w:val="22"/>
              </w:rPr>
              <w:t xml:space="preserve">, </w:t>
            </w:r>
            <w:r>
              <w:rPr>
                <w:sz w:val="22"/>
                <w:szCs w:val="22"/>
              </w:rPr>
              <w:t>la commande n’est pas entièrement disponible au nouveau point de vente.</w:t>
            </w:r>
          </w:p>
        </w:tc>
      </w:tr>
      <w:tr w:rsidR="00F13F9A" w:rsidRPr="00F23FF9" w14:paraId="47FA501C"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50CCBD7D"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20137B7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26745B00"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58D3CF8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AA611AB"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98E49A3" w14:textId="77777777" w:rsidR="00F13F9A" w:rsidRDefault="00F13F9A" w:rsidP="006B4A33">
                  <w:pPr>
                    <w:pStyle w:val="Contenudetableau"/>
                    <w:jc w:val="center"/>
                    <w:rPr>
                      <w:i/>
                      <w:iCs/>
                      <w:sz w:val="22"/>
                      <w:szCs w:val="22"/>
                    </w:rPr>
                  </w:pPr>
                  <w:r>
                    <w:rPr>
                      <w:sz w:val="22"/>
                      <w:szCs w:val="22"/>
                    </w:rPr>
                    <w:t>2.a3a</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ABDB44"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078C81" w14:textId="77777777" w:rsidR="00F13F9A" w:rsidRPr="00501556" w:rsidRDefault="00F13F9A" w:rsidP="006B4A33">
                  <w:pPr>
                    <w:pStyle w:val="Contenudetableau"/>
                    <w:tabs>
                      <w:tab w:val="left" w:pos="265"/>
                    </w:tabs>
                    <w:rPr>
                      <w:sz w:val="22"/>
                      <w:szCs w:val="22"/>
                    </w:rPr>
                  </w:pPr>
                  <w:r>
                    <w:rPr>
                      <w:sz w:val="22"/>
                      <w:szCs w:val="22"/>
                    </w:rPr>
                    <w:t>Affiche une alerte indiquant que la commande est incomplète, les produits manquants sont indiqués « indisponible » et leur illustration est grisée. Invite l’utilisateur à accepter ou modifier sa commande (retour au point 1).</w:t>
                  </w:r>
                </w:p>
              </w:tc>
            </w:tr>
          </w:tbl>
          <w:p w14:paraId="5000C109" w14:textId="77777777" w:rsidR="00F13F9A" w:rsidRDefault="00F13F9A" w:rsidP="006B4A33">
            <w:pPr>
              <w:pStyle w:val="Contenudetableau"/>
              <w:rPr>
                <w:sz w:val="22"/>
                <w:szCs w:val="22"/>
              </w:rPr>
            </w:pPr>
          </w:p>
        </w:tc>
      </w:tr>
      <w:tr w:rsidR="00F13F9A" w:rsidRPr="00F23FF9" w14:paraId="77661EDB"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8E013D7" w14:textId="77777777" w:rsidR="00F13F9A" w:rsidRDefault="00F13F9A" w:rsidP="006B4A33">
            <w:pPr>
              <w:pStyle w:val="Contenudetableau"/>
              <w:rPr>
                <w:sz w:val="22"/>
                <w:szCs w:val="22"/>
              </w:rPr>
            </w:pPr>
          </w:p>
        </w:tc>
      </w:tr>
      <w:tr w:rsidR="00F13F9A" w:rsidRPr="00F23FF9" w14:paraId="23CAC60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BAAC26"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4B6AF98F"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61F4AEED"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u point 6 la commande est au statut « </w:t>
            </w:r>
            <w:r w:rsidRPr="00491E51">
              <w:rPr>
                <w:sz w:val="22"/>
                <w:szCs w:val="22"/>
              </w:rPr>
              <w:t>en attente de validation par le pdv</w:t>
            </w:r>
            <w:r>
              <w:rPr>
                <w:sz w:val="22"/>
                <w:szCs w:val="22"/>
              </w:rPr>
              <w:t> ».</w:t>
            </w:r>
          </w:p>
          <w:p w14:paraId="02E79AFC"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6.a2 L’utilisateur souhaite modifier sa commande le panier est conservé au statut « en cours ».</w:t>
            </w:r>
          </w:p>
          <w:p w14:paraId="0A3163B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6.c1 La commande est annulée. </w:t>
            </w:r>
          </w:p>
        </w:tc>
      </w:tr>
      <w:tr w:rsidR="00F13F9A" w:rsidRPr="00F23FF9" w14:paraId="67CF944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51C2958"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146AD6A5"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au point 6 la commande est au statut « </w:t>
            </w:r>
            <w:r w:rsidRPr="00491E51">
              <w:rPr>
                <w:sz w:val="22"/>
                <w:szCs w:val="22"/>
              </w:rPr>
              <w:t>en attente de validation par le pdv</w:t>
            </w:r>
            <w:r>
              <w:rPr>
                <w:sz w:val="22"/>
                <w:szCs w:val="22"/>
              </w:rPr>
              <w:t> », l’autorisation de paiement est enregistrée, le panier est vidé.</w:t>
            </w:r>
          </w:p>
          <w:p w14:paraId="61B94694"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alternatif et d’exception : Le panier est conservé au statut « en cours », sauf 6.b1 où la commande est annulée et le panier vidé.</w:t>
            </w:r>
          </w:p>
          <w:p w14:paraId="1BD57AAA"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6.c1 La commande est retirée du système. Le panier est vidé.</w:t>
            </w:r>
          </w:p>
        </w:tc>
      </w:tr>
      <w:tr w:rsidR="00F13F9A" w:rsidRPr="00F23FF9" w14:paraId="2DBCFA4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178AE21" w14:textId="77777777" w:rsidR="00F13F9A" w:rsidRPr="00F23FF9" w:rsidRDefault="00F13F9A" w:rsidP="006B4A33">
            <w:pPr>
              <w:pStyle w:val="Contenudetableau"/>
              <w:rPr>
                <w:sz w:val="22"/>
                <w:szCs w:val="22"/>
              </w:rPr>
            </w:pPr>
            <w:r>
              <w:rPr>
                <w:sz w:val="22"/>
                <w:szCs w:val="22"/>
              </w:rPr>
              <w:t>COMPLEMENTS</w:t>
            </w:r>
          </w:p>
        </w:tc>
      </w:tr>
      <w:tr w:rsidR="00F13F9A" w:rsidRPr="00F23FF9" w14:paraId="08EC404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5D9A0C0"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8F8B95F"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a validation de l’achat doit se faire de manière intuitive, les messages d’alerte doivent guider l’acheteur vers des solutions pour poursuivre son achat.</w:t>
            </w:r>
          </w:p>
        </w:tc>
      </w:tr>
      <w:tr w:rsidR="00F13F9A" w:rsidRPr="00F23FF9" w14:paraId="08B8A65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6A2081"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46DF0B9"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Délai d’attente maximum pour l’autorisation par le point de vente. Délais d’attente maximum pour obtenir autorisation de prise en charge par le service de livraison.</w:t>
            </w:r>
          </w:p>
        </w:tc>
      </w:tr>
      <w:tr w:rsidR="00F13F9A" w:rsidRPr="00F23FF9" w14:paraId="3DE26D2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D28690"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5D81212C"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En cas d’annulation de prise en charge par le système de livraison, transférer les références de la commande dans un panier « en cours » pour que le client puisse faire une nouvelle commande ?</w:t>
            </w:r>
          </w:p>
        </w:tc>
      </w:tr>
    </w:tbl>
    <w:p w14:paraId="3283292C" w14:textId="77777777" w:rsidR="00F13F9A" w:rsidRDefault="00F13F9A" w:rsidP="00F13F9A">
      <w:pPr>
        <w:pStyle w:val="Corpsdetexte"/>
      </w:pPr>
    </w:p>
    <w:p w14:paraId="6CCF3DF2" w14:textId="77777777" w:rsidR="00F13F9A" w:rsidRDefault="00F13F9A" w:rsidP="00F13F9A">
      <w:pPr>
        <w:widowControl/>
        <w:suppressAutoHyphens w:val="0"/>
      </w:pPr>
      <w:r>
        <w:br w:type="page"/>
      </w:r>
    </w:p>
    <w:p w14:paraId="65885942" w14:textId="77777777" w:rsidR="00F13F9A" w:rsidRDefault="00F13F9A" w:rsidP="00F13F9A">
      <w:pPr>
        <w:pStyle w:val="Corpsdetexte"/>
      </w:pPr>
    </w:p>
    <w:p w14:paraId="3AD52BFE" w14:textId="77777777" w:rsidR="00F13F9A" w:rsidRDefault="00F13F9A" w:rsidP="00F13F9A">
      <w:pPr>
        <w:pStyle w:val="Titre5"/>
        <w:rPr>
          <w:sz w:val="28"/>
        </w:rPr>
      </w:pPr>
      <w:bookmarkStart w:id="140" w:name="_Toc43144579"/>
      <w:r>
        <w:t>User story :</w:t>
      </w:r>
      <w:r w:rsidRPr="00877C8A">
        <w:t xml:space="preserve"> Cas d’utilisation « </w:t>
      </w:r>
      <w:r>
        <w:t>Enregistrer achat à la livraison »</w:t>
      </w:r>
      <w:bookmarkEnd w:id="14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0956E4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F058225" w14:textId="77777777" w:rsidR="00F13F9A" w:rsidRPr="00877C8A" w:rsidRDefault="00F13F9A" w:rsidP="006B4A33">
            <w:pPr>
              <w:jc w:val="center"/>
            </w:pPr>
            <w:r>
              <w:t>29</w:t>
            </w:r>
          </w:p>
        </w:tc>
        <w:tc>
          <w:tcPr>
            <w:tcW w:w="8930" w:type="dxa"/>
            <w:gridSpan w:val="3"/>
            <w:tcBorders>
              <w:left w:val="single" w:sz="4" w:space="0" w:color="FFFFFF"/>
              <w:right w:val="single" w:sz="4" w:space="0" w:color="FFFFFF"/>
            </w:tcBorders>
          </w:tcPr>
          <w:p w14:paraId="315E9B3C"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choisir de ne payer qu’à la livraison.</w:t>
            </w:r>
          </w:p>
        </w:tc>
        <w:tc>
          <w:tcPr>
            <w:tcW w:w="425" w:type="dxa"/>
            <w:tcBorders>
              <w:left w:val="single" w:sz="4" w:space="0" w:color="FFFFFF"/>
            </w:tcBorders>
          </w:tcPr>
          <w:p w14:paraId="157625D1"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660F61B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B5AD0F" w14:textId="77777777" w:rsidR="00F13F9A" w:rsidRPr="00877C8A" w:rsidRDefault="00F13F9A" w:rsidP="006B4A33">
            <w:pPr>
              <w:jc w:val="center"/>
            </w:pPr>
            <w:r w:rsidRPr="00E44B00">
              <w:rPr>
                <w:noProof/>
                <w:sz w:val="22"/>
                <w:szCs w:val="22"/>
              </w:rPr>
              <w:drawing>
                <wp:inline distT="0" distB="0" distL="0" distR="0" wp14:anchorId="41B2BA6E" wp14:editId="00A6D885">
                  <wp:extent cx="195073" cy="151765"/>
                  <wp:effectExtent l="0" t="0" r="0" b="635"/>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7BCE2B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451ED7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29BB9138"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7249CDE" w14:textId="77777777" w:rsidR="00F13F9A" w:rsidRPr="00877C8A" w:rsidRDefault="00F13F9A" w:rsidP="006B4A33">
            <w:pPr>
              <w:jc w:val="center"/>
            </w:pPr>
            <w:r w:rsidRPr="00E44B00">
              <w:rPr>
                <w:noProof/>
                <w:sz w:val="22"/>
                <w:szCs w:val="22"/>
              </w:rPr>
              <w:drawing>
                <wp:inline distT="0" distB="0" distL="0" distR="0" wp14:anchorId="1BCD0F88" wp14:editId="24D98424">
                  <wp:extent cx="175285" cy="165060"/>
                  <wp:effectExtent l="0" t="0" r="0" b="6985"/>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2A2E65C"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E6C3F0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signifier que je souhaite payer à la livraison.</w:t>
            </w:r>
          </w:p>
        </w:tc>
      </w:tr>
      <w:tr w:rsidR="00F13F9A" w:rsidRPr="00877C8A" w14:paraId="73BCDAD1"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BECD5D" w14:textId="77777777" w:rsidR="00F13F9A" w:rsidRPr="00877C8A" w:rsidRDefault="00F13F9A" w:rsidP="006B4A33">
            <w:pPr>
              <w:jc w:val="center"/>
            </w:pPr>
            <w:r w:rsidRPr="00E44B00">
              <w:rPr>
                <w:noProof/>
                <w:sz w:val="22"/>
                <w:szCs w:val="22"/>
              </w:rPr>
              <w:drawing>
                <wp:inline distT="0" distB="0" distL="0" distR="0" wp14:anchorId="47AF0CBE" wp14:editId="2188A4F0">
                  <wp:extent cx="160678" cy="158573"/>
                  <wp:effectExtent l="0" t="0" r="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1D92F3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03F5474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ne payer qu’à la livraison.</w:t>
            </w:r>
          </w:p>
        </w:tc>
      </w:tr>
      <w:tr w:rsidR="00F13F9A" w:rsidRPr="00877C8A" w14:paraId="7F3A4B2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F237B34" w14:textId="77777777" w:rsidR="00F13F9A" w:rsidRPr="00E37337" w:rsidRDefault="00F13F9A" w:rsidP="006B4A33">
            <w:r w:rsidRPr="00E72392">
              <w:rPr>
                <w:sz w:val="22"/>
                <w:szCs w:val="22"/>
              </w:rPr>
              <w:t>Critères d’acceptations</w:t>
            </w:r>
          </w:p>
        </w:tc>
      </w:tr>
      <w:tr w:rsidR="00F13F9A" w:rsidRPr="00877C8A" w14:paraId="5FE5DF2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634D58" w14:textId="77777777" w:rsidR="00F13F9A" w:rsidRPr="00877C8A" w:rsidRDefault="00F13F9A" w:rsidP="006B4A33">
            <w:pPr>
              <w:jc w:val="center"/>
            </w:pPr>
            <w:r w:rsidRPr="00E44B00">
              <w:rPr>
                <w:noProof/>
                <w:sz w:val="22"/>
                <w:szCs w:val="22"/>
              </w:rPr>
              <w:drawing>
                <wp:inline distT="0" distB="0" distL="0" distR="0" wp14:anchorId="122C4722" wp14:editId="47B1A2D1">
                  <wp:extent cx="163599" cy="163599"/>
                  <wp:effectExtent l="0" t="0" r="8255" b="8255"/>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E9B322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2E03F3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constitué mon panier.</w:t>
            </w:r>
          </w:p>
        </w:tc>
      </w:tr>
      <w:tr w:rsidR="00F13F9A" w:rsidRPr="00877C8A" w14:paraId="586A22FC"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0AF6BAF" w14:textId="77777777" w:rsidR="00F13F9A" w:rsidRPr="00877C8A" w:rsidRDefault="00F13F9A" w:rsidP="006B4A33">
            <w:pPr>
              <w:jc w:val="center"/>
            </w:pPr>
            <w:r w:rsidRPr="00E44B00">
              <w:rPr>
                <w:noProof/>
                <w:sz w:val="22"/>
                <w:szCs w:val="22"/>
              </w:rPr>
              <w:drawing>
                <wp:inline distT="0" distB="0" distL="0" distR="0" wp14:anchorId="04C00000" wp14:editId="54CCABD5">
                  <wp:extent cx="157729" cy="171379"/>
                  <wp:effectExtent l="0" t="0" r="0" b="635"/>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4C2E41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3B596E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 payer à la livraison ».</w:t>
            </w:r>
          </w:p>
        </w:tc>
      </w:tr>
      <w:tr w:rsidR="00F13F9A" w:rsidRPr="00877C8A" w14:paraId="4C69771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CCF0F0" w14:textId="77777777" w:rsidR="00F13F9A" w:rsidRPr="00877C8A" w:rsidRDefault="00F13F9A" w:rsidP="006B4A33">
            <w:pPr>
              <w:jc w:val="center"/>
            </w:pPr>
            <w:r w:rsidRPr="00E44B00">
              <w:rPr>
                <w:noProof/>
                <w:sz w:val="22"/>
                <w:szCs w:val="22"/>
              </w:rPr>
              <w:drawing>
                <wp:inline distT="0" distB="0" distL="0" distR="0" wp14:anchorId="4AE8EE2F" wp14:editId="650658D0">
                  <wp:extent cx="157756" cy="162610"/>
                  <wp:effectExtent l="0" t="0" r="0" b="8890"/>
                  <wp:docPr id="356" name="Imag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3442DC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99C4E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ossibilité de cliquer sur le bouton « valider commande ».</w:t>
            </w:r>
          </w:p>
        </w:tc>
      </w:tr>
    </w:tbl>
    <w:p w14:paraId="050AC1CB"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68E3AF1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8B935B5" w14:textId="77777777" w:rsidR="00F13F9A" w:rsidRPr="00877C8A" w:rsidRDefault="00F13F9A" w:rsidP="006B4A33">
            <w:r>
              <w:t>30</w:t>
            </w:r>
          </w:p>
        </w:tc>
        <w:tc>
          <w:tcPr>
            <w:tcW w:w="8930" w:type="dxa"/>
            <w:gridSpan w:val="3"/>
            <w:tcBorders>
              <w:left w:val="single" w:sz="4" w:space="0" w:color="FFFFFF"/>
              <w:right w:val="single" w:sz="4" w:space="0" w:color="FFFFFF"/>
            </w:tcBorders>
          </w:tcPr>
          <w:p w14:paraId="444E13A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constate que sa commande a été annulée par la livraison.</w:t>
            </w:r>
          </w:p>
        </w:tc>
        <w:tc>
          <w:tcPr>
            <w:tcW w:w="425" w:type="dxa"/>
            <w:tcBorders>
              <w:left w:val="single" w:sz="4" w:space="0" w:color="FFFFFF"/>
            </w:tcBorders>
          </w:tcPr>
          <w:p w14:paraId="0253EE2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3455043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1C03723" w14:textId="77777777" w:rsidR="00F13F9A" w:rsidRPr="00877C8A" w:rsidRDefault="00F13F9A" w:rsidP="006B4A33">
            <w:pPr>
              <w:jc w:val="center"/>
            </w:pPr>
            <w:r w:rsidRPr="00E44B00">
              <w:rPr>
                <w:noProof/>
                <w:sz w:val="22"/>
                <w:szCs w:val="22"/>
              </w:rPr>
              <w:drawing>
                <wp:inline distT="0" distB="0" distL="0" distR="0" wp14:anchorId="3F8A184D" wp14:editId="2FD31BAA">
                  <wp:extent cx="195073" cy="151765"/>
                  <wp:effectExtent l="0" t="0" r="0" b="635"/>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460FEBE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BDA64A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045BD5E5"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8F4A7C" w14:textId="77777777" w:rsidR="00F13F9A" w:rsidRPr="00877C8A" w:rsidRDefault="00F13F9A" w:rsidP="006B4A33">
            <w:pPr>
              <w:jc w:val="center"/>
            </w:pPr>
            <w:r w:rsidRPr="00E44B00">
              <w:rPr>
                <w:noProof/>
                <w:sz w:val="22"/>
                <w:szCs w:val="22"/>
              </w:rPr>
              <w:drawing>
                <wp:inline distT="0" distB="0" distL="0" distR="0" wp14:anchorId="50D90C7E" wp14:editId="31C11F68">
                  <wp:extent cx="175285" cy="165060"/>
                  <wp:effectExtent l="0" t="0" r="0" b="698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02939B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898AE1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constater que ma commande a été annulée.</w:t>
            </w:r>
          </w:p>
        </w:tc>
      </w:tr>
      <w:tr w:rsidR="00F13F9A" w:rsidRPr="00877C8A" w14:paraId="7B776EA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2295961" w14:textId="77777777" w:rsidR="00F13F9A" w:rsidRPr="00877C8A" w:rsidRDefault="00F13F9A" w:rsidP="006B4A33">
            <w:pPr>
              <w:jc w:val="center"/>
            </w:pPr>
            <w:r w:rsidRPr="00E44B00">
              <w:rPr>
                <w:noProof/>
                <w:sz w:val="22"/>
                <w:szCs w:val="22"/>
              </w:rPr>
              <w:drawing>
                <wp:inline distT="0" distB="0" distL="0" distR="0" wp14:anchorId="58DEA642" wp14:editId="709D04C5">
                  <wp:extent cx="160678" cy="158573"/>
                  <wp:effectExtent l="0" t="0" r="0" b="0"/>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756B80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4DDC91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ne pas attendre pour rien et demander un remboursement.</w:t>
            </w:r>
          </w:p>
        </w:tc>
      </w:tr>
      <w:tr w:rsidR="00F13F9A" w:rsidRPr="00877C8A" w14:paraId="780FCBBB"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FDE23CA" w14:textId="77777777" w:rsidR="00F13F9A" w:rsidRPr="00E37337" w:rsidRDefault="00F13F9A" w:rsidP="006B4A33">
            <w:r w:rsidRPr="00E72392">
              <w:rPr>
                <w:sz w:val="22"/>
                <w:szCs w:val="22"/>
              </w:rPr>
              <w:t>Critères d’acceptations</w:t>
            </w:r>
          </w:p>
        </w:tc>
      </w:tr>
      <w:tr w:rsidR="00F13F9A" w:rsidRPr="00877C8A" w14:paraId="7CAA2E8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107AC7D" w14:textId="77777777" w:rsidR="00F13F9A" w:rsidRPr="00877C8A" w:rsidRDefault="00F13F9A" w:rsidP="006B4A33">
            <w:pPr>
              <w:jc w:val="center"/>
            </w:pPr>
            <w:r w:rsidRPr="00E44B00">
              <w:rPr>
                <w:noProof/>
                <w:sz w:val="22"/>
                <w:szCs w:val="22"/>
              </w:rPr>
              <w:drawing>
                <wp:inline distT="0" distB="0" distL="0" distR="0" wp14:anchorId="52CCEEC1" wp14:editId="1AF03F40">
                  <wp:extent cx="163599" cy="163599"/>
                  <wp:effectExtent l="0" t="0" r="8255" b="8255"/>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E70EC1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D1DD61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et ma commande était « en cours de livraison ».</w:t>
            </w:r>
          </w:p>
        </w:tc>
      </w:tr>
      <w:tr w:rsidR="00F13F9A" w:rsidRPr="00877C8A" w14:paraId="4FC1D3B7"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C6ED19" w14:textId="77777777" w:rsidR="00F13F9A" w:rsidRPr="00877C8A" w:rsidRDefault="00F13F9A" w:rsidP="006B4A33">
            <w:pPr>
              <w:jc w:val="center"/>
            </w:pPr>
            <w:r w:rsidRPr="00E44B00">
              <w:rPr>
                <w:noProof/>
                <w:sz w:val="22"/>
                <w:szCs w:val="22"/>
              </w:rPr>
              <w:drawing>
                <wp:inline distT="0" distB="0" distL="0" distR="0" wp14:anchorId="0DB74BA0" wp14:editId="4BDCF6A4">
                  <wp:extent cx="157729" cy="171379"/>
                  <wp:effectExtent l="0" t="0" r="0" b="635"/>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58290A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CF435D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onsulte le statut, je constate qu’elle a été annulée.</w:t>
            </w:r>
          </w:p>
        </w:tc>
      </w:tr>
      <w:tr w:rsidR="00F13F9A" w:rsidRPr="00877C8A" w14:paraId="7DC4E3B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9E3FB2E" w14:textId="77777777" w:rsidR="00F13F9A" w:rsidRPr="00877C8A" w:rsidRDefault="00F13F9A" w:rsidP="006B4A33">
            <w:pPr>
              <w:jc w:val="center"/>
            </w:pPr>
            <w:r w:rsidRPr="00E44B00">
              <w:rPr>
                <w:noProof/>
                <w:sz w:val="22"/>
                <w:szCs w:val="22"/>
              </w:rPr>
              <w:drawing>
                <wp:inline distT="0" distB="0" distL="0" distR="0" wp14:anchorId="76EED049" wp14:editId="42B97123">
                  <wp:extent cx="157756" cy="162610"/>
                  <wp:effectExtent l="0" t="0" r="0" b="889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A27FC8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B0FF20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 xml:space="preserve">l'annulation de ma commande et qu’une procédure de remboursement a été entamée. </w:t>
            </w:r>
          </w:p>
        </w:tc>
      </w:tr>
    </w:tbl>
    <w:p w14:paraId="0560AFE9" w14:textId="77777777" w:rsidR="00F13F9A" w:rsidRDefault="00F13F9A" w:rsidP="00F13F9A">
      <w:pPr>
        <w:pStyle w:val="Titre4"/>
        <w:numPr>
          <w:ilvl w:val="0"/>
          <w:numId w:val="0"/>
        </w:numPr>
        <w:ind w:left="864"/>
      </w:pPr>
    </w:p>
    <w:p w14:paraId="69493B9C" w14:textId="77777777" w:rsidR="00F13F9A" w:rsidRDefault="00F13F9A" w:rsidP="00F13F9A">
      <w:pPr>
        <w:widowControl/>
        <w:suppressAutoHyphens w:val="0"/>
        <w:rPr>
          <w:b/>
        </w:rPr>
      </w:pPr>
      <w:r>
        <w:br w:type="page"/>
      </w:r>
    </w:p>
    <w:p w14:paraId="3980B1D4" w14:textId="77777777" w:rsidR="00F13F9A" w:rsidRPr="00D002D3" w:rsidRDefault="00F13F9A" w:rsidP="00F13F9A">
      <w:pPr>
        <w:pStyle w:val="Titre4"/>
      </w:pPr>
      <w:bookmarkStart w:id="141" w:name="_Toc43144580"/>
      <w:r w:rsidRPr="00D002D3">
        <w:lastRenderedPageBreak/>
        <w:t>UC</w:t>
      </w:r>
      <w:r>
        <w:t>18-P3</w:t>
      </w:r>
      <w:r w:rsidRPr="00D002D3">
        <w:t xml:space="preserve"> – Cas d’utilisation </w:t>
      </w:r>
      <w:r>
        <w:t>« Mettre un avis »</w:t>
      </w:r>
      <w:bookmarkEnd w:id="141"/>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745619E5"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932E9E9" w14:textId="77777777" w:rsidR="00F13F9A" w:rsidRPr="00F23FF9" w:rsidRDefault="00F13F9A" w:rsidP="006B4A33">
            <w:pPr>
              <w:pStyle w:val="En-tte"/>
              <w:keepNext/>
              <w:rPr>
                <w:sz w:val="22"/>
                <w:szCs w:val="22"/>
              </w:rPr>
            </w:pPr>
            <w:r w:rsidRPr="00F23FF9">
              <w:rPr>
                <w:sz w:val="22"/>
                <w:szCs w:val="22"/>
              </w:rPr>
              <w:t>UC</w:t>
            </w:r>
            <w:r>
              <w:rPr>
                <w:sz w:val="22"/>
                <w:szCs w:val="22"/>
              </w:rPr>
              <w:t>18-P3</w:t>
            </w:r>
          </w:p>
        </w:tc>
        <w:tc>
          <w:tcPr>
            <w:tcW w:w="4251" w:type="dxa"/>
            <w:vAlign w:val="center"/>
          </w:tcPr>
          <w:p w14:paraId="51444598"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32EA9A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702FC99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7117D52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62C5743"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0E1C5C9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Mettre un avis </w:t>
            </w:r>
            <w:r w:rsidRPr="00F23FF9">
              <w:rPr>
                <w:b/>
                <w:bCs/>
                <w:color w:val="FFFFFF" w:themeColor="background1"/>
                <w:sz w:val="22"/>
                <w:szCs w:val="22"/>
              </w:rPr>
              <w:t xml:space="preserve">» </w:t>
            </w:r>
          </w:p>
        </w:tc>
      </w:tr>
      <w:tr w:rsidR="00F13F9A" w:rsidRPr="00F23FF9" w14:paraId="7341D8A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584481"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6748E9E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52DF72F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2125B5"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2B05CA8"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client doit pouvoir mettre un avis en y associant un point de vente et/ou un numéro de commande.</w:t>
            </w:r>
          </w:p>
        </w:tc>
      </w:tr>
      <w:tr w:rsidR="00F13F9A" w:rsidRPr="00F23FF9" w14:paraId="2B62022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149868D"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5CBBCADA"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070947">
              <w:rPr>
                <w:sz w:val="22"/>
                <w:szCs w:val="22"/>
              </w:rPr>
              <w:t>Client</w:t>
            </w:r>
          </w:p>
        </w:tc>
      </w:tr>
      <w:tr w:rsidR="00F13F9A" w:rsidRPr="00F23FF9" w14:paraId="2DEA302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9F9A720"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298D545D" w14:textId="77777777" w:rsidR="00F13F9A" w:rsidRPr="004863F2"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tc>
      </w:tr>
      <w:tr w:rsidR="00F13F9A" w:rsidRPr="00F23FF9" w14:paraId="331EA00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C4717A0"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1E62107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Mettre un avis</w:t>
            </w:r>
            <w:r w:rsidRPr="00F23FF9">
              <w:rPr>
                <w:sz w:val="22"/>
                <w:szCs w:val="22"/>
              </w:rPr>
              <w:t> »</w:t>
            </w:r>
            <w:r>
              <w:rPr>
                <w:sz w:val="22"/>
                <w:szCs w:val="22"/>
              </w:rPr>
              <w:t>.</w:t>
            </w:r>
          </w:p>
        </w:tc>
      </w:tr>
      <w:tr w:rsidR="00F13F9A" w:rsidRPr="00F23FF9" w14:paraId="2E0A9BE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8EE6E4F" w14:textId="77777777" w:rsidR="00F13F9A" w:rsidRPr="00F23FF9" w:rsidRDefault="00F13F9A" w:rsidP="006B4A33">
            <w:pPr>
              <w:pStyle w:val="Contenudetableau"/>
              <w:rPr>
                <w:sz w:val="22"/>
                <w:szCs w:val="22"/>
              </w:rPr>
            </w:pPr>
            <w:r>
              <w:rPr>
                <w:sz w:val="22"/>
                <w:szCs w:val="22"/>
              </w:rPr>
              <w:t>SCENARIO NOMINAL</w:t>
            </w:r>
          </w:p>
        </w:tc>
      </w:tr>
      <w:tr w:rsidR="00F13F9A" w:rsidRPr="00F23FF9" w14:paraId="723F4C4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21"/>
              <w:gridCol w:w="5809"/>
            </w:tblGrid>
            <w:tr w:rsidR="00F13F9A" w:rsidRPr="00F23FF9" w14:paraId="591054F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80BA02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1" w:type="dxa"/>
                  <w:tcBorders>
                    <w:bottom w:val="single" w:sz="4" w:space="0" w:color="FFFFFF" w:themeColor="background1"/>
                    <w:right w:val="single" w:sz="4" w:space="0" w:color="FFFFFF" w:themeColor="background1"/>
                  </w:tcBorders>
                  <w:vAlign w:val="center"/>
                  <w:hideMark/>
                </w:tcPr>
                <w:p w14:paraId="210C74C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09" w:type="dxa"/>
                  <w:tcBorders>
                    <w:left w:val="single" w:sz="4" w:space="0" w:color="FFFFFF" w:themeColor="background1"/>
                    <w:bottom w:val="single" w:sz="4" w:space="0" w:color="FFFFFF" w:themeColor="background1"/>
                  </w:tcBorders>
                  <w:vAlign w:val="center"/>
                  <w:hideMark/>
                </w:tcPr>
                <w:p w14:paraId="75E7CF8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B00CA1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985E1F" w14:textId="77777777" w:rsidR="00F13F9A" w:rsidRPr="00F23FF9" w:rsidRDefault="00F13F9A" w:rsidP="006B4A33">
                  <w:pPr>
                    <w:pStyle w:val="Contenudetableau"/>
                    <w:numPr>
                      <w:ilvl w:val="0"/>
                      <w:numId w:val="21"/>
                    </w:numPr>
                    <w:jc w:val="center"/>
                    <w:rPr>
                      <w:sz w:val="22"/>
                      <w:szCs w:val="22"/>
                    </w:rPr>
                  </w:pP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5FB5AA" w14:textId="77777777" w:rsidR="00F13F9A" w:rsidRPr="00F23FF9" w:rsidRDefault="00F13F9A" w:rsidP="006B4A33">
                  <w:pPr>
                    <w:pStyle w:val="Contenudetableau"/>
                    <w:rPr>
                      <w:sz w:val="22"/>
                      <w:szCs w:val="22"/>
                    </w:rPr>
                  </w:pP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C8EB8A" w14:textId="77777777" w:rsidR="00F13F9A" w:rsidRPr="00F23FF9" w:rsidRDefault="00F13F9A" w:rsidP="006B4A33">
                  <w:pPr>
                    <w:pStyle w:val="Contenudetableau"/>
                    <w:tabs>
                      <w:tab w:val="left" w:pos="265"/>
                    </w:tabs>
                    <w:rPr>
                      <w:sz w:val="22"/>
                      <w:szCs w:val="22"/>
                    </w:rPr>
                  </w:pPr>
                  <w:r>
                    <w:rPr>
                      <w:sz w:val="22"/>
                      <w:szCs w:val="22"/>
                    </w:rPr>
                    <w:t>Affiche un formulaire d’avis. Propose de choisir un point de vente. Propose de saisir un numéro de commande.</w:t>
                  </w:r>
                </w:p>
              </w:tc>
            </w:tr>
            <w:tr w:rsidR="00F13F9A" w:rsidRPr="00F23FF9" w14:paraId="130193D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85701EB" w14:textId="77777777" w:rsidR="00F13F9A" w:rsidRDefault="00F13F9A" w:rsidP="006B4A33">
                  <w:pPr>
                    <w:pStyle w:val="Contenudetableau"/>
                    <w:numPr>
                      <w:ilvl w:val="0"/>
                      <w:numId w:val="21"/>
                    </w:numPr>
                    <w:jc w:val="center"/>
                    <w:rPr>
                      <w:sz w:val="22"/>
                      <w:szCs w:val="22"/>
                    </w:rPr>
                  </w:pP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F17B8C" w14:textId="77777777" w:rsidR="00F13F9A" w:rsidRPr="00F23FF9" w:rsidRDefault="00F13F9A" w:rsidP="006B4A33">
                  <w:pPr>
                    <w:pStyle w:val="Contenudetableau"/>
                    <w:rPr>
                      <w:sz w:val="22"/>
                      <w:szCs w:val="22"/>
                    </w:rPr>
                  </w:pPr>
                  <w:r>
                    <w:rPr>
                      <w:sz w:val="22"/>
                      <w:szCs w:val="22"/>
                    </w:rPr>
                    <w:t>Saisit les informations de l’avis.</w:t>
                  </w: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1D8846" w14:textId="77777777" w:rsidR="00F13F9A" w:rsidRPr="00F23FF9" w:rsidRDefault="00F13F9A" w:rsidP="006B4A33">
                  <w:pPr>
                    <w:pStyle w:val="Contenudetableau"/>
                    <w:tabs>
                      <w:tab w:val="left" w:pos="265"/>
                    </w:tabs>
                    <w:rPr>
                      <w:sz w:val="22"/>
                      <w:szCs w:val="22"/>
                    </w:rPr>
                  </w:pPr>
                </w:p>
              </w:tc>
            </w:tr>
            <w:tr w:rsidR="00F13F9A" w:rsidRPr="00F23FF9" w14:paraId="576E470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9056BF" w14:textId="77777777" w:rsidR="00F13F9A" w:rsidRPr="00F23FF9" w:rsidRDefault="00F13F9A" w:rsidP="006B4A33">
                  <w:pPr>
                    <w:pStyle w:val="Contenudetableau"/>
                    <w:numPr>
                      <w:ilvl w:val="0"/>
                      <w:numId w:val="21"/>
                    </w:numPr>
                    <w:jc w:val="center"/>
                    <w:rPr>
                      <w:sz w:val="22"/>
                      <w:szCs w:val="22"/>
                    </w:rPr>
                  </w:pP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CC277" w14:textId="77777777" w:rsidR="00F13F9A" w:rsidRPr="00F23FF9" w:rsidRDefault="00F13F9A" w:rsidP="006B4A33">
                  <w:pPr>
                    <w:pStyle w:val="Contenudetableau"/>
                    <w:rPr>
                      <w:sz w:val="22"/>
                      <w:szCs w:val="22"/>
                    </w:rPr>
                  </w:pP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9D2A57" w14:textId="77777777" w:rsidR="00F13F9A" w:rsidRPr="00F23FF9" w:rsidRDefault="00F13F9A" w:rsidP="006B4A33">
                  <w:pPr>
                    <w:pStyle w:val="Contenudetableau"/>
                    <w:tabs>
                      <w:tab w:val="left" w:pos="265"/>
                    </w:tabs>
                    <w:rPr>
                      <w:sz w:val="22"/>
                      <w:szCs w:val="22"/>
                    </w:rPr>
                  </w:pPr>
                  <w:r>
                    <w:rPr>
                      <w:sz w:val="22"/>
                      <w:szCs w:val="22"/>
                    </w:rPr>
                    <w:t>Enregistre l’avis et l’affiche dans la liste des avis du point de vente concerné.</w:t>
                  </w:r>
                </w:p>
              </w:tc>
            </w:tr>
          </w:tbl>
          <w:p w14:paraId="3CA71E39" w14:textId="77777777" w:rsidR="00F13F9A" w:rsidRPr="00F23FF9" w:rsidRDefault="00F13F9A" w:rsidP="006B4A33">
            <w:pPr>
              <w:pStyle w:val="Contenudetableau"/>
              <w:rPr>
                <w:sz w:val="22"/>
                <w:szCs w:val="22"/>
              </w:rPr>
            </w:pPr>
          </w:p>
        </w:tc>
      </w:tr>
      <w:tr w:rsidR="00F13F9A" w:rsidRPr="00F23FF9" w14:paraId="0656F45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15DCB90"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14E7C0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21"/>
              <w:gridCol w:w="5809"/>
            </w:tblGrid>
            <w:tr w:rsidR="00F13F9A" w:rsidRPr="00F23FF9" w14:paraId="39222866"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0E924DF"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1" w:type="dxa"/>
                  <w:tcBorders>
                    <w:bottom w:val="single" w:sz="4" w:space="0" w:color="FFFFFF" w:themeColor="background1"/>
                    <w:right w:val="single" w:sz="4" w:space="0" w:color="FFFFFF" w:themeColor="background1"/>
                  </w:tcBorders>
                  <w:vAlign w:val="center"/>
                  <w:hideMark/>
                </w:tcPr>
                <w:p w14:paraId="1B384DD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09" w:type="dxa"/>
                  <w:tcBorders>
                    <w:left w:val="single" w:sz="4" w:space="0" w:color="FFFFFF" w:themeColor="background1"/>
                    <w:bottom w:val="single" w:sz="4" w:space="0" w:color="FFFFFF" w:themeColor="background1"/>
                  </w:tcBorders>
                  <w:vAlign w:val="center"/>
                  <w:hideMark/>
                </w:tcPr>
                <w:p w14:paraId="5A1029D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D5867A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E749E3A" w14:textId="77777777" w:rsidR="00F13F9A" w:rsidRDefault="00F13F9A" w:rsidP="006B4A33">
                  <w:pPr>
                    <w:pStyle w:val="Contenudetableau"/>
                    <w:jc w:val="center"/>
                    <w:rPr>
                      <w:sz w:val="22"/>
                      <w:szCs w:val="22"/>
                    </w:rPr>
                  </w:pPr>
                  <w:r>
                    <w:rPr>
                      <w:sz w:val="22"/>
                      <w:szCs w:val="22"/>
                    </w:rPr>
                    <w:t>1</w:t>
                  </w: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E71AB9" w14:textId="77777777" w:rsidR="00F13F9A" w:rsidRPr="004863F2" w:rsidRDefault="00F13F9A" w:rsidP="006B4A33">
                  <w:pPr>
                    <w:pStyle w:val="Contenudetableau"/>
                    <w:rPr>
                      <w:i/>
                      <w:iCs/>
                      <w:sz w:val="22"/>
                      <w:szCs w:val="22"/>
                    </w:rPr>
                  </w:pPr>
                  <w:r w:rsidRPr="004863F2">
                    <w:rPr>
                      <w:i/>
                      <w:iCs/>
                      <w:sz w:val="22"/>
                      <w:szCs w:val="22"/>
                    </w:rPr>
                    <w:t>Aucun</w:t>
                  </w: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F8E43A" w14:textId="77777777" w:rsidR="00F13F9A" w:rsidRPr="004863F2" w:rsidRDefault="00F13F9A" w:rsidP="006B4A33">
                  <w:pPr>
                    <w:pStyle w:val="Contenudetableau"/>
                    <w:tabs>
                      <w:tab w:val="left" w:pos="265"/>
                    </w:tabs>
                    <w:rPr>
                      <w:i/>
                      <w:iCs/>
                      <w:sz w:val="22"/>
                      <w:szCs w:val="22"/>
                    </w:rPr>
                  </w:pPr>
                  <w:r w:rsidRPr="004863F2">
                    <w:rPr>
                      <w:i/>
                      <w:iCs/>
                      <w:sz w:val="22"/>
                      <w:szCs w:val="22"/>
                    </w:rPr>
                    <w:t>Aucun</w:t>
                  </w:r>
                </w:p>
              </w:tc>
            </w:tr>
          </w:tbl>
          <w:p w14:paraId="138E3330" w14:textId="77777777" w:rsidR="00F13F9A" w:rsidRPr="00F23FF9" w:rsidRDefault="00F13F9A" w:rsidP="006B4A33">
            <w:pPr>
              <w:pStyle w:val="Contenudetableau"/>
              <w:rPr>
                <w:color w:val="000000" w:themeColor="text1"/>
                <w:sz w:val="22"/>
                <w:szCs w:val="22"/>
              </w:rPr>
            </w:pPr>
          </w:p>
        </w:tc>
      </w:tr>
      <w:tr w:rsidR="00F13F9A" w:rsidRPr="00F23FF9" w14:paraId="44CBF81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AF8C5E0" w14:textId="77777777" w:rsidR="00F13F9A" w:rsidRPr="004B1411" w:rsidRDefault="00F13F9A" w:rsidP="006B4A33">
            <w:pPr>
              <w:pStyle w:val="Contenudetableau"/>
              <w:ind w:left="360" w:hanging="360"/>
              <w:rPr>
                <w:b w:val="0"/>
                <w:bCs w:val="0"/>
                <w:sz w:val="22"/>
                <w:szCs w:val="22"/>
              </w:rPr>
            </w:pPr>
            <w:r>
              <w:rPr>
                <w:sz w:val="22"/>
                <w:szCs w:val="22"/>
              </w:rPr>
              <w:t>SCENARIO D’EXCEPTION E1 : le service de livraison informe de l’annulation de la prise en charge.</w:t>
            </w:r>
          </w:p>
        </w:tc>
      </w:tr>
      <w:tr w:rsidR="00F13F9A" w:rsidRPr="00F23FF9" w14:paraId="20082E0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14"/>
              <w:gridCol w:w="5816"/>
            </w:tblGrid>
            <w:tr w:rsidR="00F13F9A" w:rsidRPr="00F23FF9" w14:paraId="3B29134F"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FF982C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4" w:type="dxa"/>
                  <w:tcBorders>
                    <w:bottom w:val="single" w:sz="4" w:space="0" w:color="FFFFFF" w:themeColor="background1"/>
                    <w:right w:val="single" w:sz="4" w:space="0" w:color="FFFFFF" w:themeColor="background1"/>
                  </w:tcBorders>
                  <w:vAlign w:val="center"/>
                  <w:hideMark/>
                </w:tcPr>
                <w:p w14:paraId="021A6F1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4B23E58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FD09A62"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D68F13" w14:textId="77777777" w:rsidR="00F13F9A" w:rsidRDefault="00F13F9A" w:rsidP="006B4A33">
                  <w:pPr>
                    <w:pStyle w:val="Contenudetableau"/>
                    <w:jc w:val="center"/>
                    <w:rPr>
                      <w:sz w:val="22"/>
                      <w:szCs w:val="22"/>
                    </w:rPr>
                  </w:pPr>
                  <w:r>
                    <w:rPr>
                      <w:sz w:val="22"/>
                      <w:szCs w:val="22"/>
                    </w:rPr>
                    <w:t>2.a1</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3B896C" w14:textId="77777777" w:rsidR="00F13F9A" w:rsidRDefault="00F13F9A" w:rsidP="006B4A33">
                  <w:pPr>
                    <w:pStyle w:val="Contenudetableau"/>
                    <w:rPr>
                      <w:sz w:val="22"/>
                      <w:szCs w:val="22"/>
                    </w:rPr>
                  </w:pPr>
                  <w:r>
                    <w:rPr>
                      <w:sz w:val="22"/>
                      <w:szCs w:val="22"/>
                    </w:rPr>
                    <w:t>Ne remplit pas tous les champs.</w:t>
                  </w: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13AC94" w14:textId="77777777" w:rsidR="00F13F9A" w:rsidRDefault="00F13F9A" w:rsidP="006B4A33">
                  <w:pPr>
                    <w:pStyle w:val="Contenudetableau"/>
                    <w:tabs>
                      <w:tab w:val="left" w:pos="265"/>
                    </w:tabs>
                    <w:rPr>
                      <w:sz w:val="22"/>
                      <w:szCs w:val="22"/>
                    </w:rPr>
                  </w:pPr>
                </w:p>
              </w:tc>
            </w:tr>
            <w:tr w:rsidR="00F13F9A" w:rsidRPr="00F23FF9" w14:paraId="69AF2D9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0BF7BBD" w14:textId="77777777" w:rsidR="00F13F9A" w:rsidRDefault="00F13F9A" w:rsidP="006B4A33">
                  <w:pPr>
                    <w:pStyle w:val="Contenudetableau"/>
                    <w:jc w:val="center"/>
                    <w:rPr>
                      <w:sz w:val="22"/>
                      <w:szCs w:val="22"/>
                    </w:rPr>
                  </w:pPr>
                  <w:r>
                    <w:rPr>
                      <w:sz w:val="22"/>
                      <w:szCs w:val="22"/>
                    </w:rPr>
                    <w:t>2.a2</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FAEF35"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B78D29"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5E7BEBD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075EA6F" w14:textId="77777777" w:rsidR="00F13F9A" w:rsidRDefault="00F13F9A" w:rsidP="006B4A33">
                  <w:pPr>
                    <w:pStyle w:val="Contenudetableau"/>
                    <w:jc w:val="center"/>
                    <w:rPr>
                      <w:sz w:val="22"/>
                      <w:szCs w:val="22"/>
                    </w:rPr>
                  </w:pPr>
                  <w:r>
                    <w:rPr>
                      <w:sz w:val="22"/>
                      <w:szCs w:val="22"/>
                    </w:rPr>
                    <w:t>2.a3</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AF443E"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D9E6E6" w14:textId="77777777" w:rsidR="00F13F9A" w:rsidRDefault="00F13F9A" w:rsidP="006B4A33">
                  <w:pPr>
                    <w:pStyle w:val="Contenudetableau"/>
                    <w:tabs>
                      <w:tab w:val="left" w:pos="265"/>
                    </w:tabs>
                    <w:rPr>
                      <w:sz w:val="22"/>
                      <w:szCs w:val="22"/>
                    </w:rPr>
                  </w:pPr>
                  <w:r>
                    <w:rPr>
                      <w:sz w:val="22"/>
                      <w:szCs w:val="22"/>
                    </w:rPr>
                    <w:t>Demande la saisie des champs obligatoires (retour au point 2).</w:t>
                  </w:r>
                </w:p>
              </w:tc>
            </w:tr>
          </w:tbl>
          <w:p w14:paraId="531321E5" w14:textId="77777777" w:rsidR="00F13F9A" w:rsidRPr="00F23FF9" w:rsidRDefault="00F13F9A" w:rsidP="006B4A33">
            <w:pPr>
              <w:pStyle w:val="Contenudetableau"/>
              <w:ind w:left="360" w:hanging="360"/>
              <w:rPr>
                <w:sz w:val="22"/>
                <w:szCs w:val="22"/>
              </w:rPr>
            </w:pPr>
          </w:p>
        </w:tc>
      </w:tr>
      <w:tr w:rsidR="00F13F9A" w:rsidRPr="00F23FF9" w14:paraId="7DC2FA68"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4DA823B" w14:textId="77777777" w:rsidR="00F13F9A" w:rsidRDefault="00F13F9A" w:rsidP="006B4A33">
            <w:pPr>
              <w:pStyle w:val="Contenudetableau"/>
              <w:rPr>
                <w:sz w:val="22"/>
                <w:szCs w:val="22"/>
              </w:rPr>
            </w:pPr>
          </w:p>
        </w:tc>
      </w:tr>
      <w:tr w:rsidR="00F13F9A" w:rsidRPr="00F23FF9" w14:paraId="015C377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0D540E"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665E62B1"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4DFD16B0"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u point 3 : l’avis est enregistré.</w:t>
            </w:r>
          </w:p>
        </w:tc>
      </w:tr>
      <w:tr w:rsidR="00F13F9A" w:rsidRPr="00F23FF9" w14:paraId="2861952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C91F7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43C99B8F"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Aucunes</w:t>
            </w:r>
          </w:p>
        </w:tc>
      </w:tr>
      <w:tr w:rsidR="00F13F9A" w:rsidRPr="00F23FF9" w14:paraId="0F6FF9E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2A357E6" w14:textId="77777777" w:rsidR="00F13F9A" w:rsidRPr="00F23FF9" w:rsidRDefault="00F13F9A" w:rsidP="006B4A33">
            <w:pPr>
              <w:pStyle w:val="Contenudetableau"/>
              <w:rPr>
                <w:sz w:val="22"/>
                <w:szCs w:val="22"/>
              </w:rPr>
            </w:pPr>
            <w:r>
              <w:rPr>
                <w:sz w:val="22"/>
                <w:szCs w:val="22"/>
              </w:rPr>
              <w:t>COMPLEMENTS</w:t>
            </w:r>
          </w:p>
        </w:tc>
      </w:tr>
      <w:tr w:rsidR="00F13F9A" w:rsidRPr="00F23FF9" w14:paraId="78F3261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5D2191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78192D7E"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oposer un onglet rappelant les dernières commandes pour associer facilement le numéro de commande concerné par l’avis. Proposer une liste déroulante pour choisir le point de vente concerné par l’avis.</w:t>
            </w:r>
          </w:p>
        </w:tc>
      </w:tr>
      <w:tr w:rsidR="00F13F9A" w:rsidRPr="00F23FF9" w14:paraId="74E629C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085E93"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132105BF"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Définir le nombre de caractères maximums de l’avis.</w:t>
            </w:r>
          </w:p>
        </w:tc>
      </w:tr>
      <w:tr w:rsidR="00F13F9A" w:rsidRPr="00F23FF9" w14:paraId="5A6736C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DDBCBE"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219E8BD5"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tiliser un service d’avis vérifiés pour gérer les avis ? Ou faire valider les avis par le responsable de point de vente avant publication ? Ou garder les avis privés ?</w:t>
            </w:r>
          </w:p>
        </w:tc>
      </w:tr>
    </w:tbl>
    <w:p w14:paraId="44AE612A" w14:textId="77777777" w:rsidR="00F13F9A" w:rsidRDefault="00F13F9A" w:rsidP="00F13F9A">
      <w:pPr>
        <w:pStyle w:val="Corpsdetexte"/>
      </w:pPr>
    </w:p>
    <w:p w14:paraId="70D26A69" w14:textId="77777777" w:rsidR="00F13F9A" w:rsidRDefault="00F13F9A" w:rsidP="00F13F9A">
      <w:pPr>
        <w:widowControl/>
        <w:suppressAutoHyphens w:val="0"/>
      </w:pPr>
      <w:r>
        <w:br w:type="page"/>
      </w:r>
    </w:p>
    <w:p w14:paraId="53493C66" w14:textId="77777777" w:rsidR="00F13F9A" w:rsidRDefault="00F13F9A" w:rsidP="00F13F9A">
      <w:pPr>
        <w:pStyle w:val="Titre5"/>
        <w:rPr>
          <w:sz w:val="28"/>
        </w:rPr>
      </w:pPr>
      <w:bookmarkStart w:id="142" w:name="_Toc43144581"/>
      <w:r>
        <w:lastRenderedPageBreak/>
        <w:t>User story :</w:t>
      </w:r>
      <w:r w:rsidRPr="00877C8A">
        <w:t xml:space="preserve"> Cas d’utilisation « </w:t>
      </w:r>
      <w:r>
        <w:t>Mettre un avis »</w:t>
      </w:r>
      <w:bookmarkEnd w:id="14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DCC74F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B9EF171" w14:textId="77777777" w:rsidR="00F13F9A" w:rsidRPr="00877C8A" w:rsidRDefault="00F13F9A" w:rsidP="006B4A33">
            <w:pPr>
              <w:jc w:val="center"/>
            </w:pPr>
            <w:r>
              <w:t>31</w:t>
            </w:r>
          </w:p>
        </w:tc>
        <w:tc>
          <w:tcPr>
            <w:tcW w:w="8930" w:type="dxa"/>
            <w:gridSpan w:val="3"/>
            <w:tcBorders>
              <w:left w:val="single" w:sz="4" w:space="0" w:color="FFFFFF"/>
              <w:right w:val="single" w:sz="4" w:space="0" w:color="FFFFFF"/>
            </w:tcBorders>
          </w:tcPr>
          <w:p w14:paraId="5BA15477"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mettre un avis sur le site.</w:t>
            </w:r>
          </w:p>
        </w:tc>
        <w:tc>
          <w:tcPr>
            <w:tcW w:w="425" w:type="dxa"/>
            <w:tcBorders>
              <w:left w:val="single" w:sz="4" w:space="0" w:color="FFFFFF"/>
            </w:tcBorders>
          </w:tcPr>
          <w:p w14:paraId="57323FF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6147689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B01533" w14:textId="77777777" w:rsidR="00F13F9A" w:rsidRPr="00877C8A" w:rsidRDefault="00F13F9A" w:rsidP="006B4A33">
            <w:pPr>
              <w:jc w:val="center"/>
            </w:pPr>
            <w:r w:rsidRPr="00E44B00">
              <w:rPr>
                <w:noProof/>
                <w:sz w:val="22"/>
                <w:szCs w:val="22"/>
              </w:rPr>
              <w:drawing>
                <wp:inline distT="0" distB="0" distL="0" distR="0" wp14:anchorId="5F3625DA" wp14:editId="3B5709BE">
                  <wp:extent cx="195073" cy="151765"/>
                  <wp:effectExtent l="0" t="0" r="0" b="635"/>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92A2DD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22CF1D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p>
        </w:tc>
      </w:tr>
      <w:tr w:rsidR="00F13F9A" w:rsidRPr="00877C8A" w14:paraId="28E7563D"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B83BF93" w14:textId="77777777" w:rsidR="00F13F9A" w:rsidRPr="00877C8A" w:rsidRDefault="00F13F9A" w:rsidP="006B4A33">
            <w:pPr>
              <w:jc w:val="center"/>
            </w:pPr>
            <w:r w:rsidRPr="00E44B00">
              <w:rPr>
                <w:noProof/>
                <w:sz w:val="22"/>
                <w:szCs w:val="22"/>
              </w:rPr>
              <w:drawing>
                <wp:inline distT="0" distB="0" distL="0" distR="0" wp14:anchorId="151D86EE" wp14:editId="28CE2830">
                  <wp:extent cx="175285" cy="165060"/>
                  <wp:effectExtent l="0" t="0" r="0" b="6985"/>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8591AA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D6077F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donner un avis favorable à mon restaurant préféré.</w:t>
            </w:r>
          </w:p>
        </w:tc>
      </w:tr>
      <w:tr w:rsidR="00F13F9A" w:rsidRPr="00877C8A" w14:paraId="60CF1CFB"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DE4206D" w14:textId="77777777" w:rsidR="00F13F9A" w:rsidRPr="00877C8A" w:rsidRDefault="00F13F9A" w:rsidP="006B4A33">
            <w:pPr>
              <w:jc w:val="center"/>
            </w:pPr>
            <w:r w:rsidRPr="00E44B00">
              <w:rPr>
                <w:noProof/>
                <w:sz w:val="22"/>
                <w:szCs w:val="22"/>
              </w:rPr>
              <w:drawing>
                <wp:inline distT="0" distB="0" distL="0" distR="0" wp14:anchorId="07E8771B" wp14:editId="7C2E0D17">
                  <wp:extent cx="160678" cy="158573"/>
                  <wp:effectExtent l="0" t="0" r="0" b="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3BCCD4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3D1B711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aider Alejandro, le responsable de pdv que j’aime bien.</w:t>
            </w:r>
          </w:p>
        </w:tc>
      </w:tr>
      <w:tr w:rsidR="00F13F9A" w:rsidRPr="00877C8A" w14:paraId="4AB7536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497B2E9" w14:textId="77777777" w:rsidR="00F13F9A" w:rsidRPr="00E37337" w:rsidRDefault="00F13F9A" w:rsidP="006B4A33">
            <w:r w:rsidRPr="00E72392">
              <w:rPr>
                <w:sz w:val="22"/>
                <w:szCs w:val="22"/>
              </w:rPr>
              <w:t>Critères d’acceptations</w:t>
            </w:r>
          </w:p>
        </w:tc>
      </w:tr>
      <w:tr w:rsidR="00F13F9A" w:rsidRPr="00877C8A" w14:paraId="4239B1B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08AB67" w14:textId="77777777" w:rsidR="00F13F9A" w:rsidRPr="00877C8A" w:rsidRDefault="00F13F9A" w:rsidP="006B4A33">
            <w:pPr>
              <w:jc w:val="center"/>
            </w:pPr>
            <w:r w:rsidRPr="00E44B00">
              <w:rPr>
                <w:noProof/>
                <w:sz w:val="22"/>
                <w:szCs w:val="22"/>
              </w:rPr>
              <w:drawing>
                <wp:inline distT="0" distB="0" distL="0" distR="0" wp14:anchorId="0DB913BC" wp14:editId="1036C7D3">
                  <wp:extent cx="163599" cy="163599"/>
                  <wp:effectExtent l="0" t="0" r="8255" b="8255"/>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5A485B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3AA2AD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et sur la page d’accueil du site.</w:t>
            </w:r>
          </w:p>
        </w:tc>
      </w:tr>
      <w:tr w:rsidR="00F13F9A" w:rsidRPr="00877C8A" w14:paraId="42BBD365"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A63F494" w14:textId="77777777" w:rsidR="00F13F9A" w:rsidRPr="00877C8A" w:rsidRDefault="00F13F9A" w:rsidP="006B4A33">
            <w:pPr>
              <w:jc w:val="center"/>
            </w:pPr>
            <w:r w:rsidRPr="00E44B00">
              <w:rPr>
                <w:noProof/>
                <w:sz w:val="22"/>
                <w:szCs w:val="22"/>
              </w:rPr>
              <w:drawing>
                <wp:inline distT="0" distB="0" distL="0" distR="0" wp14:anchorId="209CA9CB" wp14:editId="352A96CE">
                  <wp:extent cx="157729" cy="171379"/>
                  <wp:effectExtent l="0" t="0" r="0" b="635"/>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27AA9A9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56F9A85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 Mettre un avis ».</w:t>
            </w:r>
          </w:p>
        </w:tc>
      </w:tr>
      <w:tr w:rsidR="00F13F9A" w:rsidRPr="00877C8A" w14:paraId="3F0C575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AA98F9A" w14:textId="77777777" w:rsidR="00F13F9A" w:rsidRPr="00877C8A" w:rsidRDefault="00F13F9A" w:rsidP="006B4A33">
            <w:pPr>
              <w:jc w:val="center"/>
            </w:pPr>
            <w:r w:rsidRPr="00E44B00">
              <w:rPr>
                <w:noProof/>
                <w:sz w:val="22"/>
                <w:szCs w:val="22"/>
              </w:rPr>
              <w:drawing>
                <wp:inline distT="0" distB="0" distL="0" distR="0" wp14:anchorId="3DE8304E" wp14:editId="0F920784">
                  <wp:extent cx="157756" cy="162610"/>
                  <wp:effectExtent l="0" t="0" r="0" b="889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5F6CC7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80F53B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 possibilité de remplir un formulaire de satisfaction.</w:t>
            </w:r>
          </w:p>
        </w:tc>
      </w:tr>
    </w:tbl>
    <w:p w14:paraId="577EC093" w14:textId="77777777" w:rsidR="00F13F9A" w:rsidRDefault="00F13F9A" w:rsidP="00F13F9A">
      <w:pPr>
        <w:widowControl/>
        <w:suppressAutoHyphens w:val="0"/>
        <w:rPr>
          <w:b/>
          <w:color w:val="4C4C4C"/>
        </w:rPr>
      </w:pPr>
    </w:p>
    <w:p w14:paraId="34AEB4CC" w14:textId="77777777" w:rsidR="00F13F9A" w:rsidRDefault="00F13F9A" w:rsidP="00F13F9A">
      <w:pPr>
        <w:widowControl/>
        <w:suppressAutoHyphens w:val="0"/>
      </w:pPr>
      <w:r>
        <w:br w:type="page"/>
      </w:r>
    </w:p>
    <w:p w14:paraId="2D5AD771" w14:textId="77777777" w:rsidR="00F13F9A" w:rsidRDefault="00F13F9A" w:rsidP="00F13F9A">
      <w:pPr>
        <w:pStyle w:val="Titre2"/>
      </w:pPr>
      <w:bookmarkStart w:id="143" w:name="_Toc43144582"/>
      <w:bookmarkStart w:id="144" w:name="_Toc68358350"/>
      <w:r w:rsidRPr="006D6F4B">
        <w:lastRenderedPageBreak/>
        <w:t>Pac</w:t>
      </w:r>
      <w:r w:rsidRPr="00D002D3">
        <w:t xml:space="preserve">kage </w:t>
      </w:r>
      <w:r>
        <w:t>interface gestion des commandes</w:t>
      </w:r>
      <w:bookmarkEnd w:id="143"/>
      <w:bookmarkEnd w:id="144"/>
    </w:p>
    <w:p w14:paraId="1107E205" w14:textId="77777777" w:rsidR="00F13F9A" w:rsidRDefault="00F13F9A" w:rsidP="00F13F9A">
      <w:pPr>
        <w:pStyle w:val="Titre3"/>
      </w:pPr>
      <w:bookmarkStart w:id="145" w:name="_Toc43144583"/>
      <w:bookmarkStart w:id="146" w:name="_Toc68358351"/>
      <w:r>
        <w:t>USE CASE : Gérer les commandes</w:t>
      </w:r>
      <w:bookmarkEnd w:id="145"/>
      <w:bookmarkEnd w:id="146"/>
    </w:p>
    <w:p w14:paraId="767696BB" w14:textId="77777777" w:rsidR="00F13F9A" w:rsidRDefault="00F13F9A" w:rsidP="00F13F9A">
      <w:pPr>
        <w:pStyle w:val="Corpsdetexte"/>
      </w:pPr>
      <w:r>
        <w:t>Une interface dédiée aux commandes permettra une utilisation rapide et intuitive de la gestion des commandes, ainsi qu’une interaction simplifiée pour la gestion des stocks et la consultation de l’aide-mémoire pour avoir des recettes illustrées.</w:t>
      </w:r>
    </w:p>
    <w:p w14:paraId="3E8177A0" w14:textId="77777777" w:rsidR="00F13F9A" w:rsidRDefault="00F13F9A" w:rsidP="00F13F9A">
      <w:pPr>
        <w:pStyle w:val="Corpsdetexte"/>
      </w:pPr>
    </w:p>
    <w:p w14:paraId="07D6F9FD" w14:textId="77777777" w:rsidR="00F13F9A" w:rsidRDefault="00F13F9A" w:rsidP="00F13F9A">
      <w:pPr>
        <w:pStyle w:val="Corpsdetexte"/>
      </w:pPr>
    </w:p>
    <w:p w14:paraId="5D410F9D" w14:textId="77777777" w:rsidR="00F13F9A" w:rsidRPr="0080779F" w:rsidRDefault="00F13F9A" w:rsidP="00F13F9A">
      <w:pPr>
        <w:pStyle w:val="Corpsdetexte"/>
      </w:pPr>
    </w:p>
    <w:p w14:paraId="2400D66C" w14:textId="77777777" w:rsidR="00F13F9A" w:rsidRDefault="00F13F9A" w:rsidP="00F13F9A">
      <w:pPr>
        <w:pStyle w:val="Corpsdetexte"/>
        <w:jc w:val="center"/>
      </w:pPr>
      <w:r>
        <w:object w:dxaOrig="8971" w:dyaOrig="6181" w14:anchorId="23B59FA6">
          <v:shape id="_x0000_i1038" type="#_x0000_t75" style="width:447pt;height:308.25pt" o:ole="">
            <v:imagedata r:id="rId75" o:title=""/>
          </v:shape>
          <o:OLEObject Type="Embed" ProgID="Visio.Drawing.15" ShapeID="_x0000_i1038" DrawAspect="Content" ObjectID="_1678971098" r:id="rId76"/>
        </w:object>
      </w:r>
    </w:p>
    <w:p w14:paraId="4F2EC5A6" w14:textId="77777777" w:rsidR="00F13F9A" w:rsidRDefault="00F13F9A" w:rsidP="00F13F9A">
      <w:pPr>
        <w:widowControl/>
        <w:suppressAutoHyphens w:val="0"/>
      </w:pPr>
      <w:r>
        <w:br w:type="page"/>
      </w:r>
    </w:p>
    <w:p w14:paraId="50615808" w14:textId="77777777" w:rsidR="00F13F9A" w:rsidRPr="00D002D3" w:rsidRDefault="00F13F9A" w:rsidP="00F13F9A">
      <w:pPr>
        <w:pStyle w:val="Titre4"/>
      </w:pPr>
      <w:bookmarkStart w:id="147" w:name="_Toc43144584"/>
      <w:r w:rsidRPr="00D002D3">
        <w:lastRenderedPageBreak/>
        <w:t>UC</w:t>
      </w:r>
      <w:r>
        <w:t>19-P4</w:t>
      </w:r>
      <w:r w:rsidRPr="00D002D3">
        <w:t xml:space="preserve"> – Cas d’utilisation </w:t>
      </w:r>
      <w:r>
        <w:t>« </w:t>
      </w:r>
      <w:r w:rsidRPr="006C5140">
        <w:t>Ajouter/retirer du stock d'ingrédients</w:t>
      </w:r>
      <w:r>
        <w:t xml:space="preserve"> »</w:t>
      </w:r>
      <w:bookmarkEnd w:id="147"/>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5778A62A"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7B05DF" w14:textId="77777777" w:rsidR="00F13F9A" w:rsidRPr="00F23FF9" w:rsidRDefault="00F13F9A" w:rsidP="006B4A33">
            <w:pPr>
              <w:pStyle w:val="En-tte"/>
              <w:keepNext/>
              <w:rPr>
                <w:sz w:val="22"/>
                <w:szCs w:val="22"/>
              </w:rPr>
            </w:pPr>
            <w:r w:rsidRPr="00F23FF9">
              <w:rPr>
                <w:sz w:val="22"/>
                <w:szCs w:val="22"/>
              </w:rPr>
              <w:t>UC</w:t>
            </w:r>
            <w:r>
              <w:rPr>
                <w:sz w:val="22"/>
                <w:szCs w:val="22"/>
              </w:rPr>
              <w:t>19-P4</w:t>
            </w:r>
          </w:p>
        </w:tc>
        <w:tc>
          <w:tcPr>
            <w:tcW w:w="4181" w:type="dxa"/>
            <w:vAlign w:val="center"/>
          </w:tcPr>
          <w:p w14:paraId="279D031F"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4D8D7E3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482F3E5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0BE9A3E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A8B896D"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6623F13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6C5140">
              <w:rPr>
                <w:b/>
                <w:bCs/>
                <w:color w:val="FFFFFF" w:themeColor="background1"/>
                <w:sz w:val="22"/>
                <w:szCs w:val="22"/>
              </w:rPr>
              <w:t>Ajouter/retirer du stock d'ingrédien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2403C14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425F84"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1657091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gestion des commandes</w:t>
            </w:r>
          </w:p>
        </w:tc>
      </w:tr>
      <w:tr w:rsidR="00F13F9A" w:rsidRPr="00F23FF9" w14:paraId="5FAFBEE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1A43B7"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6DA4A08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employé ou un responsable de point de vente doit pouvoir ajouter ou retirer des quantités du stock d’ingrédients d’un point de vente (privilèges limités).</w:t>
            </w:r>
          </w:p>
        </w:tc>
      </w:tr>
      <w:tr w:rsidR="00F13F9A" w:rsidRPr="00F23FF9" w14:paraId="6D8F536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43B65A1"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25B6B6CB"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mployé - </w:t>
            </w:r>
            <w:r w:rsidRPr="00F23FF9">
              <w:rPr>
                <w:sz w:val="22"/>
                <w:szCs w:val="22"/>
              </w:rPr>
              <w:t>Responsable pdv</w:t>
            </w:r>
          </w:p>
        </w:tc>
      </w:tr>
      <w:tr w:rsidR="00F13F9A" w:rsidRPr="00F23FF9" w14:paraId="560D123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7F5F1A"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67702369" w14:textId="77777777" w:rsidR="00F13F9A" w:rsidRPr="005F42AB" w:rsidRDefault="00F13F9A" w:rsidP="006B4A33">
            <w:pPr>
              <w:pStyle w:val="Contenudetableau"/>
              <w:numPr>
                <w:ilvl w:val="0"/>
                <w:numId w:val="38"/>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540B7179" w14:textId="77777777" w:rsidR="00F13F9A" w:rsidRPr="00F23FF9" w:rsidRDefault="00F13F9A" w:rsidP="006B4A33">
            <w:pPr>
              <w:pStyle w:val="Contenudetableau"/>
              <w:numPr>
                <w:ilvl w:val="0"/>
                <w:numId w:val="38"/>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gestion des commandes</w:t>
            </w:r>
          </w:p>
        </w:tc>
      </w:tr>
      <w:tr w:rsidR="00F13F9A" w:rsidRPr="00F23FF9" w14:paraId="2301412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817B7C"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586B2F45"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6C5140">
              <w:rPr>
                <w:sz w:val="22"/>
                <w:szCs w:val="22"/>
              </w:rPr>
              <w:t>Ajouter/retirer du stock d'ingrédients</w:t>
            </w:r>
            <w:r>
              <w:rPr>
                <w:sz w:val="22"/>
                <w:szCs w:val="22"/>
              </w:rPr>
              <w:t xml:space="preserve"> </w:t>
            </w:r>
            <w:r w:rsidRPr="00C77F34">
              <w:rPr>
                <w:sz w:val="22"/>
                <w:szCs w:val="22"/>
              </w:rPr>
              <w:t>»</w:t>
            </w:r>
            <w:r>
              <w:rPr>
                <w:sz w:val="22"/>
                <w:szCs w:val="22"/>
              </w:rPr>
              <w:t>.</w:t>
            </w:r>
          </w:p>
        </w:tc>
      </w:tr>
      <w:tr w:rsidR="00F13F9A" w:rsidRPr="00F23FF9" w14:paraId="02DFD81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22C91BE" w14:textId="77777777" w:rsidR="00F13F9A" w:rsidRPr="00F23FF9" w:rsidRDefault="00F13F9A" w:rsidP="006B4A33">
            <w:pPr>
              <w:pStyle w:val="Contenudetableau"/>
              <w:rPr>
                <w:sz w:val="22"/>
                <w:szCs w:val="22"/>
              </w:rPr>
            </w:pPr>
            <w:r>
              <w:rPr>
                <w:sz w:val="22"/>
                <w:szCs w:val="22"/>
              </w:rPr>
              <w:t>SCENARIO NOMINAL</w:t>
            </w:r>
          </w:p>
        </w:tc>
      </w:tr>
      <w:tr w:rsidR="00F13F9A" w:rsidRPr="00F23FF9" w14:paraId="3E29D4E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3118"/>
              <w:gridCol w:w="5812"/>
            </w:tblGrid>
            <w:tr w:rsidR="00F13F9A" w:rsidRPr="00F23FF9" w14:paraId="3333702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07137A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8" w:type="dxa"/>
                  <w:tcBorders>
                    <w:bottom w:val="single" w:sz="4" w:space="0" w:color="FFFFFF" w:themeColor="background1"/>
                    <w:right w:val="single" w:sz="4" w:space="0" w:color="FFFFFF" w:themeColor="background1"/>
                  </w:tcBorders>
                  <w:vAlign w:val="center"/>
                  <w:hideMark/>
                </w:tcPr>
                <w:p w14:paraId="72700D7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2" w:type="dxa"/>
                  <w:tcBorders>
                    <w:left w:val="single" w:sz="4" w:space="0" w:color="FFFFFF" w:themeColor="background1"/>
                    <w:bottom w:val="single" w:sz="4" w:space="0" w:color="FFFFFF" w:themeColor="background1"/>
                  </w:tcBorders>
                  <w:vAlign w:val="center"/>
                  <w:hideMark/>
                </w:tcPr>
                <w:p w14:paraId="4FC0D18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CD1255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7634E68"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C3C061"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B7FF7C"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22FDCDB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936183"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10BAD3"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DC2180" w14:textId="77777777" w:rsidR="00F13F9A" w:rsidRPr="00F23FF9" w:rsidRDefault="00F13F9A" w:rsidP="006B4A33">
                  <w:pPr>
                    <w:pStyle w:val="Contenudetableau"/>
                    <w:tabs>
                      <w:tab w:val="left" w:pos="265"/>
                    </w:tabs>
                    <w:rPr>
                      <w:sz w:val="22"/>
                      <w:szCs w:val="22"/>
                    </w:rPr>
                  </w:pPr>
                  <w:r>
                    <w:rPr>
                      <w:sz w:val="22"/>
                      <w:szCs w:val="22"/>
                    </w:rPr>
                    <w:t>Affiche la page de gestion des stocks d’ingrédients du point de vente concerné.</w:t>
                  </w:r>
                </w:p>
              </w:tc>
            </w:tr>
            <w:tr w:rsidR="00F13F9A" w:rsidRPr="00F23FF9" w14:paraId="2E0F4FC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CACC3C" w14:textId="77777777" w:rsidR="00F13F9A"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0A0E4F" w14:textId="77777777" w:rsidR="00F13F9A" w:rsidRPr="00F23FF9" w:rsidRDefault="00F13F9A" w:rsidP="006B4A33">
                  <w:pPr>
                    <w:pStyle w:val="Contenudetableau"/>
                    <w:rPr>
                      <w:sz w:val="22"/>
                      <w:szCs w:val="22"/>
                    </w:rPr>
                  </w:pPr>
                  <w:r>
                    <w:rPr>
                      <w:sz w:val="22"/>
                      <w:szCs w:val="22"/>
                    </w:rPr>
                    <w:t>Demande à ajouter ou retirer une quantité d’un stock.</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D3D7EB" w14:textId="77777777" w:rsidR="00F13F9A" w:rsidRPr="00F23FF9" w:rsidRDefault="00F13F9A" w:rsidP="006B4A33">
                  <w:pPr>
                    <w:pStyle w:val="Contenudetableau"/>
                    <w:tabs>
                      <w:tab w:val="left" w:pos="265"/>
                    </w:tabs>
                    <w:rPr>
                      <w:sz w:val="22"/>
                      <w:szCs w:val="22"/>
                    </w:rPr>
                  </w:pPr>
                </w:p>
              </w:tc>
            </w:tr>
            <w:tr w:rsidR="00F13F9A" w:rsidRPr="00F23FF9" w14:paraId="53B0BD0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C7547DD"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A529B56"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1E18F8" w14:textId="77777777" w:rsidR="00F13F9A" w:rsidRPr="00F23FF9" w:rsidRDefault="00F13F9A" w:rsidP="006B4A33">
                  <w:pPr>
                    <w:pStyle w:val="Contenudetableau"/>
                    <w:tabs>
                      <w:tab w:val="left" w:pos="265"/>
                    </w:tabs>
                    <w:rPr>
                      <w:sz w:val="22"/>
                      <w:szCs w:val="22"/>
                    </w:rPr>
                  </w:pPr>
                  <w:r>
                    <w:rPr>
                      <w:sz w:val="22"/>
                      <w:szCs w:val="22"/>
                    </w:rPr>
                    <w:t>Enregistre dans la BDD du stock d’ingrédients et affiche la nouvelle quantité du stock.</w:t>
                  </w:r>
                </w:p>
              </w:tc>
            </w:tr>
            <w:tr w:rsidR="00F13F9A" w:rsidRPr="00F23FF9" w14:paraId="5007845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51AF8E"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C8C2E2"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E9524F" w14:textId="77777777" w:rsidR="00F13F9A" w:rsidRDefault="00F13F9A" w:rsidP="006B4A33">
                  <w:pPr>
                    <w:pStyle w:val="Contenudetableau"/>
                    <w:tabs>
                      <w:tab w:val="left" w:pos="265"/>
                    </w:tabs>
                    <w:rPr>
                      <w:sz w:val="22"/>
                      <w:szCs w:val="22"/>
                    </w:rPr>
                  </w:pPr>
                  <w:r>
                    <w:rPr>
                      <w:sz w:val="22"/>
                      <w:szCs w:val="22"/>
                    </w:rPr>
                    <w:t>Enregistre l’identification de l’utilisateur ayant réalisé l’action (retour au point 2).</w:t>
                  </w:r>
                </w:p>
              </w:tc>
            </w:tr>
          </w:tbl>
          <w:p w14:paraId="4B6D60DD" w14:textId="77777777" w:rsidR="00F13F9A" w:rsidRPr="00F23FF9" w:rsidRDefault="00F13F9A" w:rsidP="006B4A33">
            <w:pPr>
              <w:pStyle w:val="Contenudetableau"/>
              <w:rPr>
                <w:sz w:val="22"/>
                <w:szCs w:val="22"/>
              </w:rPr>
            </w:pPr>
          </w:p>
        </w:tc>
      </w:tr>
      <w:tr w:rsidR="00F13F9A" w:rsidRPr="00F23FF9" w14:paraId="634B14B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65D97ADB"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3C4B343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59A6DCB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265FB8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2D6E73F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01634DA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96B85D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16EBC56" w14:textId="77777777" w:rsidR="00F13F9A" w:rsidRPr="0004494B" w:rsidRDefault="00F13F9A" w:rsidP="006B4A33">
                  <w:pPr>
                    <w:pStyle w:val="Contenudetableau"/>
                    <w:jc w:val="center"/>
                    <w:rPr>
                      <w:sz w:val="22"/>
                      <w:szCs w:val="22"/>
                    </w:rPr>
                  </w:pPr>
                  <w:r w:rsidRPr="0004494B">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03C22B5" w14:textId="77777777" w:rsidR="00F13F9A" w:rsidRPr="0004494B" w:rsidRDefault="00F13F9A" w:rsidP="006B4A33">
                  <w:pPr>
                    <w:pStyle w:val="Contenudetableau"/>
                    <w:tabs>
                      <w:tab w:val="left" w:pos="1997"/>
                    </w:tabs>
                    <w:rPr>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0C5025" w14:textId="77777777" w:rsidR="00F13F9A" w:rsidRDefault="00F13F9A" w:rsidP="006B4A33">
                  <w:pPr>
                    <w:pStyle w:val="Contenudetableau"/>
                    <w:tabs>
                      <w:tab w:val="left" w:pos="457"/>
                    </w:tabs>
                    <w:rPr>
                      <w:sz w:val="22"/>
                      <w:szCs w:val="22"/>
                    </w:rPr>
                  </w:pPr>
                  <w:r>
                    <w:rPr>
                      <w:i/>
                      <w:iCs/>
                      <w:sz w:val="22"/>
                      <w:szCs w:val="22"/>
                    </w:rPr>
                    <w:t>Aucun</w:t>
                  </w:r>
                </w:p>
              </w:tc>
            </w:tr>
          </w:tbl>
          <w:p w14:paraId="4CFA603F" w14:textId="77777777" w:rsidR="00F13F9A" w:rsidRPr="00F23FF9" w:rsidRDefault="00F13F9A" w:rsidP="006B4A33">
            <w:pPr>
              <w:pStyle w:val="Contenudetableau"/>
              <w:rPr>
                <w:color w:val="000000" w:themeColor="text1"/>
                <w:sz w:val="22"/>
                <w:szCs w:val="22"/>
              </w:rPr>
            </w:pPr>
          </w:p>
        </w:tc>
      </w:tr>
      <w:tr w:rsidR="00F13F9A" w:rsidRPr="00F23FF9" w14:paraId="6318F30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C2002D2"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46D31E5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1BCEA80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F302AF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05EDDE6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117A4C5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7EF86E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10DDE5" w14:textId="77777777" w:rsidR="00F13F9A" w:rsidRDefault="00F13F9A" w:rsidP="006B4A33">
                  <w:pPr>
                    <w:pStyle w:val="Contenudetableau"/>
                    <w:jc w:val="center"/>
                    <w:rPr>
                      <w:i/>
                      <w:iCs/>
                      <w:sz w:val="22"/>
                      <w:szCs w:val="22"/>
                    </w:rPr>
                  </w:pP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1D93BA" w14:textId="77777777" w:rsidR="00F13F9A" w:rsidRPr="00D37C6D" w:rsidRDefault="00F13F9A" w:rsidP="006B4A33">
                  <w:pPr>
                    <w:pStyle w:val="Contenudetableau"/>
                    <w:rPr>
                      <w:i/>
                      <w:iCs/>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B911DF"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7B174586" w14:textId="77777777" w:rsidR="00F13F9A" w:rsidRPr="00F23FF9" w:rsidRDefault="00F13F9A" w:rsidP="006B4A33">
            <w:pPr>
              <w:pStyle w:val="Contenudetableau"/>
              <w:ind w:left="360" w:hanging="360"/>
              <w:rPr>
                <w:sz w:val="22"/>
                <w:szCs w:val="22"/>
              </w:rPr>
            </w:pPr>
          </w:p>
        </w:tc>
      </w:tr>
      <w:tr w:rsidR="00F13F9A" w:rsidRPr="00F23FF9" w14:paraId="00711E1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C3ECDFD" w14:textId="77777777" w:rsidR="00F13F9A" w:rsidRDefault="00F13F9A" w:rsidP="006B4A33">
            <w:pPr>
              <w:pStyle w:val="Contenudetableau"/>
              <w:rPr>
                <w:sz w:val="22"/>
                <w:szCs w:val="22"/>
              </w:rPr>
            </w:pPr>
          </w:p>
        </w:tc>
      </w:tr>
      <w:tr w:rsidR="00F13F9A" w:rsidRPr="00F23FF9" w14:paraId="1D2D53E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9CB852"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2D57D25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w:t>
            </w:r>
            <w:r>
              <w:rPr>
                <w:sz w:val="22"/>
                <w:szCs w:val="22"/>
              </w:rPr>
              <w:t>u point 3</w:t>
            </w:r>
            <w:r w:rsidRPr="0005113E">
              <w:rPr>
                <w:sz w:val="22"/>
                <w:szCs w:val="22"/>
              </w:rPr>
              <w:t>, l’utilisateur peut quitter la page sur un abandon du cas d’utilisation</w:t>
            </w:r>
            <w:r>
              <w:rPr>
                <w:sz w:val="22"/>
                <w:szCs w:val="22"/>
              </w:rPr>
              <w:t>. Mise à jour du stock d’ingrédients au point d’enregistrement (4).</w:t>
            </w:r>
          </w:p>
        </w:tc>
      </w:tr>
      <w:tr w:rsidR="00F13F9A" w:rsidRPr="00F23FF9" w14:paraId="5E190F0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EF94DAD"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6D25CC3C"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e la BDD du stock d’ingrédients entraine la mise à jour de la disponibilité des produits du catalogue du point de vente.</w:t>
            </w:r>
          </w:p>
        </w:tc>
      </w:tr>
      <w:tr w:rsidR="00F13F9A" w:rsidRPr="00F23FF9" w14:paraId="419672B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26396A2" w14:textId="77777777" w:rsidR="00F13F9A" w:rsidRPr="00F23FF9" w:rsidRDefault="00F13F9A" w:rsidP="006B4A33">
            <w:pPr>
              <w:pStyle w:val="Contenudetableau"/>
              <w:rPr>
                <w:sz w:val="22"/>
                <w:szCs w:val="22"/>
              </w:rPr>
            </w:pPr>
            <w:r>
              <w:rPr>
                <w:sz w:val="22"/>
                <w:szCs w:val="22"/>
              </w:rPr>
              <w:t>COMPLEMENTS</w:t>
            </w:r>
          </w:p>
        </w:tc>
      </w:tr>
      <w:tr w:rsidR="00F13F9A" w:rsidRPr="00F23FF9" w14:paraId="55722E5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BB69E4"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07DA1C09"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e ergonomie intuitive en images et/ou en liste ?</w:t>
            </w:r>
          </w:p>
        </w:tc>
      </w:tr>
      <w:tr w:rsidR="00F13F9A" w:rsidRPr="00F23FF9" w14:paraId="2CBB032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8683B0A"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71AD9F09" w14:textId="77777777" w:rsidR="00F13F9A" w:rsidRPr="00E32AD0"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F13F9A" w:rsidRPr="00F23FF9" w14:paraId="1B52D75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748B6B"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1B154DB5" w14:textId="77777777" w:rsidR="00F13F9A" w:rsidRPr="00E32AD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541B31F7" w14:textId="77777777" w:rsidR="00F13F9A" w:rsidRDefault="00F13F9A" w:rsidP="00F13F9A">
      <w:pPr>
        <w:widowControl/>
        <w:suppressAutoHyphens w:val="0"/>
        <w:rPr>
          <w:kern w:val="2"/>
          <w:sz w:val="28"/>
        </w:rPr>
      </w:pPr>
      <w:r>
        <w:rPr>
          <w:kern w:val="2"/>
          <w:sz w:val="28"/>
        </w:rPr>
        <w:br w:type="page"/>
      </w:r>
    </w:p>
    <w:p w14:paraId="3258AE04" w14:textId="77777777" w:rsidR="00F13F9A" w:rsidRDefault="00F13F9A" w:rsidP="00F13F9A">
      <w:pPr>
        <w:pStyle w:val="Titre5"/>
        <w:numPr>
          <w:ilvl w:val="4"/>
          <w:numId w:val="26"/>
        </w:numPr>
        <w:rPr>
          <w:kern w:val="2"/>
          <w:sz w:val="28"/>
        </w:rPr>
      </w:pPr>
      <w:bookmarkStart w:id="148" w:name="_Toc43144585"/>
      <w:r>
        <w:lastRenderedPageBreak/>
        <w:t xml:space="preserve">User story : Cas d’utilisation « </w:t>
      </w:r>
      <w:r w:rsidRPr="006C5140">
        <w:t>Ajouter/retirer du stock d'ingrédients</w:t>
      </w:r>
      <w:r>
        <w:t xml:space="preserve"> »</w:t>
      </w:r>
      <w:bookmarkEnd w:id="14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14:paraId="637F00D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70AD47" w:themeColor="accent6"/>
            </w:tcBorders>
            <w:vAlign w:val="center"/>
            <w:hideMark/>
          </w:tcPr>
          <w:p w14:paraId="0F18AEC4" w14:textId="77777777" w:rsidR="00F13F9A" w:rsidRDefault="00F13F9A" w:rsidP="006B4A33">
            <w:pPr>
              <w:jc w:val="center"/>
            </w:pPr>
            <w:r>
              <w:t>32</w:t>
            </w:r>
          </w:p>
        </w:tc>
        <w:tc>
          <w:tcPr>
            <w:tcW w:w="8930" w:type="dxa"/>
            <w:gridSpan w:val="3"/>
            <w:tcBorders>
              <w:left w:val="single" w:sz="4" w:space="0" w:color="FFFFFF"/>
              <w:right w:val="single" w:sz="4" w:space="0" w:color="FFFFFF"/>
            </w:tcBorders>
            <w:hideMark/>
          </w:tcPr>
          <w:p w14:paraId="40F54A7A"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pPr>
            <w:r>
              <w:t>Un employé souhaite retirer une quantité du stock.</w:t>
            </w:r>
          </w:p>
        </w:tc>
        <w:tc>
          <w:tcPr>
            <w:tcW w:w="425" w:type="dxa"/>
            <w:tcBorders>
              <w:left w:val="single" w:sz="4" w:space="0" w:color="70AD47" w:themeColor="accent6"/>
            </w:tcBorders>
            <w:hideMark/>
          </w:tcPr>
          <w:p w14:paraId="1D3709C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14:paraId="432C84F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1A511BDE" w14:textId="77777777" w:rsidR="00F13F9A" w:rsidRDefault="00F13F9A" w:rsidP="006B4A33">
            <w:pPr>
              <w:jc w:val="center"/>
            </w:pPr>
            <w:r w:rsidRPr="00E44B00">
              <w:rPr>
                <w:noProof/>
                <w:sz w:val="22"/>
                <w:szCs w:val="22"/>
              </w:rPr>
              <w:drawing>
                <wp:inline distT="0" distB="0" distL="0" distR="0" wp14:anchorId="0AADD3BF" wp14:editId="49A10AA5">
                  <wp:extent cx="195073" cy="151765"/>
                  <wp:effectExtent l="0" t="0" r="0" b="63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34A6D79C"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En tant que</w:t>
            </w:r>
          </w:p>
        </w:tc>
        <w:tc>
          <w:tcPr>
            <w:tcW w:w="8080" w:type="dxa"/>
            <w:gridSpan w:val="3"/>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7FAA4BD7"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Julien, employé-pizzaïolo.</w:t>
            </w:r>
          </w:p>
        </w:tc>
      </w:tr>
      <w:tr w:rsidR="00F13F9A" w14:paraId="0EA7EC8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1DF50BE9" w14:textId="77777777" w:rsidR="00F13F9A" w:rsidRDefault="00F13F9A" w:rsidP="006B4A33">
            <w:pPr>
              <w:jc w:val="center"/>
            </w:pPr>
            <w:r w:rsidRPr="00E44B00">
              <w:rPr>
                <w:noProof/>
                <w:sz w:val="22"/>
                <w:szCs w:val="22"/>
              </w:rPr>
              <w:drawing>
                <wp:inline distT="0" distB="0" distL="0" distR="0" wp14:anchorId="422247FD" wp14:editId="38308BE7">
                  <wp:extent cx="175285" cy="165060"/>
                  <wp:effectExtent l="0" t="0" r="0" b="6985"/>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5CD6B4DF" w14:textId="77777777" w:rsidR="00F13F9A"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Pr>
                <w:i/>
                <w:iCs/>
              </w:rPr>
              <w:t>Je veux que</w:t>
            </w:r>
          </w:p>
        </w:tc>
        <w:tc>
          <w:tcPr>
            <w:tcW w:w="8080" w:type="dxa"/>
            <w:gridSpan w:val="3"/>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33E5B6F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r>
              <w:t>je puisse signifier devoir retirer un lot de tomates périmées du stock.</w:t>
            </w:r>
          </w:p>
        </w:tc>
      </w:tr>
      <w:tr w:rsidR="00F13F9A" w14:paraId="5A3E813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5B2AD57B" w14:textId="77777777" w:rsidR="00F13F9A" w:rsidRDefault="00F13F9A" w:rsidP="006B4A33">
            <w:pPr>
              <w:jc w:val="center"/>
            </w:pPr>
            <w:r w:rsidRPr="00E44B00">
              <w:rPr>
                <w:noProof/>
                <w:sz w:val="22"/>
                <w:szCs w:val="22"/>
              </w:rPr>
              <w:drawing>
                <wp:inline distT="0" distB="0" distL="0" distR="0" wp14:anchorId="3973F256" wp14:editId="3024A9C8">
                  <wp:extent cx="160678" cy="158573"/>
                  <wp:effectExtent l="0" t="0" r="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154CBDFB"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 xml:space="preserve">Afin </w:t>
            </w:r>
          </w:p>
        </w:tc>
        <w:tc>
          <w:tcPr>
            <w:tcW w:w="8080" w:type="dxa"/>
            <w:gridSpan w:val="3"/>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3C21080C"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d'informer sur la quantité restante disponible de tomates.</w:t>
            </w:r>
          </w:p>
        </w:tc>
      </w:tr>
      <w:tr w:rsidR="00F13F9A" w14:paraId="71654AD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2AF0C293" w14:textId="77777777" w:rsidR="00F13F9A" w:rsidRDefault="00F13F9A" w:rsidP="006B4A33">
            <w:r w:rsidRPr="00E72392">
              <w:rPr>
                <w:sz w:val="22"/>
                <w:szCs w:val="22"/>
              </w:rPr>
              <w:t>Critères d’acceptations</w:t>
            </w:r>
          </w:p>
        </w:tc>
      </w:tr>
      <w:tr w:rsidR="00F13F9A" w14:paraId="1537EA6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55F4A784" w14:textId="77777777" w:rsidR="00F13F9A" w:rsidRDefault="00F13F9A" w:rsidP="006B4A33">
            <w:pPr>
              <w:jc w:val="center"/>
            </w:pPr>
            <w:r w:rsidRPr="00E44B00">
              <w:rPr>
                <w:noProof/>
                <w:sz w:val="22"/>
                <w:szCs w:val="22"/>
              </w:rPr>
              <w:drawing>
                <wp:inline distT="0" distB="0" distL="0" distR="0" wp14:anchorId="09921DA6" wp14:editId="4588216D">
                  <wp:extent cx="163599" cy="163599"/>
                  <wp:effectExtent l="0" t="0" r="8255" b="8255"/>
                  <wp:docPr id="312" name="Imag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25CB6093"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Etant donné que</w:t>
            </w:r>
          </w:p>
        </w:tc>
        <w:tc>
          <w:tcPr>
            <w:tcW w:w="652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0644B748"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je suis connecté et sur la page gestion du stock.</w:t>
            </w:r>
          </w:p>
        </w:tc>
      </w:tr>
      <w:tr w:rsidR="00F13F9A" w14:paraId="21EFA0D9" w14:textId="77777777" w:rsidTr="006B4A33">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1D280919" w14:textId="77777777" w:rsidR="00F13F9A" w:rsidRDefault="00F13F9A" w:rsidP="006B4A33">
            <w:pPr>
              <w:jc w:val="center"/>
            </w:pPr>
            <w:r w:rsidRPr="00E44B00">
              <w:rPr>
                <w:noProof/>
                <w:sz w:val="22"/>
                <w:szCs w:val="22"/>
              </w:rPr>
              <w:drawing>
                <wp:inline distT="0" distB="0" distL="0" distR="0" wp14:anchorId="12772E50" wp14:editId="01387321">
                  <wp:extent cx="157729" cy="171379"/>
                  <wp:effectExtent l="0" t="0" r="0" b="635"/>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23F1C6D8" w14:textId="77777777" w:rsidR="00F13F9A"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Pr>
                <w:i/>
                <w:iCs/>
              </w:rPr>
              <w:t>Lorsque</w:t>
            </w:r>
          </w:p>
        </w:tc>
        <w:tc>
          <w:tcPr>
            <w:tcW w:w="652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0D66203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r>
              <w:t>je clique sur le bouton « - » situé à côté de l’illustration tomates.</w:t>
            </w:r>
          </w:p>
        </w:tc>
      </w:tr>
      <w:tr w:rsidR="00F13F9A" w14:paraId="7966503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00FA72C3" w14:textId="77777777" w:rsidR="00F13F9A" w:rsidRDefault="00F13F9A" w:rsidP="006B4A33">
            <w:pPr>
              <w:jc w:val="center"/>
            </w:pPr>
            <w:r w:rsidRPr="00E44B00">
              <w:rPr>
                <w:noProof/>
                <w:sz w:val="22"/>
                <w:szCs w:val="22"/>
              </w:rPr>
              <w:drawing>
                <wp:inline distT="0" distB="0" distL="0" distR="0" wp14:anchorId="6DA57813" wp14:editId="7FFC6EDB">
                  <wp:extent cx="157756" cy="162610"/>
                  <wp:effectExtent l="0" t="0" r="0" b="8890"/>
                  <wp:docPr id="314" name="Imag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231152B9"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Je vérifie que j’obtiens bien</w:t>
            </w:r>
          </w:p>
        </w:tc>
        <w:tc>
          <w:tcPr>
            <w:tcW w:w="652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6A9F394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la mise à jour du stock de tomates de mon point de vente, et l’enregistrement de mon identification sur la ligne de retrait.</w:t>
            </w:r>
          </w:p>
        </w:tc>
      </w:tr>
    </w:tbl>
    <w:p w14:paraId="652065A2" w14:textId="77777777" w:rsidR="00F13F9A" w:rsidRDefault="00F13F9A" w:rsidP="00F13F9A">
      <w:pPr>
        <w:widowControl/>
        <w:suppressAutoHyphens w:val="0"/>
        <w:rPr>
          <w:b/>
          <w:color w:val="4C4C4C"/>
          <w:kern w:val="2"/>
        </w:rPr>
      </w:pPr>
    </w:p>
    <w:p w14:paraId="26E7EA45" w14:textId="77777777" w:rsidR="00F13F9A" w:rsidRDefault="00F13F9A" w:rsidP="00F13F9A">
      <w:pPr>
        <w:widowControl/>
        <w:suppressAutoHyphens w:val="0"/>
        <w:rPr>
          <w:b/>
        </w:rPr>
      </w:pPr>
      <w:r>
        <w:br w:type="page"/>
      </w:r>
    </w:p>
    <w:p w14:paraId="2A131A8E" w14:textId="77777777" w:rsidR="00F13F9A" w:rsidRPr="00D002D3" w:rsidRDefault="00F13F9A" w:rsidP="00F13F9A">
      <w:pPr>
        <w:pStyle w:val="Titre4"/>
      </w:pPr>
      <w:bookmarkStart w:id="149" w:name="_Toc43144586"/>
      <w:r w:rsidRPr="00D002D3">
        <w:lastRenderedPageBreak/>
        <w:t xml:space="preserve">Cas d’utilisation </w:t>
      </w:r>
      <w:r>
        <w:t>« Consulter l’aide-mémoire (recettes) »</w:t>
      </w:r>
      <w:bookmarkEnd w:id="149"/>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02618532"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EE89FC" w14:textId="77777777" w:rsidR="00F13F9A" w:rsidRPr="00F23FF9" w:rsidRDefault="00F13F9A" w:rsidP="006B4A33">
            <w:pPr>
              <w:pStyle w:val="En-tte"/>
              <w:keepNext/>
              <w:rPr>
                <w:sz w:val="22"/>
                <w:szCs w:val="22"/>
              </w:rPr>
            </w:pPr>
            <w:r w:rsidRPr="00F23FF9">
              <w:rPr>
                <w:sz w:val="22"/>
                <w:szCs w:val="22"/>
              </w:rPr>
              <w:t>UC</w:t>
            </w:r>
            <w:r>
              <w:rPr>
                <w:sz w:val="22"/>
                <w:szCs w:val="22"/>
              </w:rPr>
              <w:t>19-P4</w:t>
            </w:r>
          </w:p>
        </w:tc>
        <w:tc>
          <w:tcPr>
            <w:tcW w:w="4181" w:type="dxa"/>
            <w:vAlign w:val="center"/>
          </w:tcPr>
          <w:p w14:paraId="0F305E91"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4DA8A83B"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5A4ACB2E"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73C9E3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23F8EB3"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0B526A6F"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Consulter l’aide-mémoire (recettes) </w:t>
            </w:r>
            <w:r w:rsidRPr="00F23FF9">
              <w:rPr>
                <w:b/>
                <w:bCs/>
                <w:color w:val="FFFFFF" w:themeColor="background1"/>
                <w:sz w:val="22"/>
                <w:szCs w:val="22"/>
              </w:rPr>
              <w:t xml:space="preserve">» </w:t>
            </w:r>
          </w:p>
        </w:tc>
      </w:tr>
      <w:tr w:rsidR="00F13F9A" w:rsidRPr="00F23FF9" w14:paraId="3264990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17D1BF"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63D6616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gestion des commandes</w:t>
            </w:r>
          </w:p>
        </w:tc>
      </w:tr>
      <w:tr w:rsidR="00F13F9A" w:rsidRPr="00F23FF9" w14:paraId="1189427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84F2969"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6FF47DC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employé ou un responsable de point de vente doit pouvoir consulter l’aide-mémoire des recettes rédigé par la direction du groupe.</w:t>
            </w:r>
          </w:p>
        </w:tc>
      </w:tr>
      <w:tr w:rsidR="00F13F9A" w:rsidRPr="00F23FF9" w14:paraId="456DA4F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9C676C3"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2DC6F9E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mployé - </w:t>
            </w:r>
            <w:r w:rsidRPr="00F23FF9">
              <w:rPr>
                <w:sz w:val="22"/>
                <w:szCs w:val="22"/>
              </w:rPr>
              <w:t>Responsable pdv</w:t>
            </w:r>
          </w:p>
        </w:tc>
      </w:tr>
      <w:tr w:rsidR="00F13F9A" w:rsidRPr="00F23FF9" w14:paraId="64AEB39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A5EDC0C"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442C67F0" w14:textId="77777777" w:rsidR="00F13F9A" w:rsidRPr="005F42AB" w:rsidRDefault="00F13F9A" w:rsidP="006B4A33">
            <w:pPr>
              <w:pStyle w:val="Contenudetableau"/>
              <w:numPr>
                <w:ilvl w:val="0"/>
                <w:numId w:val="37"/>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769C4923" w14:textId="77777777" w:rsidR="00F13F9A" w:rsidRPr="00F23FF9" w:rsidRDefault="00F13F9A" w:rsidP="006B4A33">
            <w:pPr>
              <w:pStyle w:val="Contenudetableau"/>
              <w:numPr>
                <w:ilvl w:val="0"/>
                <w:numId w:val="37"/>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gestion des commandes</w:t>
            </w:r>
          </w:p>
        </w:tc>
      </w:tr>
      <w:tr w:rsidR="00F13F9A" w:rsidRPr="00F23FF9" w14:paraId="74A1C4E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2C3C50"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45129317"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 Consulter l’aide-mémoire (recettes) </w:t>
            </w:r>
            <w:r w:rsidRPr="00C77F34">
              <w:rPr>
                <w:sz w:val="22"/>
                <w:szCs w:val="22"/>
              </w:rPr>
              <w:t>»</w:t>
            </w:r>
            <w:r>
              <w:rPr>
                <w:sz w:val="22"/>
                <w:szCs w:val="22"/>
              </w:rPr>
              <w:t>.</w:t>
            </w:r>
          </w:p>
        </w:tc>
      </w:tr>
      <w:tr w:rsidR="00F13F9A" w:rsidRPr="00F23FF9" w14:paraId="1F4DC77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D0AB850" w14:textId="77777777" w:rsidR="00F13F9A" w:rsidRPr="00F23FF9" w:rsidRDefault="00F13F9A" w:rsidP="006B4A33">
            <w:pPr>
              <w:pStyle w:val="Contenudetableau"/>
              <w:rPr>
                <w:sz w:val="22"/>
                <w:szCs w:val="22"/>
              </w:rPr>
            </w:pPr>
            <w:r>
              <w:rPr>
                <w:sz w:val="22"/>
                <w:szCs w:val="22"/>
              </w:rPr>
              <w:t>SCENARIO NOMINAL</w:t>
            </w:r>
          </w:p>
        </w:tc>
      </w:tr>
      <w:tr w:rsidR="00F13F9A" w:rsidRPr="00F23FF9" w14:paraId="58B9B92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F13F9A" w:rsidRPr="00F23FF9" w14:paraId="69DF4B85"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5EA7B4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0F86F74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47C84A8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2DDC64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661158B" w14:textId="77777777" w:rsidR="00F13F9A" w:rsidRPr="00F23FF9" w:rsidRDefault="00F13F9A" w:rsidP="006B4A33">
                  <w:pPr>
                    <w:pStyle w:val="Contenudetableau"/>
                    <w:numPr>
                      <w:ilvl w:val="0"/>
                      <w:numId w:val="23"/>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84425F"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F31E49" w14:textId="77777777" w:rsidR="00F13F9A" w:rsidRDefault="00F13F9A" w:rsidP="006B4A33">
                  <w:pPr>
                    <w:pStyle w:val="Contenudetableau"/>
                    <w:tabs>
                      <w:tab w:val="left" w:pos="265"/>
                    </w:tabs>
                    <w:rPr>
                      <w:sz w:val="22"/>
                      <w:szCs w:val="22"/>
                    </w:rPr>
                  </w:pPr>
                  <w:r>
                    <w:rPr>
                      <w:sz w:val="22"/>
                      <w:szCs w:val="22"/>
                    </w:rPr>
                    <w:t>Affiche la page d’accueil de l’aide-mémoire.</w:t>
                  </w:r>
                </w:p>
              </w:tc>
            </w:tr>
            <w:tr w:rsidR="00F13F9A" w:rsidRPr="00F23FF9" w14:paraId="772336C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10DC534" w14:textId="77777777" w:rsidR="00F13F9A" w:rsidRPr="00F23FF9" w:rsidRDefault="00F13F9A" w:rsidP="006B4A33">
                  <w:pPr>
                    <w:pStyle w:val="Contenudetableau"/>
                    <w:numPr>
                      <w:ilvl w:val="0"/>
                      <w:numId w:val="23"/>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8532326" w14:textId="77777777" w:rsidR="00F13F9A" w:rsidRPr="00F23FF9" w:rsidRDefault="00F13F9A" w:rsidP="006B4A33">
                  <w:pPr>
                    <w:pStyle w:val="Contenudetableau"/>
                    <w:rPr>
                      <w:sz w:val="22"/>
                      <w:szCs w:val="22"/>
                    </w:rPr>
                  </w:pPr>
                  <w:r>
                    <w:rPr>
                      <w:sz w:val="22"/>
                      <w:szCs w:val="22"/>
                    </w:rPr>
                    <w:t>Sélectionne un produit.</w:t>
                  </w: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7838AE" w14:textId="77777777" w:rsidR="00F13F9A" w:rsidRPr="00F23FF9" w:rsidRDefault="00F13F9A" w:rsidP="006B4A33">
                  <w:pPr>
                    <w:pStyle w:val="Contenudetableau"/>
                    <w:tabs>
                      <w:tab w:val="left" w:pos="265"/>
                    </w:tabs>
                    <w:rPr>
                      <w:sz w:val="22"/>
                      <w:szCs w:val="22"/>
                    </w:rPr>
                  </w:pPr>
                </w:p>
              </w:tc>
            </w:tr>
            <w:tr w:rsidR="00F13F9A" w:rsidRPr="00F23FF9" w14:paraId="09A8113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CFAADF8" w14:textId="77777777" w:rsidR="00F13F9A" w:rsidRDefault="00F13F9A" w:rsidP="006B4A33">
                  <w:pPr>
                    <w:pStyle w:val="Contenudetableau"/>
                    <w:numPr>
                      <w:ilvl w:val="0"/>
                      <w:numId w:val="23"/>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F0C5DB"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E33654" w14:textId="77777777" w:rsidR="00F13F9A" w:rsidRPr="00F23FF9" w:rsidRDefault="00F13F9A" w:rsidP="006B4A33">
                  <w:pPr>
                    <w:pStyle w:val="Contenudetableau"/>
                    <w:tabs>
                      <w:tab w:val="left" w:pos="265"/>
                    </w:tabs>
                    <w:rPr>
                      <w:sz w:val="22"/>
                      <w:szCs w:val="22"/>
                    </w:rPr>
                  </w:pPr>
                  <w:r>
                    <w:rPr>
                      <w:sz w:val="22"/>
                      <w:szCs w:val="22"/>
                    </w:rPr>
                    <w:t>Affiche la recette du produit, avec un affichage illustré des ingrédients et quantités nécessaires.</w:t>
                  </w:r>
                </w:p>
              </w:tc>
            </w:tr>
          </w:tbl>
          <w:p w14:paraId="0FA8C5D2" w14:textId="77777777" w:rsidR="00F13F9A" w:rsidRPr="00F23FF9" w:rsidRDefault="00F13F9A" w:rsidP="006B4A33">
            <w:pPr>
              <w:pStyle w:val="Contenudetableau"/>
              <w:rPr>
                <w:sz w:val="22"/>
                <w:szCs w:val="22"/>
              </w:rPr>
            </w:pPr>
          </w:p>
        </w:tc>
      </w:tr>
      <w:tr w:rsidR="00F13F9A" w:rsidRPr="00F23FF9" w14:paraId="1D0E9C0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6801831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2C344D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F13F9A" w:rsidRPr="00F23FF9" w14:paraId="6D45AFF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48401B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6741E500"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65FB1AF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5BF12E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57CB92D" w14:textId="77777777" w:rsidR="00F13F9A" w:rsidRPr="0004494B" w:rsidRDefault="00F13F9A" w:rsidP="006B4A33">
                  <w:pPr>
                    <w:pStyle w:val="Contenudetableau"/>
                    <w:jc w:val="center"/>
                    <w:rPr>
                      <w:sz w:val="22"/>
                      <w:szCs w:val="22"/>
                    </w:rPr>
                  </w:pPr>
                  <w:r>
                    <w:rPr>
                      <w:sz w:val="22"/>
                      <w:szCs w:val="22"/>
                    </w:rPr>
                    <w:t>3.a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D8C565" w14:textId="77777777" w:rsidR="00F13F9A" w:rsidRPr="0004494B" w:rsidRDefault="00F13F9A" w:rsidP="006B4A33">
                  <w:pPr>
                    <w:pStyle w:val="Contenudetableau"/>
                    <w:tabs>
                      <w:tab w:val="left" w:pos="1997"/>
                    </w:tabs>
                    <w:rPr>
                      <w:sz w:val="22"/>
                      <w:szCs w:val="22"/>
                    </w:rPr>
                  </w:pPr>
                  <w:r>
                    <w:rPr>
                      <w:sz w:val="22"/>
                      <w:szCs w:val="22"/>
                    </w:rPr>
                    <w:t xml:space="preserve">Demande à saisir un commentaire. </w:t>
                  </w:r>
                  <w:r>
                    <w:rPr>
                      <w:sz w:val="22"/>
                      <w:szCs w:val="22"/>
                    </w:rPr>
                    <w:br/>
                    <w:t>Et à l’enregistrer.</w:t>
                  </w: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319898F" w14:textId="77777777" w:rsidR="00F13F9A" w:rsidRPr="00BB1FFA" w:rsidRDefault="00F13F9A" w:rsidP="006B4A33">
                  <w:pPr>
                    <w:pStyle w:val="Contenudetableau"/>
                    <w:tabs>
                      <w:tab w:val="left" w:pos="457"/>
                    </w:tabs>
                    <w:rPr>
                      <w:sz w:val="22"/>
                      <w:szCs w:val="22"/>
                    </w:rPr>
                  </w:pPr>
                </w:p>
              </w:tc>
            </w:tr>
            <w:tr w:rsidR="00F13F9A" w:rsidRPr="00F23FF9" w14:paraId="1D3AE1B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E462873" w14:textId="77777777" w:rsidR="00F13F9A" w:rsidRDefault="00F13F9A" w:rsidP="006B4A33">
                  <w:pPr>
                    <w:pStyle w:val="Contenudetableau"/>
                    <w:jc w:val="center"/>
                    <w:rPr>
                      <w:sz w:val="22"/>
                      <w:szCs w:val="22"/>
                    </w:rPr>
                  </w:pPr>
                  <w:r>
                    <w:rPr>
                      <w:sz w:val="22"/>
                      <w:szCs w:val="22"/>
                    </w:rPr>
                    <w:t>3.a2</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8AA483" w14:textId="77777777" w:rsidR="00F13F9A" w:rsidRDefault="00F13F9A" w:rsidP="006B4A33">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D5FC40" w14:textId="77777777" w:rsidR="00F13F9A" w:rsidRDefault="00F13F9A" w:rsidP="006B4A33">
                  <w:pPr>
                    <w:pStyle w:val="Contenudetableau"/>
                    <w:tabs>
                      <w:tab w:val="left" w:pos="457"/>
                    </w:tabs>
                    <w:rPr>
                      <w:i/>
                      <w:iCs/>
                      <w:sz w:val="22"/>
                      <w:szCs w:val="22"/>
                    </w:rPr>
                  </w:pPr>
                  <w:r>
                    <w:rPr>
                      <w:sz w:val="22"/>
                      <w:szCs w:val="22"/>
                    </w:rPr>
                    <w:t>Enregistre le commentaire à destination de la direction du groupe. Associe l’identification de l’utilisateur (retour au point 3).</w:t>
                  </w:r>
                </w:p>
              </w:tc>
            </w:tr>
          </w:tbl>
          <w:p w14:paraId="76F2FC3A" w14:textId="77777777" w:rsidR="00F13F9A" w:rsidRPr="00F23FF9" w:rsidRDefault="00F13F9A" w:rsidP="006B4A33">
            <w:pPr>
              <w:pStyle w:val="Contenudetableau"/>
              <w:rPr>
                <w:color w:val="000000" w:themeColor="text1"/>
                <w:sz w:val="22"/>
                <w:szCs w:val="22"/>
              </w:rPr>
            </w:pPr>
          </w:p>
        </w:tc>
      </w:tr>
      <w:tr w:rsidR="00F13F9A" w:rsidRPr="00F23FF9" w14:paraId="1C5E1DC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834CB09"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7E4377D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25D3541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1A9C29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489B36DB"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05945025"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AD2560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4DB61F" w14:textId="77777777" w:rsidR="00F13F9A" w:rsidRDefault="00F13F9A" w:rsidP="006B4A33">
                  <w:pPr>
                    <w:pStyle w:val="Contenudetableau"/>
                    <w:jc w:val="center"/>
                    <w:rPr>
                      <w:i/>
                      <w:iCs/>
                      <w:sz w:val="22"/>
                      <w:szCs w:val="22"/>
                    </w:rPr>
                  </w:pP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508CD8" w14:textId="77777777" w:rsidR="00F13F9A" w:rsidRPr="00D37C6D" w:rsidRDefault="00F13F9A" w:rsidP="006B4A33">
                  <w:pPr>
                    <w:pStyle w:val="Contenudetableau"/>
                    <w:rPr>
                      <w:i/>
                      <w:iCs/>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37FC2F"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623AA11B" w14:textId="77777777" w:rsidR="00F13F9A" w:rsidRPr="00F23FF9" w:rsidRDefault="00F13F9A" w:rsidP="006B4A33">
            <w:pPr>
              <w:pStyle w:val="Contenudetableau"/>
              <w:ind w:left="360" w:hanging="360"/>
              <w:rPr>
                <w:sz w:val="22"/>
                <w:szCs w:val="22"/>
              </w:rPr>
            </w:pPr>
          </w:p>
        </w:tc>
      </w:tr>
      <w:tr w:rsidR="00F13F9A" w:rsidRPr="00F23FF9" w14:paraId="78429E57"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D59C760" w14:textId="77777777" w:rsidR="00F13F9A" w:rsidRDefault="00F13F9A" w:rsidP="006B4A33">
            <w:pPr>
              <w:pStyle w:val="Contenudetableau"/>
              <w:rPr>
                <w:sz w:val="22"/>
                <w:szCs w:val="22"/>
              </w:rPr>
            </w:pPr>
          </w:p>
        </w:tc>
      </w:tr>
      <w:tr w:rsidR="00F13F9A" w:rsidRPr="00F23FF9" w14:paraId="6BA5C12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C1622C"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4BE0017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w:t>
            </w:r>
            <w:r>
              <w:rPr>
                <w:sz w:val="22"/>
                <w:szCs w:val="22"/>
              </w:rPr>
              <w:t xml:space="preserve"> toutes les étapes</w:t>
            </w:r>
            <w:r w:rsidRPr="0005113E">
              <w:rPr>
                <w:sz w:val="22"/>
                <w:szCs w:val="22"/>
              </w:rPr>
              <w:t>, l’utilisateur peut quitter la page sur un abandon du cas d’utilisation</w:t>
            </w:r>
            <w:r>
              <w:rPr>
                <w:sz w:val="22"/>
                <w:szCs w:val="22"/>
              </w:rPr>
              <w:t>.</w:t>
            </w:r>
          </w:p>
        </w:tc>
      </w:tr>
      <w:tr w:rsidR="00F13F9A" w:rsidRPr="00F23FF9" w14:paraId="502EA1E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0F087A1"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369012D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alternatif : Enregistrement du commentaire au point 3.a1.</w:t>
            </w:r>
          </w:p>
        </w:tc>
      </w:tr>
      <w:tr w:rsidR="00F13F9A" w:rsidRPr="00F23FF9" w14:paraId="110B5AB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8063426" w14:textId="77777777" w:rsidR="00F13F9A" w:rsidRPr="00F23FF9" w:rsidRDefault="00F13F9A" w:rsidP="006B4A33">
            <w:pPr>
              <w:pStyle w:val="Contenudetableau"/>
              <w:rPr>
                <w:sz w:val="22"/>
                <w:szCs w:val="22"/>
              </w:rPr>
            </w:pPr>
            <w:r>
              <w:rPr>
                <w:sz w:val="22"/>
                <w:szCs w:val="22"/>
              </w:rPr>
              <w:t>COMPLEMENTS</w:t>
            </w:r>
          </w:p>
        </w:tc>
      </w:tr>
      <w:tr w:rsidR="00F13F9A" w:rsidRPr="00F23FF9" w14:paraId="4372E96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BA4E2B1"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7F999EED"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e ergonomie intuitive en images et/ou en liste ? Intégrer la page aide-mémoire à la page « gérer les commandes » pour une interface complète « gestion des commandes » en une seule et même page.</w:t>
            </w:r>
          </w:p>
        </w:tc>
      </w:tr>
      <w:tr w:rsidR="00F13F9A" w:rsidRPr="00F23FF9" w14:paraId="6EA19E8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A70DF46"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47324583" w14:textId="77777777" w:rsidR="00F13F9A" w:rsidRPr="00E32AD0"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F13F9A" w:rsidRPr="00F23FF9" w14:paraId="39D8BAD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4CCA56"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21FB1EC9" w14:textId="77777777" w:rsidR="00F13F9A" w:rsidRPr="00E32AD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4A83CDCD" w14:textId="77777777" w:rsidR="00F13F9A" w:rsidRDefault="00F13F9A" w:rsidP="00F13F9A">
      <w:pPr>
        <w:widowControl/>
        <w:suppressAutoHyphens w:val="0"/>
        <w:rPr>
          <w:sz w:val="28"/>
        </w:rPr>
      </w:pPr>
      <w:r>
        <w:rPr>
          <w:sz w:val="28"/>
        </w:rPr>
        <w:br w:type="page"/>
      </w:r>
    </w:p>
    <w:p w14:paraId="3D7AFE33" w14:textId="77777777" w:rsidR="00F13F9A" w:rsidRDefault="00F13F9A" w:rsidP="00F13F9A">
      <w:pPr>
        <w:pStyle w:val="Titre5"/>
        <w:rPr>
          <w:sz w:val="28"/>
        </w:rPr>
      </w:pPr>
      <w:bookmarkStart w:id="150" w:name="_Toc43144587"/>
      <w:r>
        <w:lastRenderedPageBreak/>
        <w:t>User story :</w:t>
      </w:r>
      <w:r w:rsidRPr="00877C8A">
        <w:t xml:space="preserve"> Cas d’utilisation «</w:t>
      </w:r>
      <w:r>
        <w:t xml:space="preserve"> Consulter l’aide-mémoire (recettes) »</w:t>
      </w:r>
      <w:bookmarkEnd w:id="15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5D62816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276C45E" w14:textId="77777777" w:rsidR="00F13F9A" w:rsidRPr="00877C8A" w:rsidRDefault="00F13F9A" w:rsidP="006B4A33">
            <w:pPr>
              <w:jc w:val="center"/>
            </w:pPr>
            <w:r>
              <w:t>33</w:t>
            </w:r>
          </w:p>
        </w:tc>
        <w:tc>
          <w:tcPr>
            <w:tcW w:w="8930" w:type="dxa"/>
            <w:gridSpan w:val="3"/>
            <w:tcBorders>
              <w:left w:val="single" w:sz="4" w:space="0" w:color="FFFFFF"/>
              <w:right w:val="single" w:sz="4" w:space="0" w:color="FFFFFF"/>
            </w:tcBorders>
          </w:tcPr>
          <w:p w14:paraId="11581BD3"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employé souhaite vérifier la recette qu’il prépare.</w:t>
            </w:r>
          </w:p>
        </w:tc>
        <w:tc>
          <w:tcPr>
            <w:tcW w:w="425" w:type="dxa"/>
            <w:tcBorders>
              <w:left w:val="single" w:sz="4" w:space="0" w:color="FFFFFF"/>
            </w:tcBorders>
          </w:tcPr>
          <w:p w14:paraId="7C3020AD"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61474B1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0C7171" w14:textId="77777777" w:rsidR="00F13F9A" w:rsidRPr="00877C8A" w:rsidRDefault="00F13F9A" w:rsidP="006B4A33">
            <w:pPr>
              <w:jc w:val="center"/>
            </w:pPr>
            <w:r w:rsidRPr="00E44B00">
              <w:rPr>
                <w:noProof/>
                <w:sz w:val="22"/>
                <w:szCs w:val="22"/>
              </w:rPr>
              <w:drawing>
                <wp:inline distT="0" distB="0" distL="0" distR="0" wp14:anchorId="1235B9FA" wp14:editId="322C6D62">
                  <wp:extent cx="195073" cy="151765"/>
                  <wp:effectExtent l="0" t="0" r="0" b="635"/>
                  <wp:docPr id="201" name="Imag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368C80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5CE956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ulien, employé-pizzaïolo.</w:t>
            </w:r>
          </w:p>
        </w:tc>
      </w:tr>
      <w:tr w:rsidR="00F13F9A" w:rsidRPr="00877C8A" w14:paraId="2C4E4F0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19938C" w14:textId="77777777" w:rsidR="00F13F9A" w:rsidRPr="00877C8A" w:rsidRDefault="00F13F9A" w:rsidP="006B4A33">
            <w:pPr>
              <w:jc w:val="center"/>
            </w:pPr>
            <w:r w:rsidRPr="00E44B00">
              <w:rPr>
                <w:noProof/>
                <w:sz w:val="22"/>
                <w:szCs w:val="22"/>
              </w:rPr>
              <w:drawing>
                <wp:inline distT="0" distB="0" distL="0" distR="0" wp14:anchorId="6D6D1FF7" wp14:editId="0E703EFE">
                  <wp:extent cx="175285" cy="165060"/>
                  <wp:effectExtent l="0" t="0" r="0" b="6985"/>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7B3E069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58F0F6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voir sous les yeux la recette que je prépare.</w:t>
            </w:r>
          </w:p>
        </w:tc>
      </w:tr>
      <w:tr w:rsidR="00F13F9A" w:rsidRPr="00877C8A" w14:paraId="138FF6BD"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339FE34" w14:textId="77777777" w:rsidR="00F13F9A" w:rsidRPr="00877C8A" w:rsidRDefault="00F13F9A" w:rsidP="006B4A33">
            <w:pPr>
              <w:jc w:val="center"/>
            </w:pPr>
            <w:r w:rsidRPr="00E44B00">
              <w:rPr>
                <w:noProof/>
                <w:sz w:val="22"/>
                <w:szCs w:val="22"/>
              </w:rPr>
              <w:drawing>
                <wp:inline distT="0" distB="0" distL="0" distR="0" wp14:anchorId="032D5E49" wp14:editId="7E86B8FC">
                  <wp:extent cx="160678" cy="158573"/>
                  <wp:effectExtent l="0" t="0" r="0" b="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2DA021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308FB14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ne pas inverser le chorizo avec la truffe.</w:t>
            </w:r>
          </w:p>
        </w:tc>
      </w:tr>
      <w:tr w:rsidR="00F13F9A" w:rsidRPr="00877C8A" w14:paraId="3F217D46"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4F96843" w14:textId="77777777" w:rsidR="00F13F9A" w:rsidRPr="00E37337" w:rsidRDefault="00F13F9A" w:rsidP="006B4A33">
            <w:r w:rsidRPr="00E72392">
              <w:rPr>
                <w:sz w:val="22"/>
                <w:szCs w:val="22"/>
              </w:rPr>
              <w:t>Critères d’acceptations</w:t>
            </w:r>
          </w:p>
        </w:tc>
      </w:tr>
      <w:tr w:rsidR="00F13F9A" w:rsidRPr="00877C8A" w14:paraId="6E89D45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2CFC358" w14:textId="77777777" w:rsidR="00F13F9A" w:rsidRPr="00877C8A" w:rsidRDefault="00F13F9A" w:rsidP="006B4A33">
            <w:pPr>
              <w:jc w:val="center"/>
            </w:pPr>
            <w:r w:rsidRPr="00E44B00">
              <w:rPr>
                <w:noProof/>
                <w:sz w:val="22"/>
                <w:szCs w:val="22"/>
              </w:rPr>
              <w:drawing>
                <wp:inline distT="0" distB="0" distL="0" distR="0" wp14:anchorId="11738AAC" wp14:editId="189B9AEA">
                  <wp:extent cx="163599" cy="163599"/>
                  <wp:effectExtent l="0" t="0" r="8255" b="825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85C36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1A7699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ai sélectionné la commande que je viens de prendre en charge.</w:t>
            </w:r>
          </w:p>
        </w:tc>
      </w:tr>
      <w:tr w:rsidR="00F13F9A" w:rsidRPr="00877C8A" w14:paraId="5FD60D91"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8A3E054" w14:textId="77777777" w:rsidR="00F13F9A" w:rsidRPr="00877C8A" w:rsidRDefault="00F13F9A" w:rsidP="006B4A33">
            <w:pPr>
              <w:jc w:val="center"/>
            </w:pPr>
            <w:r w:rsidRPr="00E44B00">
              <w:rPr>
                <w:noProof/>
                <w:sz w:val="22"/>
                <w:szCs w:val="22"/>
              </w:rPr>
              <w:drawing>
                <wp:inline distT="0" distB="0" distL="0" distR="0" wp14:anchorId="2492BFDA" wp14:editId="2CD6D48E">
                  <wp:extent cx="157729" cy="171379"/>
                  <wp:effectExtent l="0" t="0" r="0" b="63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1E1BE6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C5123C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onsulte l’écran.</w:t>
            </w:r>
          </w:p>
        </w:tc>
      </w:tr>
      <w:tr w:rsidR="00F13F9A" w:rsidRPr="00877C8A" w14:paraId="28815A5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D34BB8" w14:textId="77777777" w:rsidR="00F13F9A" w:rsidRPr="00877C8A" w:rsidRDefault="00F13F9A" w:rsidP="006B4A33">
            <w:pPr>
              <w:jc w:val="center"/>
            </w:pPr>
            <w:r w:rsidRPr="00E44B00">
              <w:rPr>
                <w:noProof/>
                <w:sz w:val="22"/>
                <w:szCs w:val="22"/>
              </w:rPr>
              <w:drawing>
                <wp:inline distT="0" distB="0" distL="0" distR="0" wp14:anchorId="48A51491" wp14:editId="0012D55F">
                  <wp:extent cx="157756" cy="162610"/>
                  <wp:effectExtent l="0" t="0" r="0" b="889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20C95B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7D8F02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ffichage automatique de l’aide-mémoire de la recette demandée par le client (avec illustrations).</w:t>
            </w:r>
          </w:p>
        </w:tc>
      </w:tr>
    </w:tbl>
    <w:p w14:paraId="0572829D"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384594B"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5096275" w14:textId="77777777" w:rsidR="00F13F9A" w:rsidRPr="00877C8A" w:rsidRDefault="00F13F9A" w:rsidP="006B4A33">
            <w:r>
              <w:t>34</w:t>
            </w:r>
          </w:p>
        </w:tc>
        <w:tc>
          <w:tcPr>
            <w:tcW w:w="8930" w:type="dxa"/>
            <w:gridSpan w:val="3"/>
            <w:tcBorders>
              <w:left w:val="single" w:sz="4" w:space="0" w:color="FFFFFF"/>
              <w:right w:val="single" w:sz="4" w:space="0" w:color="FFFFFF"/>
            </w:tcBorders>
          </w:tcPr>
          <w:p w14:paraId="2412D66E"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oint de vente peut donner son avis sur une recette.</w:t>
            </w:r>
          </w:p>
        </w:tc>
        <w:tc>
          <w:tcPr>
            <w:tcW w:w="425" w:type="dxa"/>
            <w:tcBorders>
              <w:left w:val="single" w:sz="4" w:space="0" w:color="FFFFFF"/>
            </w:tcBorders>
          </w:tcPr>
          <w:p w14:paraId="01B90F1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4FDA5B1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76262B8" w14:textId="77777777" w:rsidR="00F13F9A" w:rsidRPr="00877C8A" w:rsidRDefault="00F13F9A" w:rsidP="006B4A33">
            <w:pPr>
              <w:jc w:val="center"/>
            </w:pPr>
            <w:r w:rsidRPr="00E44B00">
              <w:rPr>
                <w:noProof/>
                <w:sz w:val="22"/>
                <w:szCs w:val="22"/>
              </w:rPr>
              <w:drawing>
                <wp:inline distT="0" distB="0" distL="0" distR="0" wp14:anchorId="6D90570E" wp14:editId="5568A11B">
                  <wp:extent cx="195073" cy="151765"/>
                  <wp:effectExtent l="0" t="0" r="0" b="635"/>
                  <wp:docPr id="181" name="Imag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47220D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9626C1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0F3175A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6E66BF0" w14:textId="77777777" w:rsidR="00F13F9A" w:rsidRPr="00877C8A" w:rsidRDefault="00F13F9A" w:rsidP="006B4A33">
            <w:pPr>
              <w:jc w:val="center"/>
            </w:pPr>
            <w:r w:rsidRPr="00E44B00">
              <w:rPr>
                <w:noProof/>
                <w:sz w:val="22"/>
                <w:szCs w:val="22"/>
              </w:rPr>
              <w:drawing>
                <wp:inline distT="0" distB="0" distL="0" distR="0" wp14:anchorId="29F97B60" wp14:editId="62FEE14C">
                  <wp:extent cx="175285" cy="165060"/>
                  <wp:effectExtent l="0" t="0" r="0" b="6985"/>
                  <wp:docPr id="182" name="Imag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0C7881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1BCB32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faire savoir que la banane serait parfaite dans la pizza calzone.</w:t>
            </w:r>
          </w:p>
        </w:tc>
      </w:tr>
      <w:tr w:rsidR="00F13F9A" w:rsidRPr="00877C8A" w14:paraId="13CD9659"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77B27A9" w14:textId="77777777" w:rsidR="00F13F9A" w:rsidRPr="00877C8A" w:rsidRDefault="00F13F9A" w:rsidP="006B4A33">
            <w:pPr>
              <w:jc w:val="center"/>
            </w:pPr>
            <w:r w:rsidRPr="00E44B00">
              <w:rPr>
                <w:noProof/>
                <w:sz w:val="22"/>
                <w:szCs w:val="22"/>
              </w:rPr>
              <w:drawing>
                <wp:inline distT="0" distB="0" distL="0" distR="0" wp14:anchorId="67160F20" wp14:editId="544F3BC1">
                  <wp:extent cx="160678" cy="158573"/>
                  <wp:effectExtent l="0" t="0" r="0" b="0"/>
                  <wp:docPr id="185" name="Imag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AAD6DB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A57C28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faire remonter l’information à la direction.</w:t>
            </w:r>
          </w:p>
        </w:tc>
      </w:tr>
      <w:tr w:rsidR="00F13F9A" w:rsidRPr="00877C8A" w14:paraId="10C94EB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510D92E5" w14:textId="77777777" w:rsidR="00F13F9A" w:rsidRPr="00E37337" w:rsidRDefault="00F13F9A" w:rsidP="006B4A33">
            <w:r w:rsidRPr="00E72392">
              <w:rPr>
                <w:sz w:val="22"/>
                <w:szCs w:val="22"/>
              </w:rPr>
              <w:t>Critères d’acceptations</w:t>
            </w:r>
          </w:p>
        </w:tc>
      </w:tr>
      <w:tr w:rsidR="00F13F9A" w:rsidRPr="00877C8A" w14:paraId="0F6F61C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5DE3939" w14:textId="77777777" w:rsidR="00F13F9A" w:rsidRPr="00877C8A" w:rsidRDefault="00F13F9A" w:rsidP="006B4A33">
            <w:pPr>
              <w:jc w:val="center"/>
            </w:pPr>
            <w:r w:rsidRPr="00E44B00">
              <w:rPr>
                <w:noProof/>
                <w:sz w:val="22"/>
                <w:szCs w:val="22"/>
              </w:rPr>
              <w:drawing>
                <wp:inline distT="0" distB="0" distL="0" distR="0" wp14:anchorId="7EB441FC" wp14:editId="64546FCF">
                  <wp:extent cx="163599" cy="163599"/>
                  <wp:effectExtent l="0" t="0" r="8255" b="8255"/>
                  <wp:docPr id="198" name="Imag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945F8A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C60FA4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j’ai les privilèges et je consulte l’aide-mémoire.</w:t>
            </w:r>
          </w:p>
        </w:tc>
      </w:tr>
      <w:tr w:rsidR="00F13F9A" w:rsidRPr="00877C8A" w14:paraId="4D93C31C"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F079252" w14:textId="77777777" w:rsidR="00F13F9A" w:rsidRPr="00877C8A" w:rsidRDefault="00F13F9A" w:rsidP="006B4A33">
            <w:pPr>
              <w:jc w:val="center"/>
            </w:pPr>
            <w:r w:rsidRPr="00E44B00">
              <w:rPr>
                <w:noProof/>
                <w:sz w:val="22"/>
                <w:szCs w:val="22"/>
              </w:rPr>
              <w:drawing>
                <wp:inline distT="0" distB="0" distL="0" distR="0" wp14:anchorId="16523D6E" wp14:editId="6C0B67A5">
                  <wp:extent cx="157729" cy="171379"/>
                  <wp:effectExtent l="0" t="0" r="0" b="635"/>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20852B0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FCFAFB0"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hoisis une recette et regarde l’affichage.</w:t>
            </w:r>
          </w:p>
        </w:tc>
      </w:tr>
      <w:tr w:rsidR="00F13F9A" w:rsidRPr="00877C8A" w14:paraId="3AB607A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8B0F0A6" w14:textId="77777777" w:rsidR="00F13F9A" w:rsidRPr="00877C8A" w:rsidRDefault="00F13F9A" w:rsidP="006B4A33">
            <w:pPr>
              <w:jc w:val="center"/>
            </w:pPr>
            <w:r w:rsidRPr="00E44B00">
              <w:rPr>
                <w:noProof/>
                <w:sz w:val="22"/>
                <w:szCs w:val="22"/>
              </w:rPr>
              <w:drawing>
                <wp:inline distT="0" distB="0" distL="0" distR="0" wp14:anchorId="0C94181C" wp14:editId="286DA4B1">
                  <wp:extent cx="157756" cy="162610"/>
                  <wp:effectExtent l="0" t="0" r="0" b="8890"/>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0CE43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49C495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 bouton cliquable m’ouvrant un formulaire de commentaire.</w:t>
            </w:r>
          </w:p>
        </w:tc>
      </w:tr>
    </w:tbl>
    <w:p w14:paraId="744FD62C" w14:textId="77777777" w:rsidR="00F13F9A" w:rsidRDefault="00F13F9A" w:rsidP="00F13F9A">
      <w:pPr>
        <w:widowControl/>
        <w:suppressAutoHyphens w:val="0"/>
        <w:rPr>
          <w:b/>
        </w:rPr>
      </w:pPr>
      <w:r>
        <w:br w:type="page"/>
      </w:r>
    </w:p>
    <w:p w14:paraId="35D84DA5" w14:textId="77777777" w:rsidR="00F13F9A" w:rsidRPr="00D002D3" w:rsidRDefault="00F13F9A" w:rsidP="00F13F9A">
      <w:pPr>
        <w:pStyle w:val="Titre4"/>
      </w:pPr>
      <w:bookmarkStart w:id="151" w:name="_Toc43144588"/>
      <w:r w:rsidRPr="00D002D3">
        <w:lastRenderedPageBreak/>
        <w:t xml:space="preserve">Cas d’utilisation </w:t>
      </w:r>
      <w:r>
        <w:t>« Gérer les commandes »</w:t>
      </w:r>
      <w:bookmarkEnd w:id="151"/>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23A8EB5A"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6278FED" w14:textId="77777777" w:rsidR="00F13F9A" w:rsidRPr="00F23FF9" w:rsidRDefault="00F13F9A" w:rsidP="006B4A33">
            <w:pPr>
              <w:pStyle w:val="En-tte"/>
              <w:keepNext/>
              <w:rPr>
                <w:sz w:val="22"/>
                <w:szCs w:val="22"/>
              </w:rPr>
            </w:pPr>
            <w:r w:rsidRPr="00F23FF9">
              <w:rPr>
                <w:sz w:val="22"/>
                <w:szCs w:val="22"/>
              </w:rPr>
              <w:t>UC</w:t>
            </w:r>
            <w:r>
              <w:rPr>
                <w:sz w:val="22"/>
                <w:szCs w:val="22"/>
              </w:rPr>
              <w:t>19-P4</w:t>
            </w:r>
          </w:p>
        </w:tc>
        <w:tc>
          <w:tcPr>
            <w:tcW w:w="4181" w:type="dxa"/>
            <w:vAlign w:val="center"/>
          </w:tcPr>
          <w:p w14:paraId="76C960E5"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26971D51"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0E4C641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12D3A7F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2598E20"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60AE1E77"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E9138D">
              <w:rPr>
                <w:b/>
                <w:bCs/>
                <w:color w:val="FFFFFF" w:themeColor="background1"/>
                <w:sz w:val="22"/>
                <w:szCs w:val="22"/>
              </w:rPr>
              <w:t xml:space="preserve">Gérer les commandes </w:t>
            </w:r>
            <w:r w:rsidRPr="00F23FF9">
              <w:rPr>
                <w:b/>
                <w:bCs/>
                <w:color w:val="FFFFFF" w:themeColor="background1"/>
                <w:sz w:val="22"/>
                <w:szCs w:val="22"/>
              </w:rPr>
              <w:t xml:space="preserve">» </w:t>
            </w:r>
          </w:p>
        </w:tc>
      </w:tr>
      <w:tr w:rsidR="00F13F9A" w:rsidRPr="00F23FF9" w14:paraId="75BA280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CDF049F"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72C11E7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gestion des commandes</w:t>
            </w:r>
          </w:p>
        </w:tc>
      </w:tr>
      <w:tr w:rsidR="00F13F9A" w:rsidRPr="00F23FF9" w14:paraId="5E653DC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9F4162"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559C0B2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employé ou un responsable de point de vente doit pouvoir consulter les commandes, les commentaires des clients et mettre à jour le statut.</w:t>
            </w:r>
          </w:p>
        </w:tc>
      </w:tr>
      <w:tr w:rsidR="00F13F9A" w:rsidRPr="00F23FF9" w14:paraId="724A36F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00A3DB"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4C9B0637"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mployé – </w:t>
            </w:r>
            <w:r w:rsidRPr="00F23FF9">
              <w:rPr>
                <w:sz w:val="22"/>
                <w:szCs w:val="22"/>
              </w:rPr>
              <w:t>Responsable pdv</w:t>
            </w:r>
            <w:r>
              <w:rPr>
                <w:sz w:val="22"/>
                <w:szCs w:val="22"/>
              </w:rPr>
              <w:t xml:space="preserve"> – Service de paiement – Service de livraison</w:t>
            </w:r>
          </w:p>
        </w:tc>
      </w:tr>
      <w:tr w:rsidR="00F13F9A" w:rsidRPr="00F23FF9" w14:paraId="03E83A1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42C3492"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4EE98268" w14:textId="77777777" w:rsidR="00F13F9A" w:rsidRPr="005F42AB" w:rsidRDefault="00F13F9A" w:rsidP="006B4A33">
            <w:pPr>
              <w:pStyle w:val="Contenudetableau"/>
              <w:numPr>
                <w:ilvl w:val="0"/>
                <w:numId w:val="36"/>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6F3CA08D" w14:textId="77777777" w:rsidR="00F13F9A" w:rsidRPr="00F23FF9" w:rsidRDefault="00F13F9A" w:rsidP="006B4A33">
            <w:pPr>
              <w:pStyle w:val="Contenudetableau"/>
              <w:numPr>
                <w:ilvl w:val="0"/>
                <w:numId w:val="36"/>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gestion des commandes</w:t>
            </w:r>
          </w:p>
        </w:tc>
      </w:tr>
      <w:tr w:rsidR="00F13F9A" w:rsidRPr="00F23FF9" w14:paraId="10BA60C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F091104"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19DEBB0B"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 Gérer les commandes </w:t>
            </w:r>
            <w:r w:rsidRPr="00C77F34">
              <w:rPr>
                <w:sz w:val="22"/>
                <w:szCs w:val="22"/>
              </w:rPr>
              <w:t>»</w:t>
            </w:r>
            <w:r>
              <w:rPr>
                <w:sz w:val="22"/>
                <w:szCs w:val="22"/>
              </w:rPr>
              <w:t>.</w:t>
            </w:r>
          </w:p>
        </w:tc>
      </w:tr>
      <w:tr w:rsidR="00F13F9A" w:rsidRPr="00F23FF9" w14:paraId="7FFDCD7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91E71BA" w14:textId="77777777" w:rsidR="00F13F9A" w:rsidRPr="00F23FF9" w:rsidRDefault="00F13F9A" w:rsidP="006B4A33">
            <w:pPr>
              <w:pStyle w:val="Contenudetableau"/>
              <w:rPr>
                <w:sz w:val="22"/>
                <w:szCs w:val="22"/>
              </w:rPr>
            </w:pPr>
            <w:r>
              <w:rPr>
                <w:sz w:val="22"/>
                <w:szCs w:val="22"/>
              </w:rPr>
              <w:t>SCENARIO NOMINAL</w:t>
            </w:r>
          </w:p>
        </w:tc>
      </w:tr>
      <w:tr w:rsidR="00F13F9A" w:rsidRPr="00F23FF9" w14:paraId="390A0C1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3823"/>
              <w:gridCol w:w="5107"/>
            </w:tblGrid>
            <w:tr w:rsidR="00F13F9A" w:rsidRPr="00F23FF9" w14:paraId="02069E1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6BFAFA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3" w:type="dxa"/>
                  <w:tcBorders>
                    <w:bottom w:val="single" w:sz="4" w:space="0" w:color="FFFFFF" w:themeColor="background1"/>
                    <w:right w:val="single" w:sz="4" w:space="0" w:color="FFFFFF" w:themeColor="background1"/>
                  </w:tcBorders>
                  <w:vAlign w:val="center"/>
                  <w:hideMark/>
                </w:tcPr>
                <w:p w14:paraId="42C2BC0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107" w:type="dxa"/>
                  <w:tcBorders>
                    <w:left w:val="single" w:sz="4" w:space="0" w:color="FFFFFF" w:themeColor="background1"/>
                    <w:bottom w:val="single" w:sz="4" w:space="0" w:color="FFFFFF" w:themeColor="background1"/>
                  </w:tcBorders>
                  <w:vAlign w:val="center"/>
                  <w:hideMark/>
                </w:tcPr>
                <w:p w14:paraId="43B496B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31CFDC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2EC516B" w14:textId="77777777" w:rsidR="00F13F9A" w:rsidRPr="00F23FF9"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FC4705"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3D70CB" w14:textId="77777777" w:rsidR="00F13F9A" w:rsidRDefault="00F13F9A" w:rsidP="006B4A33">
                  <w:pPr>
                    <w:pStyle w:val="Contenudetableau"/>
                    <w:tabs>
                      <w:tab w:val="left" w:pos="265"/>
                    </w:tabs>
                    <w:rPr>
                      <w:sz w:val="22"/>
                      <w:szCs w:val="22"/>
                    </w:rPr>
                  </w:pPr>
                  <w:r>
                    <w:rPr>
                      <w:sz w:val="22"/>
                      <w:szCs w:val="22"/>
                    </w:rPr>
                    <w:t>Affiche la liste des commandes au statut : « </w:t>
                  </w:r>
                  <w:r w:rsidRPr="00E9138D">
                    <w:rPr>
                      <w:sz w:val="22"/>
                      <w:szCs w:val="22"/>
                    </w:rPr>
                    <w:t>en attente acceptation par le pdv</w:t>
                  </w:r>
                  <w:r>
                    <w:rPr>
                      <w:sz w:val="22"/>
                      <w:szCs w:val="22"/>
                    </w:rPr>
                    <w:t> », affiche la disponibilité des stocks et l’heure limite de préparation pour chaque commande.</w:t>
                  </w:r>
                </w:p>
              </w:tc>
            </w:tr>
            <w:tr w:rsidR="00F13F9A" w:rsidRPr="00F23FF9" w14:paraId="62099B3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A3F9F10" w14:textId="77777777" w:rsidR="00F13F9A" w:rsidRPr="00F23FF9"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C633BA" w14:textId="77777777" w:rsidR="00F13F9A" w:rsidRPr="00F23FF9" w:rsidRDefault="00F13F9A" w:rsidP="006B4A33">
                  <w:pPr>
                    <w:pStyle w:val="Contenudetableau"/>
                    <w:rPr>
                      <w:sz w:val="22"/>
                      <w:szCs w:val="22"/>
                    </w:rPr>
                  </w:pPr>
                  <w:r>
                    <w:rPr>
                      <w:sz w:val="22"/>
                      <w:szCs w:val="22"/>
                    </w:rPr>
                    <w:t>Demande à accepter la commande.</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BB5DC8" w14:textId="77777777" w:rsidR="00F13F9A" w:rsidRPr="00F23FF9" w:rsidRDefault="00F13F9A" w:rsidP="006B4A33">
                  <w:pPr>
                    <w:pStyle w:val="Contenudetableau"/>
                    <w:tabs>
                      <w:tab w:val="left" w:pos="265"/>
                    </w:tabs>
                    <w:rPr>
                      <w:sz w:val="22"/>
                      <w:szCs w:val="22"/>
                    </w:rPr>
                  </w:pPr>
                </w:p>
              </w:tc>
            </w:tr>
            <w:tr w:rsidR="00F13F9A" w:rsidRPr="00F23FF9" w14:paraId="0498FCE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593A954"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D3BF07"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543C45" w14:textId="77777777" w:rsidR="00F13F9A" w:rsidRPr="00F23FF9" w:rsidRDefault="00F13F9A" w:rsidP="006B4A33">
                  <w:pPr>
                    <w:pStyle w:val="Contenudetableau"/>
                    <w:tabs>
                      <w:tab w:val="left" w:pos="265"/>
                    </w:tabs>
                    <w:rPr>
                      <w:sz w:val="22"/>
                      <w:szCs w:val="22"/>
                    </w:rPr>
                  </w:pPr>
                  <w:r>
                    <w:rPr>
                      <w:sz w:val="22"/>
                      <w:szCs w:val="22"/>
                    </w:rPr>
                    <w:t>Sollicite le système de paiement pour encaisser le paiement.</w:t>
                  </w:r>
                </w:p>
              </w:tc>
            </w:tr>
            <w:tr w:rsidR="00F13F9A" w:rsidRPr="00F23FF9" w14:paraId="3FFEFFF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C2B21F3"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C26708"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F76C35" w14:textId="77777777" w:rsidR="00F13F9A" w:rsidRDefault="00F13F9A" w:rsidP="006B4A33">
                  <w:pPr>
                    <w:pStyle w:val="Contenudetableau"/>
                    <w:tabs>
                      <w:tab w:val="left" w:pos="265"/>
                    </w:tabs>
                    <w:rPr>
                      <w:sz w:val="22"/>
                      <w:szCs w:val="22"/>
                    </w:rPr>
                  </w:pPr>
                  <w:r>
                    <w:rPr>
                      <w:sz w:val="22"/>
                      <w:szCs w:val="22"/>
                    </w:rPr>
                    <w:t>Enregistre le paiement.</w:t>
                  </w:r>
                </w:p>
              </w:tc>
            </w:tr>
            <w:tr w:rsidR="00F13F9A" w:rsidRPr="00F23FF9" w14:paraId="34B3D53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4AEE1AD"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148B1B"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295BCF" w14:textId="77777777" w:rsidR="00F13F9A" w:rsidRDefault="00F13F9A" w:rsidP="006B4A33">
                  <w:pPr>
                    <w:pStyle w:val="Contenudetableau"/>
                    <w:tabs>
                      <w:tab w:val="left" w:pos="265"/>
                    </w:tabs>
                    <w:rPr>
                      <w:sz w:val="22"/>
                      <w:szCs w:val="22"/>
                    </w:rPr>
                  </w:pPr>
                  <w:r>
                    <w:rPr>
                      <w:sz w:val="22"/>
                      <w:szCs w:val="22"/>
                    </w:rPr>
                    <w:t>Met à jour le statut de la commande en : « acceptée par le pdv - en attente » et l’affiche.</w:t>
                  </w:r>
                </w:p>
              </w:tc>
            </w:tr>
            <w:tr w:rsidR="00F13F9A" w:rsidRPr="00F23FF9" w14:paraId="304EF37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08521C"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42EAEA"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3AFED4" w14:textId="77777777" w:rsidR="00F13F9A" w:rsidRDefault="00F13F9A" w:rsidP="006B4A33">
                  <w:pPr>
                    <w:pStyle w:val="Contenudetableau"/>
                    <w:tabs>
                      <w:tab w:val="left" w:pos="265"/>
                    </w:tabs>
                    <w:rPr>
                      <w:sz w:val="22"/>
                      <w:szCs w:val="22"/>
                    </w:rPr>
                  </w:pPr>
                  <w:r>
                    <w:rPr>
                      <w:sz w:val="22"/>
                      <w:szCs w:val="22"/>
                    </w:rPr>
                    <w:t>Indique au service de livraison la commande et l’heure limite de préparation et de livraison.</w:t>
                  </w:r>
                </w:p>
              </w:tc>
            </w:tr>
            <w:tr w:rsidR="00F13F9A" w:rsidRPr="00F23FF9" w14:paraId="6C354F7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DEFE03"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8C39482" w14:textId="77777777" w:rsidR="00F13F9A" w:rsidRPr="00F23FF9" w:rsidRDefault="00F13F9A" w:rsidP="006B4A33">
                  <w:pPr>
                    <w:pStyle w:val="Contenudetableau"/>
                    <w:rPr>
                      <w:sz w:val="22"/>
                      <w:szCs w:val="22"/>
                    </w:rPr>
                  </w:pPr>
                  <w:r>
                    <w:rPr>
                      <w:sz w:val="22"/>
                      <w:szCs w:val="22"/>
                    </w:rPr>
                    <w:t>Demande à modifier le statut de la commande pour : « en préparation ».</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24E36B" w14:textId="77777777" w:rsidR="00F13F9A" w:rsidRDefault="00F13F9A" w:rsidP="006B4A33">
                  <w:pPr>
                    <w:pStyle w:val="Contenudetableau"/>
                    <w:tabs>
                      <w:tab w:val="left" w:pos="265"/>
                    </w:tabs>
                    <w:rPr>
                      <w:sz w:val="22"/>
                      <w:szCs w:val="22"/>
                    </w:rPr>
                  </w:pPr>
                </w:p>
              </w:tc>
            </w:tr>
            <w:tr w:rsidR="00F13F9A" w:rsidRPr="00F23FF9" w14:paraId="72EDEE9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359E81"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EAFD4"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7C203F" w14:textId="77777777" w:rsidR="00F13F9A" w:rsidRDefault="00F13F9A" w:rsidP="006B4A33">
                  <w:pPr>
                    <w:pStyle w:val="Contenudetableau"/>
                    <w:tabs>
                      <w:tab w:val="left" w:pos="265"/>
                    </w:tabs>
                    <w:rPr>
                      <w:sz w:val="22"/>
                      <w:szCs w:val="22"/>
                    </w:rPr>
                  </w:pPr>
                  <w:r>
                    <w:rPr>
                      <w:sz w:val="22"/>
                      <w:szCs w:val="22"/>
                    </w:rPr>
                    <w:t>Met à jour le statut de la commande en : « en préparation » et l’affiche.</w:t>
                  </w:r>
                </w:p>
              </w:tc>
            </w:tr>
            <w:tr w:rsidR="00F13F9A" w:rsidRPr="00F23FF9" w14:paraId="077A598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CE82C85"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00AD60"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082B84" w14:textId="77777777" w:rsidR="00F13F9A" w:rsidRDefault="00F13F9A" w:rsidP="006B4A33">
                  <w:pPr>
                    <w:pStyle w:val="Contenudetableau"/>
                    <w:tabs>
                      <w:tab w:val="left" w:pos="265"/>
                    </w:tabs>
                    <w:rPr>
                      <w:sz w:val="22"/>
                      <w:szCs w:val="22"/>
                    </w:rPr>
                  </w:pPr>
                  <w:r>
                    <w:rPr>
                      <w:sz w:val="22"/>
                      <w:szCs w:val="22"/>
                    </w:rPr>
                    <w:t>Indique au service de livraison la mise à jour du statut.</w:t>
                  </w:r>
                </w:p>
              </w:tc>
            </w:tr>
            <w:tr w:rsidR="00F13F9A" w:rsidRPr="00F23FF9" w14:paraId="7D6D612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BC912BD"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E0CB2D"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DF7A8E" w14:textId="77777777" w:rsidR="00F13F9A" w:rsidRDefault="00F13F9A" w:rsidP="006B4A33">
                  <w:pPr>
                    <w:pStyle w:val="Contenudetableau"/>
                    <w:tabs>
                      <w:tab w:val="left" w:pos="265"/>
                    </w:tabs>
                    <w:rPr>
                      <w:sz w:val="22"/>
                      <w:szCs w:val="22"/>
                    </w:rPr>
                  </w:pPr>
                  <w:r>
                    <w:rPr>
                      <w:sz w:val="22"/>
                      <w:szCs w:val="22"/>
                    </w:rPr>
                    <w:t>Déduit des stocks les produits concernés par la commande.</w:t>
                  </w:r>
                </w:p>
              </w:tc>
            </w:tr>
            <w:tr w:rsidR="00F13F9A" w:rsidRPr="00F23FF9" w14:paraId="777FF36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8348DD3"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31B949" w14:textId="77777777" w:rsidR="00F13F9A" w:rsidRPr="00F23FF9" w:rsidRDefault="00F13F9A" w:rsidP="006B4A33">
                  <w:pPr>
                    <w:pStyle w:val="Contenudetableau"/>
                    <w:rPr>
                      <w:sz w:val="22"/>
                      <w:szCs w:val="22"/>
                    </w:rPr>
                  </w:pPr>
                  <w:r>
                    <w:rPr>
                      <w:sz w:val="22"/>
                      <w:szCs w:val="22"/>
                    </w:rPr>
                    <w:t>Demande à modifier le statut de la commande pour : « prête – en attente de prise en charge par le livreur ».</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9DF2FE" w14:textId="77777777" w:rsidR="00F13F9A" w:rsidRDefault="00F13F9A" w:rsidP="006B4A33">
                  <w:pPr>
                    <w:pStyle w:val="Contenudetableau"/>
                    <w:tabs>
                      <w:tab w:val="left" w:pos="265"/>
                    </w:tabs>
                    <w:rPr>
                      <w:sz w:val="22"/>
                      <w:szCs w:val="22"/>
                    </w:rPr>
                  </w:pPr>
                </w:p>
              </w:tc>
            </w:tr>
            <w:tr w:rsidR="00F13F9A" w:rsidRPr="00F23FF9" w14:paraId="3AC7E49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2AAB827"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6766F0" w14:textId="77777777" w:rsidR="00F13F9A"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E4FCEE" w14:textId="77777777" w:rsidR="00F13F9A" w:rsidRDefault="00F13F9A" w:rsidP="006B4A33">
                  <w:pPr>
                    <w:pStyle w:val="Contenudetableau"/>
                    <w:tabs>
                      <w:tab w:val="left" w:pos="265"/>
                    </w:tabs>
                    <w:rPr>
                      <w:sz w:val="22"/>
                      <w:szCs w:val="22"/>
                    </w:rPr>
                  </w:pPr>
                  <w:r>
                    <w:rPr>
                      <w:sz w:val="22"/>
                      <w:szCs w:val="22"/>
                    </w:rPr>
                    <w:t>Met à jour le statut de la commande en : « prête – en attente de prise en charge par le livreur » et l’affiche.</w:t>
                  </w:r>
                </w:p>
              </w:tc>
            </w:tr>
          </w:tbl>
          <w:p w14:paraId="219A570B" w14:textId="77777777" w:rsidR="00F13F9A" w:rsidRPr="00F23FF9" w:rsidRDefault="00F13F9A" w:rsidP="006B4A33">
            <w:pPr>
              <w:pStyle w:val="Contenudetableau"/>
              <w:rPr>
                <w:sz w:val="22"/>
                <w:szCs w:val="22"/>
              </w:rPr>
            </w:pPr>
          </w:p>
        </w:tc>
      </w:tr>
      <w:tr w:rsidR="00F13F9A" w:rsidRPr="00F23FF9" w14:paraId="6C0E206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17E0EE4"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296C015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823"/>
              <w:gridCol w:w="5107"/>
            </w:tblGrid>
            <w:tr w:rsidR="00F13F9A" w:rsidRPr="00F23FF9" w14:paraId="241CF28E"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4FF39D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3" w:type="dxa"/>
                  <w:tcBorders>
                    <w:bottom w:val="single" w:sz="4" w:space="0" w:color="FFFFFF" w:themeColor="background1"/>
                    <w:right w:val="single" w:sz="4" w:space="0" w:color="FFFFFF" w:themeColor="background1"/>
                  </w:tcBorders>
                  <w:vAlign w:val="center"/>
                  <w:hideMark/>
                </w:tcPr>
                <w:p w14:paraId="7E5A95C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107" w:type="dxa"/>
                  <w:tcBorders>
                    <w:left w:val="single" w:sz="4" w:space="0" w:color="FFFFFF" w:themeColor="background1"/>
                    <w:bottom w:val="single" w:sz="4" w:space="0" w:color="FFFFFF" w:themeColor="background1"/>
                  </w:tcBorders>
                  <w:vAlign w:val="center"/>
                  <w:hideMark/>
                </w:tcPr>
                <w:p w14:paraId="7431587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5361B0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91F327" w14:textId="77777777" w:rsidR="00F13F9A" w:rsidRPr="0004494B" w:rsidRDefault="00F13F9A" w:rsidP="006B4A33">
                  <w:pPr>
                    <w:pStyle w:val="Contenudetableau"/>
                    <w:jc w:val="center"/>
                    <w:rPr>
                      <w:sz w:val="22"/>
                      <w:szCs w:val="22"/>
                    </w:rPr>
                  </w:pPr>
                  <w:r>
                    <w:rPr>
                      <w:sz w:val="22"/>
                      <w:szCs w:val="22"/>
                    </w:rPr>
                    <w:t>2.a1</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29D02C" w14:textId="77777777" w:rsidR="00F13F9A" w:rsidRPr="0004494B" w:rsidRDefault="00F13F9A" w:rsidP="006B4A33">
                  <w:pPr>
                    <w:pStyle w:val="Contenudetableau"/>
                    <w:tabs>
                      <w:tab w:val="left" w:pos="1997"/>
                    </w:tabs>
                    <w:rPr>
                      <w:sz w:val="22"/>
                      <w:szCs w:val="22"/>
                    </w:rPr>
                  </w:pPr>
                  <w:r>
                    <w:rPr>
                      <w:sz w:val="22"/>
                      <w:szCs w:val="22"/>
                    </w:rPr>
                    <w:t>Demande à refuser la commande. Saisit dans le champ approprié le motif.</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23F9E2" w14:textId="77777777" w:rsidR="00F13F9A" w:rsidRPr="00BB1FFA" w:rsidRDefault="00F13F9A" w:rsidP="006B4A33">
                  <w:pPr>
                    <w:pStyle w:val="Contenudetableau"/>
                    <w:tabs>
                      <w:tab w:val="left" w:pos="457"/>
                    </w:tabs>
                    <w:rPr>
                      <w:sz w:val="22"/>
                      <w:szCs w:val="22"/>
                    </w:rPr>
                  </w:pPr>
                </w:p>
              </w:tc>
            </w:tr>
            <w:tr w:rsidR="00F13F9A" w:rsidRPr="00F23FF9" w14:paraId="0C1AE54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7B7EA21" w14:textId="77777777" w:rsidR="00F13F9A" w:rsidRDefault="00F13F9A" w:rsidP="006B4A33">
                  <w:pPr>
                    <w:pStyle w:val="Contenudetableau"/>
                    <w:jc w:val="center"/>
                    <w:rPr>
                      <w:sz w:val="22"/>
                      <w:szCs w:val="22"/>
                    </w:rPr>
                  </w:pPr>
                  <w:r>
                    <w:rPr>
                      <w:sz w:val="22"/>
                      <w:szCs w:val="22"/>
                    </w:rPr>
                    <w:t>2.a2</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9DE73B" w14:textId="77777777" w:rsidR="00F13F9A" w:rsidRDefault="00F13F9A" w:rsidP="006B4A33">
                  <w:pPr>
                    <w:pStyle w:val="Contenudetableau"/>
                    <w:tabs>
                      <w:tab w:val="left" w:pos="1997"/>
                    </w:tabs>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BC83D8" w14:textId="77777777" w:rsidR="00F13F9A" w:rsidRDefault="00F13F9A" w:rsidP="006B4A33">
                  <w:pPr>
                    <w:pStyle w:val="Contenudetableau"/>
                    <w:tabs>
                      <w:tab w:val="left" w:pos="457"/>
                    </w:tabs>
                    <w:rPr>
                      <w:i/>
                      <w:iCs/>
                      <w:sz w:val="22"/>
                      <w:szCs w:val="22"/>
                    </w:rPr>
                  </w:pPr>
                  <w:r>
                    <w:rPr>
                      <w:sz w:val="22"/>
                      <w:szCs w:val="22"/>
                    </w:rPr>
                    <w:t>Enregistre l’annulation de la commande. Annule l’autorisation bancaire.</w:t>
                  </w:r>
                </w:p>
              </w:tc>
            </w:tr>
            <w:tr w:rsidR="00F13F9A" w:rsidRPr="00F23FF9" w14:paraId="5B1C960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EDA157A" w14:textId="77777777" w:rsidR="00F13F9A" w:rsidRDefault="00F13F9A" w:rsidP="006B4A33">
                  <w:pPr>
                    <w:pStyle w:val="Contenudetableau"/>
                    <w:jc w:val="center"/>
                    <w:rPr>
                      <w:sz w:val="22"/>
                      <w:szCs w:val="22"/>
                    </w:rPr>
                  </w:pPr>
                  <w:r>
                    <w:rPr>
                      <w:sz w:val="22"/>
                      <w:szCs w:val="22"/>
                    </w:rPr>
                    <w:t>2.a3</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76D6DE" w14:textId="77777777" w:rsidR="00F13F9A" w:rsidRDefault="00F13F9A" w:rsidP="006B4A33">
                  <w:pPr>
                    <w:pStyle w:val="Contenudetableau"/>
                    <w:tabs>
                      <w:tab w:val="left" w:pos="1997"/>
                    </w:tabs>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1DCBB4" w14:textId="77777777" w:rsidR="00F13F9A" w:rsidRDefault="00F13F9A" w:rsidP="006B4A33">
                  <w:pPr>
                    <w:pStyle w:val="Contenudetableau"/>
                    <w:tabs>
                      <w:tab w:val="left" w:pos="457"/>
                    </w:tabs>
                    <w:rPr>
                      <w:sz w:val="22"/>
                      <w:szCs w:val="22"/>
                    </w:rPr>
                  </w:pPr>
                  <w:r>
                    <w:rPr>
                      <w:sz w:val="22"/>
                      <w:szCs w:val="22"/>
                    </w:rPr>
                    <w:t>Affiche le changement de statut de la commande.</w:t>
                  </w:r>
                </w:p>
              </w:tc>
            </w:tr>
            <w:tr w:rsidR="00F13F9A" w:rsidRPr="00F23FF9" w14:paraId="406855A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B54C82" w14:textId="77777777" w:rsidR="00F13F9A" w:rsidRDefault="00F13F9A" w:rsidP="006B4A33">
                  <w:pPr>
                    <w:pStyle w:val="Contenudetableau"/>
                    <w:jc w:val="center"/>
                    <w:rPr>
                      <w:sz w:val="22"/>
                      <w:szCs w:val="22"/>
                    </w:rPr>
                  </w:pPr>
                  <w:r>
                    <w:rPr>
                      <w:sz w:val="22"/>
                      <w:szCs w:val="22"/>
                    </w:rPr>
                    <w:t>11.a1</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4504A0" w14:textId="77777777" w:rsidR="00F13F9A" w:rsidRDefault="00F13F9A" w:rsidP="006B4A33">
                  <w:pPr>
                    <w:pStyle w:val="Contenudetableau"/>
                    <w:tabs>
                      <w:tab w:val="left" w:pos="1997"/>
                    </w:tabs>
                    <w:rPr>
                      <w:sz w:val="22"/>
                      <w:szCs w:val="22"/>
                    </w:rPr>
                  </w:pPr>
                  <w:r>
                    <w:rPr>
                      <w:sz w:val="22"/>
                      <w:szCs w:val="22"/>
                    </w:rPr>
                    <w:t xml:space="preserve">Le client réceptionne sur place. Demande à modifier le statut de la </w:t>
                  </w:r>
                  <w:r>
                    <w:rPr>
                      <w:sz w:val="22"/>
                      <w:szCs w:val="22"/>
                    </w:rPr>
                    <w:lastRenderedPageBreak/>
                    <w:t>commande pour : « livrée/refusée ».</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CF2917" w14:textId="77777777" w:rsidR="00F13F9A" w:rsidRDefault="00F13F9A" w:rsidP="006B4A33">
                  <w:pPr>
                    <w:pStyle w:val="Contenudetableau"/>
                    <w:tabs>
                      <w:tab w:val="left" w:pos="457"/>
                    </w:tabs>
                    <w:rPr>
                      <w:sz w:val="22"/>
                      <w:szCs w:val="22"/>
                    </w:rPr>
                  </w:pPr>
                </w:p>
              </w:tc>
            </w:tr>
            <w:tr w:rsidR="00F13F9A" w:rsidRPr="00F23FF9" w14:paraId="2C694B3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ABFDDA" w14:textId="77777777" w:rsidR="00F13F9A" w:rsidRDefault="00F13F9A" w:rsidP="006B4A33">
                  <w:pPr>
                    <w:pStyle w:val="Contenudetableau"/>
                    <w:jc w:val="center"/>
                    <w:rPr>
                      <w:sz w:val="22"/>
                      <w:szCs w:val="22"/>
                    </w:rPr>
                  </w:pPr>
                  <w:r>
                    <w:rPr>
                      <w:sz w:val="22"/>
                      <w:szCs w:val="22"/>
                    </w:rPr>
                    <w:t>11.a2</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3687E2" w14:textId="77777777" w:rsidR="00F13F9A" w:rsidRDefault="00F13F9A" w:rsidP="006B4A33">
                  <w:pPr>
                    <w:pStyle w:val="Contenudetableau"/>
                    <w:tabs>
                      <w:tab w:val="left" w:pos="1997"/>
                    </w:tabs>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07D453" w14:textId="77777777" w:rsidR="00F13F9A" w:rsidRDefault="00F13F9A" w:rsidP="006B4A33">
                  <w:pPr>
                    <w:pStyle w:val="Contenudetableau"/>
                    <w:tabs>
                      <w:tab w:val="left" w:pos="457"/>
                    </w:tabs>
                    <w:rPr>
                      <w:sz w:val="22"/>
                      <w:szCs w:val="22"/>
                    </w:rPr>
                  </w:pPr>
                  <w:r>
                    <w:rPr>
                      <w:sz w:val="22"/>
                      <w:szCs w:val="22"/>
                    </w:rPr>
                    <w:t>Enregistre le statut de la commande et archive. Fin du cas d’utilisation.</w:t>
                  </w:r>
                </w:p>
              </w:tc>
            </w:tr>
          </w:tbl>
          <w:p w14:paraId="5E777FBB" w14:textId="77777777" w:rsidR="00F13F9A" w:rsidRPr="00F23FF9" w:rsidRDefault="00F13F9A" w:rsidP="006B4A33">
            <w:pPr>
              <w:pStyle w:val="Contenudetableau"/>
              <w:rPr>
                <w:color w:val="000000" w:themeColor="text1"/>
                <w:sz w:val="22"/>
                <w:szCs w:val="22"/>
              </w:rPr>
            </w:pPr>
          </w:p>
        </w:tc>
      </w:tr>
      <w:tr w:rsidR="00F13F9A" w:rsidRPr="00F23FF9" w14:paraId="5A2F0C6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F7C9A0F"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 E1 : erreur de communication avec le système de paiement.</w:t>
            </w:r>
          </w:p>
        </w:tc>
      </w:tr>
      <w:tr w:rsidR="00F13F9A" w:rsidRPr="00F23FF9" w14:paraId="6798614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0FF3EAA6"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9FC059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34704056"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5160F71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752C4E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B7DAC1D" w14:textId="77777777" w:rsidR="00F13F9A" w:rsidRDefault="00F13F9A" w:rsidP="006B4A33">
                  <w:pPr>
                    <w:pStyle w:val="Contenudetableau"/>
                    <w:jc w:val="center"/>
                    <w:rPr>
                      <w:i/>
                      <w:iCs/>
                      <w:sz w:val="22"/>
                      <w:szCs w:val="22"/>
                    </w:rPr>
                  </w:pPr>
                  <w:r>
                    <w:rPr>
                      <w:sz w:val="22"/>
                      <w:szCs w:val="22"/>
                    </w:rPr>
                    <w:t>3.a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4084CA" w14:textId="77777777" w:rsidR="00F13F9A" w:rsidRPr="0057546E"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331253" w14:textId="77777777" w:rsidR="00F13F9A" w:rsidRPr="0057546E" w:rsidRDefault="00F13F9A" w:rsidP="006B4A33">
                  <w:pPr>
                    <w:pStyle w:val="Contenudetableau"/>
                    <w:tabs>
                      <w:tab w:val="left" w:pos="265"/>
                    </w:tabs>
                    <w:rPr>
                      <w:sz w:val="22"/>
                      <w:szCs w:val="22"/>
                    </w:rPr>
                  </w:pPr>
                  <w:r w:rsidRPr="0057546E">
                    <w:rPr>
                      <w:sz w:val="22"/>
                      <w:szCs w:val="22"/>
                    </w:rPr>
                    <w:t>Affiche un message d’erreur, invite à réaliser une nouvelle tentative d’encaissement</w:t>
                  </w:r>
                  <w:r>
                    <w:rPr>
                      <w:sz w:val="22"/>
                      <w:szCs w:val="22"/>
                    </w:rPr>
                    <w:t xml:space="preserve"> (retour au point 3).</w:t>
                  </w:r>
                </w:p>
              </w:tc>
            </w:tr>
          </w:tbl>
          <w:p w14:paraId="2D59C2F1" w14:textId="77777777" w:rsidR="00F13F9A" w:rsidRPr="00F23FF9" w:rsidRDefault="00F13F9A" w:rsidP="006B4A33">
            <w:pPr>
              <w:pStyle w:val="Contenudetableau"/>
              <w:ind w:left="360" w:hanging="360"/>
              <w:rPr>
                <w:sz w:val="22"/>
                <w:szCs w:val="22"/>
              </w:rPr>
            </w:pPr>
          </w:p>
        </w:tc>
      </w:tr>
      <w:tr w:rsidR="00F13F9A" w:rsidRPr="00F23FF9" w14:paraId="28B579E6"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BD8D6CE" w14:textId="77777777" w:rsidR="00F13F9A" w:rsidRDefault="00F13F9A" w:rsidP="006B4A33">
            <w:pPr>
              <w:pStyle w:val="Contenudetableau"/>
              <w:rPr>
                <w:sz w:val="22"/>
                <w:szCs w:val="22"/>
              </w:rPr>
            </w:pPr>
            <w:r>
              <w:rPr>
                <w:sz w:val="22"/>
                <w:szCs w:val="22"/>
              </w:rPr>
              <w:t>SCENARIO D’EXCEPTION E2 : commande annulée lors de la préparation (après encaissement).</w:t>
            </w:r>
          </w:p>
        </w:tc>
      </w:tr>
      <w:tr w:rsidR="00F13F9A" w:rsidRPr="00F23FF9" w14:paraId="2BA75E5A"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1560"/>
              <w:gridCol w:w="3828"/>
              <w:gridCol w:w="4256"/>
            </w:tblGrid>
            <w:tr w:rsidR="00F13F9A" w:rsidRPr="00F23FF9" w14:paraId="605DF9CD" w14:textId="77777777" w:rsidTr="006B4A33">
              <w:trPr>
                <w:cnfStyle w:val="100000000000" w:firstRow="1" w:lastRow="0" w:firstColumn="0" w:lastColumn="0" w:oddVBand="0" w:evenVBand="0" w:oddHBand="0" w:evenHBand="0" w:firstRowFirstColumn="0" w:firstRowLastColumn="0" w:lastRowFirstColumn="0" w:lastRowLastColumn="0"/>
              </w:trPr>
              <w:tc>
                <w:tcPr>
                  <w:tcW w:w="1560" w:type="dxa"/>
                  <w:tcBorders>
                    <w:bottom w:val="single" w:sz="4" w:space="0" w:color="FFFFFF" w:themeColor="background1"/>
                    <w:right w:val="single" w:sz="4" w:space="0" w:color="FFFFFF" w:themeColor="background1"/>
                  </w:tcBorders>
                  <w:vAlign w:val="center"/>
                </w:tcPr>
                <w:p w14:paraId="551236F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8" w:type="dxa"/>
                  <w:tcBorders>
                    <w:bottom w:val="single" w:sz="4" w:space="0" w:color="FFFFFF" w:themeColor="background1"/>
                    <w:right w:val="single" w:sz="4" w:space="0" w:color="FFFFFF" w:themeColor="background1"/>
                  </w:tcBorders>
                  <w:vAlign w:val="center"/>
                  <w:hideMark/>
                </w:tcPr>
                <w:p w14:paraId="36D33D0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256" w:type="dxa"/>
                  <w:tcBorders>
                    <w:left w:val="single" w:sz="4" w:space="0" w:color="FFFFFF" w:themeColor="background1"/>
                    <w:bottom w:val="single" w:sz="4" w:space="0" w:color="FFFFFF" w:themeColor="background1"/>
                  </w:tcBorders>
                  <w:vAlign w:val="center"/>
                  <w:hideMark/>
                </w:tcPr>
                <w:p w14:paraId="60D82DB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10BF887" w14:textId="77777777" w:rsidTr="006B4A33">
              <w:trPr>
                <w:cnfStyle w:val="000000100000" w:firstRow="0" w:lastRow="0" w:firstColumn="0" w:lastColumn="0" w:oddVBand="0" w:evenVBand="0" w:oddHBand="1" w:evenHBand="0" w:firstRowFirstColumn="0" w:firstRowLastColumn="0" w:lastRowFirstColumn="0" w:lastRowLastColumn="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451C25" w14:textId="77777777" w:rsidR="00F13F9A" w:rsidRPr="0004494B" w:rsidRDefault="00F13F9A" w:rsidP="006B4A33">
                  <w:pPr>
                    <w:pStyle w:val="Contenudetableau"/>
                    <w:jc w:val="center"/>
                    <w:rPr>
                      <w:sz w:val="22"/>
                      <w:szCs w:val="22"/>
                    </w:rPr>
                  </w:pPr>
                  <w:r>
                    <w:rPr>
                      <w:sz w:val="22"/>
                      <w:szCs w:val="22"/>
                    </w:rPr>
                    <w:t>7.a1 ou 11.b1</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5575C8" w14:textId="77777777" w:rsidR="00F13F9A" w:rsidRPr="0004494B" w:rsidRDefault="00F13F9A" w:rsidP="006B4A33">
                  <w:pPr>
                    <w:pStyle w:val="Contenudetableau"/>
                    <w:tabs>
                      <w:tab w:val="left" w:pos="1997"/>
                    </w:tabs>
                    <w:rPr>
                      <w:sz w:val="22"/>
                      <w:szCs w:val="22"/>
                    </w:rPr>
                  </w:pPr>
                  <w:r>
                    <w:rPr>
                      <w:sz w:val="22"/>
                      <w:szCs w:val="22"/>
                    </w:rPr>
                    <w:t>Demande à annuler la commande. Saisit dans le champ approprié le motif.</w:t>
                  </w: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94584A" w14:textId="77777777" w:rsidR="00F13F9A" w:rsidRPr="00BB1FFA" w:rsidRDefault="00F13F9A" w:rsidP="006B4A33">
                  <w:pPr>
                    <w:pStyle w:val="Contenudetableau"/>
                    <w:tabs>
                      <w:tab w:val="left" w:pos="457"/>
                    </w:tabs>
                    <w:rPr>
                      <w:sz w:val="22"/>
                      <w:szCs w:val="22"/>
                    </w:rPr>
                  </w:pPr>
                </w:p>
              </w:tc>
            </w:tr>
            <w:tr w:rsidR="00F13F9A" w:rsidRPr="00F23FF9" w14:paraId="662A895A" w14:textId="77777777" w:rsidTr="006B4A33">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34A5797" w14:textId="77777777" w:rsidR="00F13F9A" w:rsidRDefault="00F13F9A" w:rsidP="006B4A33">
                  <w:pPr>
                    <w:pStyle w:val="Contenudetableau"/>
                    <w:jc w:val="center"/>
                    <w:rPr>
                      <w:sz w:val="22"/>
                      <w:szCs w:val="22"/>
                    </w:rPr>
                  </w:pPr>
                  <w:r>
                    <w:rPr>
                      <w:sz w:val="22"/>
                      <w:szCs w:val="22"/>
                    </w:rPr>
                    <w:t>7.a2 ou 11.b2</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0F2223" w14:textId="77777777" w:rsidR="00F13F9A" w:rsidRDefault="00F13F9A" w:rsidP="006B4A33">
                  <w:pPr>
                    <w:pStyle w:val="Contenudetableau"/>
                    <w:tabs>
                      <w:tab w:val="left" w:pos="1997"/>
                    </w:tabs>
                    <w:rPr>
                      <w:sz w:val="22"/>
                      <w:szCs w:val="22"/>
                    </w:rPr>
                  </w:pP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9D49F2" w14:textId="77777777" w:rsidR="00F13F9A" w:rsidRDefault="00F13F9A" w:rsidP="006B4A33">
                  <w:pPr>
                    <w:pStyle w:val="Contenudetableau"/>
                    <w:tabs>
                      <w:tab w:val="left" w:pos="457"/>
                    </w:tabs>
                    <w:rPr>
                      <w:i/>
                      <w:iCs/>
                      <w:sz w:val="22"/>
                      <w:szCs w:val="22"/>
                    </w:rPr>
                  </w:pPr>
                  <w:r>
                    <w:rPr>
                      <w:sz w:val="22"/>
                      <w:szCs w:val="22"/>
                    </w:rPr>
                    <w:t xml:space="preserve">Enregistre l’annulation de la commande. </w:t>
                  </w:r>
                </w:p>
              </w:tc>
            </w:tr>
            <w:tr w:rsidR="00F13F9A" w:rsidRPr="00F23FF9" w14:paraId="3A41A32D" w14:textId="77777777" w:rsidTr="006B4A33">
              <w:trPr>
                <w:cnfStyle w:val="000000100000" w:firstRow="0" w:lastRow="0" w:firstColumn="0" w:lastColumn="0" w:oddVBand="0" w:evenVBand="0" w:oddHBand="1" w:evenHBand="0" w:firstRowFirstColumn="0" w:firstRowLastColumn="0" w:lastRowFirstColumn="0" w:lastRowLastColumn="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E423A1" w14:textId="77777777" w:rsidR="00F13F9A" w:rsidRDefault="00F13F9A" w:rsidP="006B4A33">
                  <w:pPr>
                    <w:pStyle w:val="Contenudetableau"/>
                    <w:jc w:val="center"/>
                    <w:rPr>
                      <w:sz w:val="22"/>
                      <w:szCs w:val="22"/>
                    </w:rPr>
                  </w:pPr>
                  <w:r>
                    <w:rPr>
                      <w:sz w:val="22"/>
                      <w:szCs w:val="22"/>
                    </w:rPr>
                    <w:t>7.a3 ou 11.b3</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379A7A" w14:textId="77777777" w:rsidR="00F13F9A" w:rsidRDefault="00F13F9A" w:rsidP="006B4A33">
                  <w:pPr>
                    <w:pStyle w:val="Contenudetableau"/>
                    <w:tabs>
                      <w:tab w:val="left" w:pos="1997"/>
                    </w:tabs>
                    <w:rPr>
                      <w:sz w:val="22"/>
                      <w:szCs w:val="22"/>
                    </w:rPr>
                  </w:pP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72DFCA1" w14:textId="77777777" w:rsidR="00F13F9A" w:rsidRDefault="00F13F9A" w:rsidP="006B4A33">
                  <w:pPr>
                    <w:pStyle w:val="Contenudetableau"/>
                    <w:tabs>
                      <w:tab w:val="left" w:pos="457"/>
                    </w:tabs>
                    <w:rPr>
                      <w:sz w:val="22"/>
                      <w:szCs w:val="22"/>
                    </w:rPr>
                  </w:pPr>
                  <w:r>
                    <w:rPr>
                      <w:sz w:val="22"/>
                      <w:szCs w:val="22"/>
                    </w:rPr>
                    <w:t>Sollicite le système de paiement pour un remboursement.</w:t>
                  </w:r>
                </w:p>
              </w:tc>
            </w:tr>
            <w:tr w:rsidR="00F13F9A" w:rsidRPr="00F23FF9" w14:paraId="5942C157" w14:textId="77777777" w:rsidTr="006B4A33">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31DC467" w14:textId="77777777" w:rsidR="00F13F9A" w:rsidRDefault="00F13F9A" w:rsidP="006B4A33">
                  <w:pPr>
                    <w:pStyle w:val="Contenudetableau"/>
                    <w:jc w:val="center"/>
                    <w:rPr>
                      <w:sz w:val="22"/>
                      <w:szCs w:val="22"/>
                    </w:rPr>
                  </w:pPr>
                  <w:r>
                    <w:rPr>
                      <w:sz w:val="22"/>
                      <w:szCs w:val="22"/>
                    </w:rPr>
                    <w:t>7.a4 ou 11.b4</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448BC" w14:textId="77777777" w:rsidR="00F13F9A" w:rsidRDefault="00F13F9A" w:rsidP="006B4A33">
                  <w:pPr>
                    <w:pStyle w:val="Contenudetableau"/>
                    <w:tabs>
                      <w:tab w:val="left" w:pos="1997"/>
                    </w:tabs>
                    <w:rPr>
                      <w:sz w:val="22"/>
                      <w:szCs w:val="22"/>
                    </w:rPr>
                  </w:pP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67194F" w14:textId="77777777" w:rsidR="00F13F9A" w:rsidRDefault="00F13F9A" w:rsidP="006B4A33">
                  <w:pPr>
                    <w:pStyle w:val="Contenudetableau"/>
                    <w:tabs>
                      <w:tab w:val="left" w:pos="457"/>
                    </w:tabs>
                    <w:rPr>
                      <w:sz w:val="22"/>
                      <w:szCs w:val="22"/>
                    </w:rPr>
                  </w:pPr>
                  <w:r>
                    <w:rPr>
                      <w:sz w:val="22"/>
                      <w:szCs w:val="22"/>
                    </w:rPr>
                    <w:t>Affiche le changement de statut de la commande. Fin du cas d’utilisation.</w:t>
                  </w:r>
                </w:p>
              </w:tc>
            </w:tr>
          </w:tbl>
          <w:p w14:paraId="7100180B" w14:textId="77777777" w:rsidR="00F13F9A" w:rsidRDefault="00F13F9A" w:rsidP="006B4A33">
            <w:pPr>
              <w:pStyle w:val="Contenudetableau"/>
              <w:rPr>
                <w:sz w:val="22"/>
                <w:szCs w:val="22"/>
              </w:rPr>
            </w:pPr>
          </w:p>
        </w:tc>
      </w:tr>
      <w:tr w:rsidR="00F13F9A" w:rsidRPr="00F23FF9" w14:paraId="534CBA4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DB5C04"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5065DD91"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w:t>
            </w:r>
            <w:r>
              <w:rPr>
                <w:sz w:val="22"/>
                <w:szCs w:val="22"/>
              </w:rPr>
              <w:t xml:space="preserve"> toutes les étapes</w:t>
            </w:r>
            <w:r w:rsidRPr="0005113E">
              <w:rPr>
                <w:sz w:val="22"/>
                <w:szCs w:val="22"/>
              </w:rPr>
              <w:t>, l’utilisateur peut quitter la page sur un abandon du cas d’utilisation</w:t>
            </w:r>
            <w:r>
              <w:rPr>
                <w:sz w:val="22"/>
                <w:szCs w:val="22"/>
              </w:rPr>
              <w:t>.  Au point 12, en attente de prise en charge par le service de livraison.</w:t>
            </w:r>
          </w:p>
          <w:p w14:paraId="6EF1F4E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3.a1 sur erreur persistante avec le système de paiement, si aucune autre solution de paiement n’est trouvée.</w:t>
            </w:r>
          </w:p>
        </w:tc>
      </w:tr>
      <w:tr w:rsidR="00F13F9A" w:rsidRPr="00F23FF9" w14:paraId="08E5236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92FB8D"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3EC92E2F"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nominal : La commande est au statut : « prête – en attente de prise en charge par le livreur »</w:t>
            </w:r>
          </w:p>
          <w:p w14:paraId="46FD925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alternatif : La commande est archivée comme refusée.</w:t>
            </w:r>
          </w:p>
        </w:tc>
      </w:tr>
      <w:tr w:rsidR="00F13F9A" w:rsidRPr="00F23FF9" w14:paraId="090A5B0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98CC910" w14:textId="77777777" w:rsidR="00F13F9A" w:rsidRPr="00F23FF9" w:rsidRDefault="00F13F9A" w:rsidP="006B4A33">
            <w:pPr>
              <w:pStyle w:val="Contenudetableau"/>
              <w:rPr>
                <w:sz w:val="22"/>
                <w:szCs w:val="22"/>
              </w:rPr>
            </w:pPr>
            <w:r>
              <w:rPr>
                <w:sz w:val="22"/>
                <w:szCs w:val="22"/>
              </w:rPr>
              <w:t>COMPLEMENTS</w:t>
            </w:r>
          </w:p>
        </w:tc>
      </w:tr>
      <w:tr w:rsidR="00F13F9A" w:rsidRPr="00F23FF9" w14:paraId="4CC9B77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5405AB"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4B6A6C4E" w14:textId="77777777" w:rsidR="00F13F9A" w:rsidRPr="00BB08A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page de gestion des commandes devrait être intuitive, illustrée et centraliser tous les cas d’utilisations sur une même page.</w:t>
            </w:r>
          </w:p>
        </w:tc>
      </w:tr>
      <w:tr w:rsidR="00F13F9A" w:rsidRPr="00F23FF9" w14:paraId="659ADAC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91175D"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663A4CA2" w14:textId="77777777" w:rsidR="00F13F9A" w:rsidRPr="000527B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527BA">
              <w:rPr>
                <w:sz w:val="22"/>
                <w:szCs w:val="22"/>
              </w:rPr>
              <w:t>Le délai entre le statu</w:t>
            </w:r>
            <w:r>
              <w:rPr>
                <w:sz w:val="22"/>
                <w:szCs w:val="22"/>
              </w:rPr>
              <w:t>t</w:t>
            </w:r>
            <w:r w:rsidRPr="000527BA">
              <w:rPr>
                <w:sz w:val="22"/>
                <w:szCs w:val="22"/>
              </w:rPr>
              <w:t xml:space="preserve"> </w:t>
            </w:r>
            <w:r>
              <w:rPr>
                <w:sz w:val="22"/>
                <w:szCs w:val="22"/>
              </w:rPr>
              <w:t>« </w:t>
            </w:r>
            <w:r w:rsidRPr="000527BA">
              <w:rPr>
                <w:sz w:val="22"/>
                <w:szCs w:val="22"/>
              </w:rPr>
              <w:t>acceptée par le pdv – en attente</w:t>
            </w:r>
            <w:r>
              <w:rPr>
                <w:sz w:val="22"/>
                <w:szCs w:val="22"/>
              </w:rPr>
              <w:t> »</w:t>
            </w:r>
            <w:r w:rsidRPr="000527BA">
              <w:rPr>
                <w:sz w:val="22"/>
                <w:szCs w:val="22"/>
              </w:rPr>
              <w:t xml:space="preserve"> et </w:t>
            </w:r>
            <w:r>
              <w:rPr>
                <w:sz w:val="22"/>
                <w:szCs w:val="22"/>
              </w:rPr>
              <w:t>« </w:t>
            </w:r>
            <w:r w:rsidRPr="000527BA">
              <w:rPr>
                <w:sz w:val="22"/>
                <w:szCs w:val="22"/>
              </w:rPr>
              <w:t>en préparation</w:t>
            </w:r>
            <w:r>
              <w:rPr>
                <w:sz w:val="22"/>
                <w:szCs w:val="22"/>
              </w:rPr>
              <w:t> »</w:t>
            </w:r>
            <w:r w:rsidRPr="000527BA">
              <w:rPr>
                <w:sz w:val="22"/>
                <w:szCs w:val="22"/>
              </w:rPr>
              <w:t xml:space="preserve"> doit être le plus court possible (éventuellement : fusionner les deux statuts).</w:t>
            </w:r>
          </w:p>
        </w:tc>
      </w:tr>
      <w:tr w:rsidR="00F13F9A" w:rsidRPr="00F23FF9" w14:paraId="73C97D7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C92FFD"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4142A8E5"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57546E">
              <w:rPr>
                <w:sz w:val="22"/>
                <w:szCs w:val="22"/>
              </w:rPr>
              <w:t>2.a3</w:t>
            </w:r>
            <w:r>
              <w:rPr>
                <w:sz w:val="22"/>
                <w:szCs w:val="22"/>
              </w:rPr>
              <w:t xml:space="preserve"> En cas de refus de commande par le point de vente, intégrer au process d’informer par téléphone le client ?</w:t>
            </w:r>
          </w:p>
          <w:p w14:paraId="35562492"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3.a1 Procédure en cas d’échec persistant ? Appeler le client pour proposer un autre moyen de règlement ?</w:t>
            </w:r>
          </w:p>
          <w:p w14:paraId="44C5D001" w14:textId="77777777" w:rsidR="00F13F9A" w:rsidRPr="0057546E"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7.a3 ou 11.a3 Procédure de remboursement ? Procédure pour inviter le client à une nouvelle commande ?</w:t>
            </w:r>
          </w:p>
        </w:tc>
      </w:tr>
    </w:tbl>
    <w:p w14:paraId="13DF4CE6" w14:textId="77777777" w:rsidR="00F13F9A" w:rsidRDefault="00F13F9A" w:rsidP="00F13F9A">
      <w:pPr>
        <w:widowControl/>
        <w:suppressAutoHyphens w:val="0"/>
        <w:rPr>
          <w:sz w:val="28"/>
        </w:rPr>
      </w:pPr>
      <w:r>
        <w:rPr>
          <w:sz w:val="28"/>
        </w:rPr>
        <w:br w:type="page"/>
      </w:r>
    </w:p>
    <w:p w14:paraId="7895C108" w14:textId="77777777" w:rsidR="00F13F9A" w:rsidRDefault="00F13F9A" w:rsidP="00F13F9A">
      <w:pPr>
        <w:pStyle w:val="Titre5"/>
        <w:rPr>
          <w:sz w:val="28"/>
        </w:rPr>
      </w:pPr>
      <w:bookmarkStart w:id="152" w:name="_Toc43144589"/>
      <w:r>
        <w:lastRenderedPageBreak/>
        <w:t>User story :</w:t>
      </w:r>
      <w:r w:rsidRPr="00877C8A">
        <w:t xml:space="preserve"> Cas d’utilisation « </w:t>
      </w:r>
      <w:r>
        <w:t>Gérer les commandes »</w:t>
      </w:r>
      <w:bookmarkEnd w:id="15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4F98A7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41B59ED" w14:textId="77777777" w:rsidR="00F13F9A" w:rsidRPr="00877C8A" w:rsidRDefault="00F13F9A" w:rsidP="006B4A33">
            <w:pPr>
              <w:jc w:val="center"/>
            </w:pPr>
            <w:r>
              <w:t>35</w:t>
            </w:r>
          </w:p>
        </w:tc>
        <w:tc>
          <w:tcPr>
            <w:tcW w:w="8930" w:type="dxa"/>
            <w:gridSpan w:val="3"/>
            <w:tcBorders>
              <w:left w:val="single" w:sz="4" w:space="0" w:color="FFFFFF"/>
              <w:right w:val="single" w:sz="4" w:space="0" w:color="FFFFFF"/>
            </w:tcBorders>
          </w:tcPr>
          <w:p w14:paraId="4855A30D"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constater qu’une commande a été livrée.</w:t>
            </w:r>
          </w:p>
        </w:tc>
        <w:tc>
          <w:tcPr>
            <w:tcW w:w="425" w:type="dxa"/>
            <w:tcBorders>
              <w:left w:val="single" w:sz="4" w:space="0" w:color="FFFFFF"/>
            </w:tcBorders>
          </w:tcPr>
          <w:p w14:paraId="185D0E47"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271560F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442CF4D" w14:textId="77777777" w:rsidR="00F13F9A" w:rsidRPr="00877C8A" w:rsidRDefault="00F13F9A" w:rsidP="006B4A33">
            <w:pPr>
              <w:jc w:val="center"/>
            </w:pPr>
            <w:r w:rsidRPr="00E44B00">
              <w:rPr>
                <w:noProof/>
                <w:sz w:val="22"/>
                <w:szCs w:val="22"/>
              </w:rPr>
              <w:drawing>
                <wp:inline distT="0" distB="0" distL="0" distR="0" wp14:anchorId="1153EED3" wp14:editId="5BFDC3EE">
                  <wp:extent cx="195073" cy="151765"/>
                  <wp:effectExtent l="0" t="0" r="0" b="635"/>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2179A6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E8B750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dv.</w:t>
            </w:r>
          </w:p>
        </w:tc>
      </w:tr>
      <w:tr w:rsidR="00F13F9A" w:rsidRPr="00877C8A" w14:paraId="2D27B7F7"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34CE65" w14:textId="77777777" w:rsidR="00F13F9A" w:rsidRPr="00877C8A" w:rsidRDefault="00F13F9A" w:rsidP="006B4A33">
            <w:pPr>
              <w:jc w:val="center"/>
            </w:pPr>
            <w:r w:rsidRPr="00E44B00">
              <w:rPr>
                <w:noProof/>
                <w:sz w:val="22"/>
                <w:szCs w:val="22"/>
              </w:rPr>
              <w:drawing>
                <wp:inline distT="0" distB="0" distL="0" distR="0" wp14:anchorId="315272E7" wp14:editId="430EE1E8">
                  <wp:extent cx="175285" cy="165060"/>
                  <wp:effectExtent l="0" t="0" r="0" b="6985"/>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6DEF88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2F0DBA9"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consulter le statut d’une livraison prise en charge.</w:t>
            </w:r>
          </w:p>
        </w:tc>
      </w:tr>
      <w:tr w:rsidR="00F13F9A" w:rsidRPr="00877C8A" w14:paraId="46312BA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C942D7" w14:textId="77777777" w:rsidR="00F13F9A" w:rsidRPr="00877C8A" w:rsidRDefault="00F13F9A" w:rsidP="006B4A33">
            <w:pPr>
              <w:jc w:val="center"/>
            </w:pPr>
            <w:r w:rsidRPr="00E44B00">
              <w:rPr>
                <w:noProof/>
                <w:sz w:val="22"/>
                <w:szCs w:val="22"/>
              </w:rPr>
              <w:drawing>
                <wp:inline distT="0" distB="0" distL="0" distR="0" wp14:anchorId="2CFD60E4" wp14:editId="0F7ADBFB">
                  <wp:extent cx="160678" cy="158573"/>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F16103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7C78ED3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e constater qu’elle a bien été livrée.</w:t>
            </w:r>
          </w:p>
        </w:tc>
      </w:tr>
      <w:tr w:rsidR="00F13F9A" w:rsidRPr="00877C8A" w14:paraId="1138210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7646308" w14:textId="77777777" w:rsidR="00F13F9A" w:rsidRPr="00E37337" w:rsidRDefault="00F13F9A" w:rsidP="006B4A33">
            <w:r w:rsidRPr="00E72392">
              <w:rPr>
                <w:sz w:val="22"/>
                <w:szCs w:val="22"/>
              </w:rPr>
              <w:t>Critères d’acceptations</w:t>
            </w:r>
          </w:p>
        </w:tc>
      </w:tr>
      <w:tr w:rsidR="00F13F9A" w:rsidRPr="00877C8A" w14:paraId="179A27E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58757E" w14:textId="77777777" w:rsidR="00F13F9A" w:rsidRPr="00877C8A" w:rsidRDefault="00F13F9A" w:rsidP="006B4A33">
            <w:pPr>
              <w:jc w:val="center"/>
            </w:pPr>
            <w:r w:rsidRPr="00E44B00">
              <w:rPr>
                <w:noProof/>
                <w:sz w:val="22"/>
                <w:szCs w:val="22"/>
              </w:rPr>
              <w:drawing>
                <wp:inline distT="0" distB="0" distL="0" distR="0" wp14:anchorId="7755D4CB" wp14:editId="32D15AD2">
                  <wp:extent cx="163599" cy="163599"/>
                  <wp:effectExtent l="0" t="0" r="8255" b="8255"/>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9A03C1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32E059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et suis sur l’interface de gestion des commandes.</w:t>
            </w:r>
          </w:p>
        </w:tc>
      </w:tr>
      <w:tr w:rsidR="00F13F9A" w:rsidRPr="00877C8A" w14:paraId="68293EE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FF9E141" w14:textId="77777777" w:rsidR="00F13F9A" w:rsidRPr="00877C8A" w:rsidRDefault="00F13F9A" w:rsidP="006B4A33">
            <w:pPr>
              <w:jc w:val="center"/>
            </w:pPr>
            <w:r w:rsidRPr="00E44B00">
              <w:rPr>
                <w:noProof/>
                <w:sz w:val="22"/>
                <w:szCs w:val="22"/>
              </w:rPr>
              <w:drawing>
                <wp:inline distT="0" distB="0" distL="0" distR="0" wp14:anchorId="2495F37F" wp14:editId="27AB145F">
                  <wp:extent cx="157729" cy="171379"/>
                  <wp:effectExtent l="0" t="0" r="0" b="635"/>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043294C"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B94024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sélectionne une commande.</w:t>
            </w:r>
          </w:p>
        </w:tc>
      </w:tr>
      <w:tr w:rsidR="00F13F9A" w:rsidRPr="00877C8A" w14:paraId="41D4558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1601B76" w14:textId="77777777" w:rsidR="00F13F9A" w:rsidRPr="00877C8A" w:rsidRDefault="00F13F9A" w:rsidP="006B4A33">
            <w:pPr>
              <w:jc w:val="center"/>
            </w:pPr>
            <w:r w:rsidRPr="00E44B00">
              <w:rPr>
                <w:noProof/>
                <w:sz w:val="22"/>
                <w:szCs w:val="22"/>
              </w:rPr>
              <w:drawing>
                <wp:inline distT="0" distB="0" distL="0" distR="0" wp14:anchorId="6939540E" wp14:editId="575A8B3B">
                  <wp:extent cx="157756" cy="162610"/>
                  <wp:effectExtent l="0" t="0" r="0" b="8890"/>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F0A400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747354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l'affichage du statut de la commande avec la mise à jour par le service de livraison comme étant « livrée ».</w:t>
            </w:r>
          </w:p>
        </w:tc>
      </w:tr>
    </w:tbl>
    <w:p w14:paraId="09E25A11"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1700C68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BA5E3DD" w14:textId="77777777" w:rsidR="00F13F9A" w:rsidRPr="00877C8A" w:rsidRDefault="00F13F9A" w:rsidP="006B4A33">
            <w:r>
              <w:t>36</w:t>
            </w:r>
          </w:p>
        </w:tc>
        <w:tc>
          <w:tcPr>
            <w:tcW w:w="8930" w:type="dxa"/>
            <w:gridSpan w:val="3"/>
            <w:tcBorders>
              <w:left w:val="single" w:sz="4" w:space="0" w:color="FFFFFF"/>
              <w:right w:val="single" w:sz="4" w:space="0" w:color="FFFFFF"/>
            </w:tcBorders>
          </w:tcPr>
          <w:p w14:paraId="36237D23"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oint de vente souhaite accepter une commande.</w:t>
            </w:r>
          </w:p>
        </w:tc>
        <w:tc>
          <w:tcPr>
            <w:tcW w:w="425" w:type="dxa"/>
            <w:tcBorders>
              <w:left w:val="single" w:sz="4" w:space="0" w:color="FFFFFF"/>
            </w:tcBorders>
          </w:tcPr>
          <w:p w14:paraId="0A84781E"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635B3F4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CDFD25" w14:textId="77777777" w:rsidR="00F13F9A" w:rsidRPr="00877C8A" w:rsidRDefault="00F13F9A" w:rsidP="006B4A33">
            <w:pPr>
              <w:jc w:val="center"/>
            </w:pPr>
            <w:r w:rsidRPr="00E44B00">
              <w:rPr>
                <w:noProof/>
                <w:sz w:val="22"/>
                <w:szCs w:val="22"/>
              </w:rPr>
              <w:drawing>
                <wp:inline distT="0" distB="0" distL="0" distR="0" wp14:anchorId="479C30B9" wp14:editId="4E05FE53">
                  <wp:extent cx="195073" cy="151765"/>
                  <wp:effectExtent l="0" t="0" r="0" b="63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07539D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C38352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129431C"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967BA7" w14:textId="77777777" w:rsidR="00F13F9A" w:rsidRPr="00877C8A" w:rsidRDefault="00F13F9A" w:rsidP="006B4A33">
            <w:pPr>
              <w:jc w:val="center"/>
            </w:pPr>
            <w:r w:rsidRPr="00E44B00">
              <w:rPr>
                <w:noProof/>
                <w:sz w:val="22"/>
                <w:szCs w:val="22"/>
              </w:rPr>
              <w:drawing>
                <wp:inline distT="0" distB="0" distL="0" distR="0" wp14:anchorId="56FA9D2D" wp14:editId="676CBE2F">
                  <wp:extent cx="175285" cy="165060"/>
                  <wp:effectExtent l="0" t="0" r="0" b="6985"/>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E1283BF"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754F43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puisse accepter une commande.</w:t>
            </w:r>
          </w:p>
        </w:tc>
      </w:tr>
      <w:tr w:rsidR="00F13F9A" w:rsidRPr="00877C8A" w14:paraId="6B0CD3B0"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700694F" w14:textId="77777777" w:rsidR="00F13F9A" w:rsidRPr="00877C8A" w:rsidRDefault="00F13F9A" w:rsidP="006B4A33">
            <w:pPr>
              <w:jc w:val="center"/>
            </w:pPr>
            <w:r w:rsidRPr="00E44B00">
              <w:rPr>
                <w:noProof/>
                <w:sz w:val="22"/>
                <w:szCs w:val="22"/>
              </w:rPr>
              <w:drawing>
                <wp:inline distT="0" distB="0" distL="0" distR="0" wp14:anchorId="51C8EE0F" wp14:editId="24619F40">
                  <wp:extent cx="160678" cy="15857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5D4B0E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B93400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d’avoir une commande de plus à préparer.</w:t>
            </w:r>
          </w:p>
        </w:tc>
      </w:tr>
      <w:tr w:rsidR="00F13F9A" w:rsidRPr="00877C8A" w14:paraId="4205C700"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6220424" w14:textId="77777777" w:rsidR="00F13F9A" w:rsidRPr="00E37337" w:rsidRDefault="00F13F9A" w:rsidP="006B4A33">
            <w:r w:rsidRPr="00E72392">
              <w:rPr>
                <w:sz w:val="22"/>
                <w:szCs w:val="22"/>
              </w:rPr>
              <w:t>Critères d’acceptations</w:t>
            </w:r>
          </w:p>
        </w:tc>
      </w:tr>
      <w:tr w:rsidR="00F13F9A" w:rsidRPr="00877C8A" w14:paraId="1D3C445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2B01061" w14:textId="77777777" w:rsidR="00F13F9A" w:rsidRPr="00877C8A" w:rsidRDefault="00F13F9A" w:rsidP="006B4A33">
            <w:pPr>
              <w:jc w:val="center"/>
            </w:pPr>
            <w:r w:rsidRPr="00E44B00">
              <w:rPr>
                <w:noProof/>
                <w:sz w:val="22"/>
                <w:szCs w:val="22"/>
              </w:rPr>
              <w:drawing>
                <wp:inline distT="0" distB="0" distL="0" distR="0" wp14:anchorId="50272002" wp14:editId="0803CAB1">
                  <wp:extent cx="163599" cy="163599"/>
                  <wp:effectExtent l="0" t="0" r="8255"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771611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3A6489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e suis connecté, sur la page de gestion des commandes.</w:t>
            </w:r>
          </w:p>
        </w:tc>
      </w:tr>
      <w:tr w:rsidR="00F13F9A" w:rsidRPr="00877C8A" w14:paraId="34F066F1"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C15A162" w14:textId="77777777" w:rsidR="00F13F9A" w:rsidRPr="00877C8A" w:rsidRDefault="00F13F9A" w:rsidP="006B4A33">
            <w:pPr>
              <w:jc w:val="center"/>
            </w:pPr>
            <w:r w:rsidRPr="00E44B00">
              <w:rPr>
                <w:noProof/>
                <w:sz w:val="22"/>
                <w:szCs w:val="22"/>
              </w:rPr>
              <w:drawing>
                <wp:inline distT="0" distB="0" distL="0" distR="0" wp14:anchorId="1483933D" wp14:editId="16B441B6">
                  <wp:extent cx="157729" cy="171379"/>
                  <wp:effectExtent l="0" t="0" r="0" b="63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4DCEAC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283E7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r>
              <w:t>je choisis une commande « en attente d’acceptation par le pdv »</w:t>
            </w:r>
          </w:p>
        </w:tc>
      </w:tr>
      <w:tr w:rsidR="00F13F9A" w:rsidRPr="00877C8A" w14:paraId="0670804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AA08FE" w14:textId="77777777" w:rsidR="00F13F9A" w:rsidRPr="00877C8A" w:rsidRDefault="00F13F9A" w:rsidP="006B4A33">
            <w:pPr>
              <w:jc w:val="center"/>
            </w:pPr>
            <w:r w:rsidRPr="00E44B00">
              <w:rPr>
                <w:noProof/>
                <w:sz w:val="22"/>
                <w:szCs w:val="22"/>
              </w:rPr>
              <w:drawing>
                <wp:inline distT="0" distB="0" distL="0" distR="0" wp14:anchorId="1C499F96" wp14:editId="4F7C075F">
                  <wp:extent cx="157756" cy="162610"/>
                  <wp:effectExtent l="0" t="0" r="0" b="889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72798C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51D772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un bouton me permettant d’accepter la commande.</w:t>
            </w:r>
          </w:p>
        </w:tc>
      </w:tr>
    </w:tbl>
    <w:p w14:paraId="24F6530D" w14:textId="77777777" w:rsidR="00F13F9A" w:rsidRDefault="00F13F9A" w:rsidP="00F13F9A">
      <w:pPr>
        <w:widowControl/>
        <w:suppressAutoHyphens w:val="0"/>
      </w:pPr>
    </w:p>
    <w:p w14:paraId="18DCEE18" w14:textId="77777777" w:rsidR="00F13F9A" w:rsidRDefault="00F13F9A" w:rsidP="00F13F9A">
      <w:pPr>
        <w:widowControl/>
        <w:suppressAutoHyphens w:val="0"/>
      </w:pPr>
      <w:r>
        <w:br w:type="page"/>
      </w:r>
    </w:p>
    <w:p w14:paraId="6EA6D66C" w14:textId="77777777" w:rsidR="00F13F9A" w:rsidRPr="00D002D3" w:rsidRDefault="00F13F9A" w:rsidP="00F13F9A">
      <w:pPr>
        <w:pStyle w:val="Titre2"/>
      </w:pPr>
      <w:bookmarkStart w:id="153" w:name="_Toc43144590"/>
      <w:bookmarkStart w:id="154" w:name="_Toc68358352"/>
      <w:r w:rsidRPr="00D002D3">
        <w:lastRenderedPageBreak/>
        <w:t>Les règles de gestion générales</w:t>
      </w:r>
      <w:bookmarkEnd w:id="153"/>
      <w:bookmarkEnd w:id="154"/>
    </w:p>
    <w:p w14:paraId="117CE6EC" w14:textId="77777777" w:rsidR="00F13F9A" w:rsidRDefault="00F13F9A" w:rsidP="00F13F9A">
      <w:pPr>
        <w:pStyle w:val="Corpsdetexte"/>
        <w:rPr>
          <w:u w:val="single"/>
        </w:rPr>
      </w:pPr>
      <w:r w:rsidRPr="00027660">
        <w:rPr>
          <w:u w:val="single"/>
        </w:rPr>
        <w:t>Quelques points d’importance principale :</w:t>
      </w:r>
    </w:p>
    <w:p w14:paraId="7FB39E9B" w14:textId="77777777" w:rsidR="00F13F9A" w:rsidRPr="0074782D" w:rsidRDefault="00F13F9A" w:rsidP="00F13F9A">
      <w:pPr>
        <w:pStyle w:val="Corpsdetexte"/>
        <w:numPr>
          <w:ilvl w:val="0"/>
          <w:numId w:val="15"/>
        </w:numPr>
        <w:rPr>
          <w:u w:val="single"/>
        </w:rPr>
      </w:pPr>
      <w:r>
        <w:t xml:space="preserve">Les visiteurs doivent d’abord </w:t>
      </w:r>
      <w:r w:rsidRPr="009D2C51">
        <w:rPr>
          <w:b/>
          <w:bCs/>
        </w:rPr>
        <w:t>valider une adresse de livraison</w:t>
      </w:r>
      <w:r>
        <w:t xml:space="preserve"> pour obtenir le catalogue de produits du point de vente le plus proche.</w:t>
      </w:r>
    </w:p>
    <w:p w14:paraId="28D8AD53" w14:textId="77777777" w:rsidR="00F13F9A" w:rsidRPr="00027660" w:rsidRDefault="00F13F9A" w:rsidP="00F13F9A">
      <w:pPr>
        <w:pStyle w:val="Corpsdetexte"/>
        <w:numPr>
          <w:ilvl w:val="0"/>
          <w:numId w:val="15"/>
        </w:numPr>
        <w:rPr>
          <w:u w:val="single"/>
        </w:rPr>
      </w:pPr>
      <w:r>
        <w:t xml:space="preserve">Les clients doivent pouvoir suivre l’évolution du </w:t>
      </w:r>
      <w:r w:rsidRPr="009D2C51">
        <w:rPr>
          <w:b/>
          <w:bCs/>
        </w:rPr>
        <w:t>statut</w:t>
      </w:r>
      <w:r>
        <w:t xml:space="preserve"> </w:t>
      </w:r>
      <w:r w:rsidRPr="009D2C51">
        <w:rPr>
          <w:b/>
          <w:bCs/>
        </w:rPr>
        <w:t>de</w:t>
      </w:r>
      <w:r>
        <w:t xml:space="preserve"> leur </w:t>
      </w:r>
      <w:r w:rsidRPr="009D2C51">
        <w:rPr>
          <w:b/>
          <w:bCs/>
        </w:rPr>
        <w:t>commande</w:t>
      </w:r>
      <w:r>
        <w:t>.</w:t>
      </w:r>
    </w:p>
    <w:p w14:paraId="1B7E1D4D" w14:textId="77777777" w:rsidR="00F13F9A" w:rsidRPr="00027660" w:rsidRDefault="00F13F9A" w:rsidP="00F13F9A">
      <w:pPr>
        <w:pStyle w:val="Corpsdetexte"/>
        <w:numPr>
          <w:ilvl w:val="0"/>
          <w:numId w:val="15"/>
        </w:numPr>
        <w:rPr>
          <w:u w:val="single"/>
        </w:rPr>
      </w:pPr>
      <w:r>
        <w:t xml:space="preserve">Les </w:t>
      </w:r>
      <w:r w:rsidRPr="009D2C51">
        <w:rPr>
          <w:b/>
          <w:bCs/>
        </w:rPr>
        <w:t>produits</w:t>
      </w:r>
      <w:r>
        <w:t xml:space="preserve"> du catalogue seront affichés comme </w:t>
      </w:r>
      <w:r w:rsidRPr="009D2C51">
        <w:rPr>
          <w:b/>
          <w:bCs/>
        </w:rPr>
        <w:t>indisponibles</w:t>
      </w:r>
      <w:r>
        <w:t xml:space="preserve"> dès lors qu’une commande sera passée au statut « acceptée par le pdv – en attente ».</w:t>
      </w:r>
    </w:p>
    <w:p w14:paraId="5036C5C6" w14:textId="77777777" w:rsidR="00F13F9A" w:rsidRPr="00027660" w:rsidRDefault="00F13F9A" w:rsidP="00F13F9A">
      <w:pPr>
        <w:pStyle w:val="Corpsdetexte"/>
        <w:numPr>
          <w:ilvl w:val="0"/>
          <w:numId w:val="15"/>
        </w:numPr>
        <w:rPr>
          <w:u w:val="single"/>
        </w:rPr>
      </w:pPr>
      <w:r>
        <w:t>La constitution du panier devrait se faire en marge de la consultation.</w:t>
      </w:r>
    </w:p>
    <w:p w14:paraId="604E1C9D" w14:textId="77777777" w:rsidR="00F13F9A" w:rsidRPr="0074782D" w:rsidRDefault="00F13F9A" w:rsidP="00F13F9A">
      <w:pPr>
        <w:pStyle w:val="Corpsdetexte"/>
        <w:numPr>
          <w:ilvl w:val="0"/>
          <w:numId w:val="15"/>
        </w:numPr>
        <w:rPr>
          <w:u w:val="single"/>
        </w:rPr>
      </w:pPr>
      <w:r>
        <w:t>Lorsqu’un employé enregistre une commande pour un client, le nom de l’employé est enregistré avec la commande, pour le suivi en interne.</w:t>
      </w:r>
    </w:p>
    <w:p w14:paraId="2FAC8B27" w14:textId="77777777" w:rsidR="00F13F9A" w:rsidRPr="0074782D" w:rsidRDefault="00F13F9A" w:rsidP="00F13F9A">
      <w:pPr>
        <w:pStyle w:val="Corpsdetexte"/>
        <w:numPr>
          <w:ilvl w:val="0"/>
          <w:numId w:val="15"/>
        </w:numPr>
        <w:rPr>
          <w:u w:val="single"/>
        </w:rPr>
      </w:pPr>
      <w:r>
        <w:t xml:space="preserve">Une </w:t>
      </w:r>
      <w:r w:rsidRPr="009D2C51">
        <w:rPr>
          <w:b/>
          <w:bCs/>
        </w:rPr>
        <w:t>commande</w:t>
      </w:r>
      <w:r>
        <w:t xml:space="preserve"> est </w:t>
      </w:r>
      <w:r w:rsidRPr="009D2C51">
        <w:rPr>
          <w:b/>
          <w:bCs/>
        </w:rPr>
        <w:t>modifiable</w:t>
      </w:r>
      <w:r>
        <w:t xml:space="preserve"> tant qu’elle est au statut « en cours » ou « en attente d’acceptation par le point de vente ».</w:t>
      </w:r>
    </w:p>
    <w:p w14:paraId="09632206" w14:textId="77777777" w:rsidR="00F13F9A" w:rsidRPr="0074782D" w:rsidRDefault="00F13F9A" w:rsidP="00F13F9A">
      <w:pPr>
        <w:pStyle w:val="Corpsdetexte"/>
        <w:numPr>
          <w:ilvl w:val="0"/>
          <w:numId w:val="15"/>
        </w:numPr>
        <w:rPr>
          <w:u w:val="single"/>
        </w:rPr>
      </w:pPr>
      <w:r>
        <w:t xml:space="preserve">Lors d’un paiement en ligne, une </w:t>
      </w:r>
      <w:r w:rsidRPr="009D2C51">
        <w:rPr>
          <w:b/>
          <w:bCs/>
        </w:rPr>
        <w:t>autorisation</w:t>
      </w:r>
      <w:r>
        <w:t xml:space="preserve"> </w:t>
      </w:r>
      <w:r w:rsidRPr="009D2C51">
        <w:rPr>
          <w:b/>
          <w:bCs/>
        </w:rPr>
        <w:t>de</w:t>
      </w:r>
      <w:r>
        <w:t xml:space="preserve"> </w:t>
      </w:r>
      <w:r w:rsidRPr="009D2C51">
        <w:rPr>
          <w:b/>
          <w:bCs/>
        </w:rPr>
        <w:t>paiement</w:t>
      </w:r>
      <w:r>
        <w:t xml:space="preserve"> est d’abord enregistrée, en attendant que la commande passe en statut « acceptée par le pdv – en attente », dès lors l’encaissement est réalisé et la modification n’est plus possible.</w:t>
      </w:r>
    </w:p>
    <w:p w14:paraId="3B1D0544" w14:textId="77777777" w:rsidR="00F13F9A" w:rsidRPr="0074782D" w:rsidRDefault="00F13F9A" w:rsidP="00F13F9A">
      <w:pPr>
        <w:pStyle w:val="Corpsdetexte"/>
        <w:numPr>
          <w:ilvl w:val="0"/>
          <w:numId w:val="15"/>
        </w:numPr>
        <w:rPr>
          <w:u w:val="single"/>
        </w:rPr>
      </w:pPr>
      <w:r>
        <w:t xml:space="preserve">En cas de </w:t>
      </w:r>
      <w:r w:rsidRPr="009D2C51">
        <w:t>refus</w:t>
      </w:r>
      <w:r>
        <w:t xml:space="preserve"> ou </w:t>
      </w:r>
      <w:r w:rsidRPr="009D2C51">
        <w:rPr>
          <w:b/>
          <w:bCs/>
        </w:rPr>
        <w:t>d’annulation</w:t>
      </w:r>
      <w:r>
        <w:t xml:space="preserve"> de la commande par l’entreprise (OC pizza ou Service de livraison), la raison devra être </w:t>
      </w:r>
      <w:r w:rsidRPr="009D2C51">
        <w:rPr>
          <w:b/>
          <w:bCs/>
        </w:rPr>
        <w:t>motivée</w:t>
      </w:r>
      <w:r>
        <w:t xml:space="preserve"> et une procédure pour solliciter une nouvelle commande par le client pourra être mise en place.</w:t>
      </w:r>
    </w:p>
    <w:p w14:paraId="635FC74F" w14:textId="77777777" w:rsidR="00F13F9A" w:rsidRPr="00027660" w:rsidRDefault="00F13F9A" w:rsidP="00F13F9A">
      <w:pPr>
        <w:pStyle w:val="Corpsdetexte"/>
        <w:numPr>
          <w:ilvl w:val="0"/>
          <w:numId w:val="15"/>
        </w:numPr>
        <w:rPr>
          <w:u w:val="single"/>
        </w:rPr>
      </w:pPr>
      <w:r>
        <w:t>L’utilisation d’illustration devra permettre une utilisation intuitive, en particulier pour l’interface de gestion des commandes à l’attention des employés pizzaïolos.</w:t>
      </w:r>
    </w:p>
    <w:p w14:paraId="6C6E1815" w14:textId="77777777" w:rsidR="00F13F9A" w:rsidRPr="00D002D3" w:rsidRDefault="00F13F9A" w:rsidP="00F13F9A">
      <w:pPr>
        <w:pStyle w:val="Corpsdetexte"/>
      </w:pPr>
    </w:p>
    <w:p w14:paraId="569EDD88" w14:textId="77777777" w:rsidR="00F13F9A" w:rsidRPr="00400CE6" w:rsidRDefault="00F13F9A" w:rsidP="00F13F9A">
      <w:pPr>
        <w:widowControl/>
        <w:suppressAutoHyphens w:val="0"/>
        <w:rPr>
          <w:b/>
          <w:smallCaps/>
          <w:sz w:val="52"/>
        </w:rPr>
      </w:pPr>
      <w:r w:rsidRPr="00400CE6">
        <w:br w:type="page"/>
      </w:r>
    </w:p>
    <w:p w14:paraId="49310F52" w14:textId="77777777" w:rsidR="00F13F9A" w:rsidRPr="00D002D3" w:rsidRDefault="00F13F9A" w:rsidP="00F13F9A">
      <w:pPr>
        <w:pStyle w:val="Titre1"/>
      </w:pPr>
      <w:bookmarkStart w:id="155" w:name="_Toc43144593"/>
      <w:bookmarkStart w:id="156" w:name="_Toc68358353"/>
      <w:r w:rsidRPr="00D002D3">
        <w:lastRenderedPageBreak/>
        <w:t>Glossaire</w:t>
      </w:r>
      <w:bookmarkEnd w:id="155"/>
      <w:bookmarkEnd w:id="156"/>
    </w:p>
    <w:tbl>
      <w:tblPr>
        <w:tblStyle w:val="TableauGrille5Fonc-Accentuation5"/>
        <w:tblW w:w="0" w:type="auto"/>
        <w:tblLook w:val="0400" w:firstRow="0" w:lastRow="0" w:firstColumn="0" w:lastColumn="0" w:noHBand="0" w:noVBand="1"/>
      </w:tblPr>
      <w:tblGrid>
        <w:gridCol w:w="1271"/>
        <w:gridCol w:w="8357"/>
      </w:tblGrid>
      <w:tr w:rsidR="00F13F9A" w14:paraId="51C3277D" w14:textId="77777777" w:rsidTr="006B4A33">
        <w:trPr>
          <w:cnfStyle w:val="000000100000" w:firstRow="0" w:lastRow="0" w:firstColumn="0" w:lastColumn="0" w:oddVBand="0" w:evenVBand="0" w:oddHBand="1" w:evenHBand="0" w:firstRowFirstColumn="0" w:firstRowLastColumn="0" w:lastRowFirstColumn="0" w:lastRowLastColumn="0"/>
          <w:trHeight w:val="309"/>
        </w:trPr>
        <w:tc>
          <w:tcPr>
            <w:tcW w:w="1271" w:type="dxa"/>
          </w:tcPr>
          <w:p w14:paraId="7A258AF0" w14:textId="77777777" w:rsidR="00F13F9A" w:rsidRPr="000D4366" w:rsidRDefault="00F13F9A" w:rsidP="006B4A33">
            <w:pPr>
              <w:jc w:val="right"/>
            </w:pPr>
            <w:r w:rsidRPr="000D4366">
              <w:t>App</w:t>
            </w:r>
          </w:p>
        </w:tc>
        <w:tc>
          <w:tcPr>
            <w:tcW w:w="8357" w:type="dxa"/>
          </w:tcPr>
          <w:p w14:paraId="0D500457" w14:textId="77777777" w:rsidR="00F13F9A" w:rsidRPr="000D4366" w:rsidRDefault="00F13F9A" w:rsidP="006B4A33">
            <w:r w:rsidRPr="000D4366">
              <w:t>Application mobile</w:t>
            </w:r>
          </w:p>
        </w:tc>
      </w:tr>
      <w:tr w:rsidR="00F13F9A" w14:paraId="377C7F0F" w14:textId="77777777" w:rsidTr="006B4A33">
        <w:tc>
          <w:tcPr>
            <w:tcW w:w="1271" w:type="dxa"/>
          </w:tcPr>
          <w:p w14:paraId="46CED4DB" w14:textId="77777777" w:rsidR="00F13F9A" w:rsidRPr="000D4366" w:rsidRDefault="00F13F9A" w:rsidP="006B4A33">
            <w:pPr>
              <w:jc w:val="right"/>
            </w:pPr>
            <w:r>
              <w:t>Back-end</w:t>
            </w:r>
          </w:p>
        </w:tc>
        <w:tc>
          <w:tcPr>
            <w:tcW w:w="8357" w:type="dxa"/>
          </w:tcPr>
          <w:p w14:paraId="07C8A55C" w14:textId="77777777" w:rsidR="00F13F9A" w:rsidRPr="000D4366" w:rsidRDefault="00F13F9A" w:rsidP="006B4A33">
            <w:r>
              <w:t>Partie invisible par les utilisateurs du site.</w:t>
            </w:r>
          </w:p>
        </w:tc>
      </w:tr>
      <w:tr w:rsidR="00F13F9A" w14:paraId="714CCF86"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3E23249D" w14:textId="77777777" w:rsidR="00F13F9A" w:rsidRPr="000D4366" w:rsidRDefault="00F13F9A" w:rsidP="006B4A33">
            <w:pPr>
              <w:jc w:val="right"/>
            </w:pPr>
            <w:r w:rsidRPr="000D4366">
              <w:t>BDD</w:t>
            </w:r>
          </w:p>
        </w:tc>
        <w:tc>
          <w:tcPr>
            <w:tcW w:w="8357" w:type="dxa"/>
          </w:tcPr>
          <w:p w14:paraId="65405D6B" w14:textId="77777777" w:rsidR="00F13F9A" w:rsidRPr="000D4366" w:rsidRDefault="00F13F9A" w:rsidP="006B4A33">
            <w:r w:rsidRPr="000D4366">
              <w:t>Base De Données</w:t>
            </w:r>
          </w:p>
        </w:tc>
      </w:tr>
      <w:tr w:rsidR="00F13F9A" w14:paraId="2A528714" w14:textId="77777777" w:rsidTr="006B4A33">
        <w:tc>
          <w:tcPr>
            <w:tcW w:w="1271" w:type="dxa"/>
          </w:tcPr>
          <w:p w14:paraId="2AC238F9" w14:textId="77777777" w:rsidR="00F13F9A" w:rsidRPr="000D4366" w:rsidRDefault="00F13F9A" w:rsidP="006B4A33">
            <w:pPr>
              <w:jc w:val="right"/>
            </w:pPr>
            <w:r w:rsidRPr="000D4366">
              <w:t>Equipe</w:t>
            </w:r>
          </w:p>
        </w:tc>
        <w:tc>
          <w:tcPr>
            <w:tcW w:w="8357" w:type="dxa"/>
          </w:tcPr>
          <w:p w14:paraId="78107482" w14:textId="77777777" w:rsidR="00F13F9A" w:rsidRPr="000D4366" w:rsidRDefault="00F13F9A" w:rsidP="006B4A33">
            <w:r w:rsidRPr="000D4366">
              <w:t>Désigne tout à la fois, les employés, les responsables de points de vente et la direction du groupe.</w:t>
            </w:r>
          </w:p>
        </w:tc>
      </w:tr>
      <w:tr w:rsidR="00F13F9A" w14:paraId="72AD4AA1"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3B14DAD0" w14:textId="77777777" w:rsidR="00F13F9A" w:rsidRPr="000D4366" w:rsidRDefault="00F13F9A" w:rsidP="006B4A33">
            <w:pPr>
              <w:jc w:val="right"/>
            </w:pPr>
            <w:r>
              <w:t>Front-end</w:t>
            </w:r>
          </w:p>
        </w:tc>
        <w:tc>
          <w:tcPr>
            <w:tcW w:w="8357" w:type="dxa"/>
          </w:tcPr>
          <w:p w14:paraId="2A1B4185" w14:textId="77777777" w:rsidR="00F13F9A" w:rsidRPr="000D4366" w:rsidRDefault="00F13F9A" w:rsidP="006B4A33">
            <w:r>
              <w:t>Partie visible par les utilisateurs du site.</w:t>
            </w:r>
          </w:p>
        </w:tc>
      </w:tr>
      <w:tr w:rsidR="00F13F9A" w14:paraId="3B088DAD" w14:textId="77777777" w:rsidTr="006B4A33">
        <w:tc>
          <w:tcPr>
            <w:tcW w:w="1271" w:type="dxa"/>
          </w:tcPr>
          <w:p w14:paraId="7D14EEFB" w14:textId="77777777" w:rsidR="00F13F9A" w:rsidRPr="000D4366" w:rsidRDefault="00F13F9A" w:rsidP="006B4A33">
            <w:pPr>
              <w:jc w:val="right"/>
            </w:pPr>
            <w:r w:rsidRPr="000D4366">
              <w:t>Pdv</w:t>
            </w:r>
          </w:p>
        </w:tc>
        <w:tc>
          <w:tcPr>
            <w:tcW w:w="8357" w:type="dxa"/>
          </w:tcPr>
          <w:p w14:paraId="272113FD" w14:textId="77777777" w:rsidR="00F13F9A" w:rsidRPr="000D4366" w:rsidRDefault="00F13F9A" w:rsidP="006B4A33">
            <w:r w:rsidRPr="000D4366">
              <w:t>Point de vente (pizzeria)</w:t>
            </w:r>
          </w:p>
        </w:tc>
      </w:tr>
      <w:tr w:rsidR="00F13F9A" w14:paraId="7F5502AC"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52300B99" w14:textId="77777777" w:rsidR="00F13F9A" w:rsidRPr="000D4366" w:rsidRDefault="00F13F9A" w:rsidP="006B4A33">
            <w:pPr>
              <w:jc w:val="right"/>
            </w:pPr>
            <w:r w:rsidRPr="000D4366">
              <w:t>Pizzaïolo</w:t>
            </w:r>
          </w:p>
        </w:tc>
        <w:tc>
          <w:tcPr>
            <w:tcW w:w="8357" w:type="dxa"/>
          </w:tcPr>
          <w:p w14:paraId="1839E00D" w14:textId="77777777" w:rsidR="00F13F9A" w:rsidRPr="000D4366" w:rsidRDefault="00F13F9A" w:rsidP="006B4A33">
            <w:r w:rsidRPr="000D4366">
              <w:t>Préparateur de pizza</w:t>
            </w:r>
          </w:p>
        </w:tc>
      </w:tr>
      <w:tr w:rsidR="00F13F9A" w14:paraId="24B75904" w14:textId="77777777" w:rsidTr="006B4A33">
        <w:tc>
          <w:tcPr>
            <w:tcW w:w="1271" w:type="dxa"/>
          </w:tcPr>
          <w:p w14:paraId="7B548A46" w14:textId="77777777" w:rsidR="00F13F9A" w:rsidRPr="000D4366" w:rsidRDefault="00F13F9A" w:rsidP="006B4A33">
            <w:pPr>
              <w:jc w:val="right"/>
            </w:pPr>
            <w:r w:rsidRPr="000D4366">
              <w:t>R.A.S</w:t>
            </w:r>
            <w:r>
              <w:t>.</w:t>
            </w:r>
          </w:p>
        </w:tc>
        <w:tc>
          <w:tcPr>
            <w:tcW w:w="8357" w:type="dxa"/>
          </w:tcPr>
          <w:p w14:paraId="7549A121" w14:textId="77777777" w:rsidR="00F13F9A" w:rsidRPr="000D4366" w:rsidRDefault="00F13F9A" w:rsidP="006B4A33">
            <w:r w:rsidRPr="000D4366">
              <w:t>Rien à signaler</w:t>
            </w:r>
          </w:p>
        </w:tc>
      </w:tr>
      <w:tr w:rsidR="00F13F9A" w14:paraId="6C0D5D6D"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28DEA2D4" w14:textId="77777777" w:rsidR="00F13F9A" w:rsidRPr="000D4366" w:rsidRDefault="00F13F9A" w:rsidP="006B4A33">
            <w:pPr>
              <w:jc w:val="right"/>
            </w:pPr>
            <w:r w:rsidRPr="000D4366">
              <w:t>Site</w:t>
            </w:r>
          </w:p>
        </w:tc>
        <w:tc>
          <w:tcPr>
            <w:tcW w:w="8357" w:type="dxa"/>
          </w:tcPr>
          <w:p w14:paraId="00197796" w14:textId="77777777" w:rsidR="00F13F9A" w:rsidRPr="000D4366" w:rsidRDefault="00F13F9A" w:rsidP="006B4A33">
            <w:r w:rsidRPr="000D4366">
              <w:t>Site internet</w:t>
            </w:r>
          </w:p>
        </w:tc>
      </w:tr>
      <w:tr w:rsidR="00F13F9A" w:rsidRPr="00BC5210" w14:paraId="1702B16D" w14:textId="77777777" w:rsidTr="006B4A33">
        <w:tc>
          <w:tcPr>
            <w:tcW w:w="1271" w:type="dxa"/>
          </w:tcPr>
          <w:p w14:paraId="57C617AF" w14:textId="77777777" w:rsidR="00F13F9A" w:rsidRPr="000D4366" w:rsidRDefault="00F13F9A" w:rsidP="006B4A33">
            <w:pPr>
              <w:jc w:val="right"/>
            </w:pPr>
            <w:r w:rsidRPr="000D4366">
              <w:t>UCX-PX</w:t>
            </w:r>
          </w:p>
        </w:tc>
        <w:tc>
          <w:tcPr>
            <w:tcW w:w="8357" w:type="dxa"/>
          </w:tcPr>
          <w:p w14:paraId="65876A37" w14:textId="77777777" w:rsidR="00F13F9A" w:rsidRPr="009140E0" w:rsidRDefault="00F13F9A" w:rsidP="006B4A33">
            <w:pPr>
              <w:rPr>
                <w:lang w:val="en-US"/>
              </w:rPr>
            </w:pPr>
            <w:r w:rsidRPr="009140E0">
              <w:rPr>
                <w:lang w:val="en-US"/>
              </w:rPr>
              <w:t>Use Case numéro ‘X’ – Package numéro ‘X’</w:t>
            </w:r>
          </w:p>
        </w:tc>
      </w:tr>
    </w:tbl>
    <w:p w14:paraId="5D5D5639" w14:textId="77777777" w:rsidR="00F13F9A" w:rsidRPr="009140E0" w:rsidRDefault="00F13F9A" w:rsidP="00F13F9A">
      <w:pPr>
        <w:rPr>
          <w:lang w:val="en-US"/>
        </w:rPr>
      </w:pP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43"/>
        <w:gridCol w:w="2671"/>
      </w:tblGrid>
      <w:tr w:rsidR="00F13F9A" w14:paraId="0062FC9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nil"/>
              <w:left w:val="nil"/>
              <w:bottom w:val="single" w:sz="4" w:space="0" w:color="FFFFFF" w:themeColor="background1"/>
              <w:right w:val="nil"/>
            </w:tcBorders>
          </w:tcPr>
          <w:p w14:paraId="60C1A850" w14:textId="77777777" w:rsidR="00F13F9A" w:rsidRDefault="00F13F9A" w:rsidP="006B4A33">
            <w:r>
              <w:t>Légende des « users stories »</w:t>
            </w:r>
          </w:p>
        </w:tc>
      </w:tr>
      <w:tr w:rsidR="00F13F9A" w14:paraId="3CB12CD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tcBorders>
          </w:tcPr>
          <w:p w14:paraId="70806260" w14:textId="77777777" w:rsidR="00F13F9A" w:rsidRDefault="00F13F9A" w:rsidP="006B4A33">
            <w:pPr>
              <w:jc w:val="center"/>
            </w:pPr>
            <w:r>
              <w:t>H</w:t>
            </w:r>
          </w:p>
        </w:tc>
        <w:tc>
          <w:tcPr>
            <w:tcW w:w="2688" w:type="dxa"/>
            <w:tcBorders>
              <w:right w:val="nil"/>
            </w:tcBorders>
          </w:tcPr>
          <w:p w14:paraId="084AE7F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F13F9A" w14:paraId="4D3B312D" w14:textId="77777777" w:rsidTr="006B4A33">
        <w:tc>
          <w:tcPr>
            <w:cnfStyle w:val="001000000000" w:firstRow="0" w:lastRow="0" w:firstColumn="1" w:lastColumn="0" w:oddVBand="0" w:evenVBand="0" w:oddHBand="0" w:evenHBand="0" w:firstRowFirstColumn="0" w:firstRowLastColumn="0" w:lastRowFirstColumn="0" w:lastRowLastColumn="0"/>
            <w:tcW w:w="426" w:type="dxa"/>
            <w:tcBorders>
              <w:left w:val="nil"/>
              <w:bottom w:val="single" w:sz="4" w:space="0" w:color="FFFFFF" w:themeColor="background1"/>
            </w:tcBorders>
          </w:tcPr>
          <w:p w14:paraId="74132772" w14:textId="77777777" w:rsidR="00F13F9A" w:rsidRDefault="00F13F9A" w:rsidP="006B4A33">
            <w:pPr>
              <w:jc w:val="center"/>
            </w:pPr>
            <w:r>
              <w:t>M</w:t>
            </w:r>
          </w:p>
        </w:tc>
        <w:tc>
          <w:tcPr>
            <w:tcW w:w="2688" w:type="dxa"/>
            <w:tcBorders>
              <w:bottom w:val="single" w:sz="4" w:space="0" w:color="FFFFFF" w:themeColor="background1"/>
              <w:right w:val="nil"/>
            </w:tcBorders>
          </w:tcPr>
          <w:p w14:paraId="1DDD48B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r>
              <w:t>Priorité Moyenne</w:t>
            </w:r>
          </w:p>
        </w:tc>
      </w:tr>
      <w:tr w:rsidR="00F13F9A" w14:paraId="08DCCDD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bottom w:val="nil"/>
            </w:tcBorders>
          </w:tcPr>
          <w:p w14:paraId="72DA7AFD" w14:textId="77777777" w:rsidR="00F13F9A" w:rsidRDefault="00F13F9A" w:rsidP="006B4A33">
            <w:pPr>
              <w:jc w:val="center"/>
            </w:pPr>
            <w:r>
              <w:t>B</w:t>
            </w:r>
          </w:p>
        </w:tc>
        <w:tc>
          <w:tcPr>
            <w:tcW w:w="2688" w:type="dxa"/>
            <w:tcBorders>
              <w:bottom w:val="nil"/>
              <w:right w:val="nil"/>
            </w:tcBorders>
          </w:tcPr>
          <w:p w14:paraId="42AD2E7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Priorité Basse</w:t>
            </w:r>
          </w:p>
        </w:tc>
      </w:tr>
    </w:tbl>
    <w:p w14:paraId="19D0C06A" w14:textId="77777777" w:rsidR="00F13F9A" w:rsidRPr="00D002D3" w:rsidRDefault="00F13F9A" w:rsidP="00F13F9A">
      <w:pPr>
        <w:pStyle w:val="Titre1"/>
      </w:pPr>
      <w:bookmarkStart w:id="157" w:name="_Toc43144594"/>
      <w:bookmarkStart w:id="158" w:name="_Toc68358354"/>
      <w:r>
        <w:lastRenderedPageBreak/>
        <w:t>Annexes</w:t>
      </w:r>
      <w:bookmarkEnd w:id="157"/>
      <w:bookmarkEnd w:id="158"/>
    </w:p>
    <w:p w14:paraId="78727527" w14:textId="77777777" w:rsidR="00F13F9A" w:rsidRDefault="00F13F9A" w:rsidP="00F13F9A">
      <w:pPr>
        <w:pStyle w:val="Titre2"/>
      </w:pPr>
      <w:bookmarkStart w:id="159" w:name="_Annexe_1_:"/>
      <w:bookmarkStart w:id="160" w:name="_Toc68358355"/>
      <w:bookmarkEnd w:id="159"/>
      <w:r>
        <w:t>Annexe 1 : Use Case réaliser une livraison</w:t>
      </w:r>
      <w:bookmarkEnd w:id="160"/>
    </w:p>
    <w:p w14:paraId="5A05406B" w14:textId="77777777" w:rsidR="00F13F9A" w:rsidRPr="002E5A8F" w:rsidRDefault="00F13F9A" w:rsidP="00F13F9A">
      <w:pPr>
        <w:jc w:val="center"/>
      </w:pPr>
      <w:r>
        <w:object w:dxaOrig="9705" w:dyaOrig="8506" w14:anchorId="5E21F6B6">
          <v:shape id="_x0000_i1039" type="#_x0000_t75" style="width:442.5pt;height:384.75pt" o:ole="">
            <v:imagedata r:id="rId77" o:title=""/>
          </v:shape>
          <o:OLEObject Type="Embed" ProgID="Visio.Drawing.15" ShapeID="_x0000_i1039" DrawAspect="Content" ObjectID="_1678971099" r:id="rId78"/>
        </w:object>
      </w:r>
    </w:p>
    <w:p w14:paraId="16852E67" w14:textId="77777777" w:rsidR="00F13F9A" w:rsidRPr="00122A40" w:rsidRDefault="00F13F9A" w:rsidP="00F13F9A">
      <w:pPr>
        <w:widowControl/>
        <w:suppressAutoHyphens w:val="0"/>
        <w:rPr>
          <w:u w:val="single"/>
        </w:rPr>
      </w:pPr>
      <w:r w:rsidRPr="00122A40">
        <w:rPr>
          <w:u w:val="single"/>
        </w:rPr>
        <w:t>Description :</w:t>
      </w:r>
    </w:p>
    <w:p w14:paraId="0E51DD9E" w14:textId="77777777" w:rsidR="00F13F9A" w:rsidRDefault="00F13F9A" w:rsidP="00F13F9A">
      <w:pPr>
        <w:pStyle w:val="Paragraphedeliste"/>
        <w:widowControl/>
        <w:numPr>
          <w:ilvl w:val="0"/>
          <w:numId w:val="15"/>
        </w:numPr>
        <w:suppressAutoHyphens w:val="0"/>
      </w:pPr>
      <w:r>
        <w:t>Suppression de l’acteur externe &lt;&lt;Système&gt;&gt; Service de livraison.</w:t>
      </w:r>
    </w:p>
    <w:p w14:paraId="75AFB2B6" w14:textId="77777777" w:rsidR="00F13F9A" w:rsidRDefault="00F13F9A" w:rsidP="00F13F9A">
      <w:pPr>
        <w:pStyle w:val="Paragraphedeliste"/>
        <w:widowControl/>
        <w:numPr>
          <w:ilvl w:val="0"/>
          <w:numId w:val="15"/>
        </w:numPr>
        <w:suppressAutoHyphens w:val="0"/>
      </w:pPr>
      <w:r>
        <w:t>Nouvel acteur interne : livreur (niveaux de privilèges à définir, mais similaire à Employé).</w:t>
      </w:r>
    </w:p>
    <w:p w14:paraId="7067F8C9" w14:textId="77777777" w:rsidR="00F13F9A" w:rsidRDefault="00F13F9A" w:rsidP="00F13F9A">
      <w:pPr>
        <w:pStyle w:val="Paragraphedeliste"/>
        <w:widowControl/>
        <w:numPr>
          <w:ilvl w:val="0"/>
          <w:numId w:val="15"/>
        </w:numPr>
        <w:suppressAutoHyphens w:val="0"/>
      </w:pPr>
      <w:r>
        <w:t xml:space="preserve">Nouvelle interface livraison : besoin de </w:t>
      </w:r>
      <w:r w:rsidRPr="00122A40">
        <w:rPr>
          <w:u w:val="single"/>
        </w:rPr>
        <w:t>développement supplémentaire</w:t>
      </w:r>
      <w:r>
        <w:t xml:space="preserve"> : </w:t>
      </w:r>
      <w:r w:rsidRPr="00122A40">
        <w:t>application mobile.</w:t>
      </w:r>
    </w:p>
    <w:p w14:paraId="5FC01CD8" w14:textId="77777777" w:rsidR="00F13F9A" w:rsidRDefault="00F13F9A" w:rsidP="00F13F9A">
      <w:pPr>
        <w:pStyle w:val="Paragraphedeliste"/>
        <w:widowControl/>
        <w:numPr>
          <w:ilvl w:val="0"/>
          <w:numId w:val="15"/>
        </w:numPr>
        <w:suppressAutoHyphens w:val="0"/>
      </w:pPr>
      <w:r>
        <w:t>Nouvel acteur externe : SYSTEME GPS.</w:t>
      </w:r>
    </w:p>
    <w:p w14:paraId="681F84F9" w14:textId="77777777" w:rsidR="00F13F9A" w:rsidRDefault="00F13F9A" w:rsidP="00F13F9A">
      <w:pPr>
        <w:pStyle w:val="Paragraphedeliste"/>
        <w:widowControl/>
        <w:numPr>
          <w:ilvl w:val="0"/>
          <w:numId w:val="15"/>
        </w:numPr>
        <w:suppressAutoHyphens w:val="0"/>
        <w:spacing w:after="240"/>
      </w:pPr>
      <w:r>
        <w:t>Diagramme d’activité : relativement inchangé (à préciser).</w:t>
      </w:r>
    </w:p>
    <w:p w14:paraId="1C3D43FD" w14:textId="77777777" w:rsidR="00F13F9A" w:rsidRDefault="00F13F9A" w:rsidP="00F13F9A">
      <w:pPr>
        <w:pStyle w:val="Titre2"/>
      </w:pPr>
      <w:bookmarkStart w:id="161" w:name="_Annexe_2_:"/>
      <w:bookmarkStart w:id="162" w:name="_Toc68358356"/>
      <w:bookmarkEnd w:id="161"/>
      <w:r>
        <w:t>Annexe 2 : Diagramme de cycle de vie d’une commande détaillé</w:t>
      </w:r>
      <w:bookmarkEnd w:id="162"/>
      <w:r>
        <w:t> </w:t>
      </w:r>
    </w:p>
    <w:p w14:paraId="7565FA3A" w14:textId="77777777" w:rsidR="00F13F9A" w:rsidRDefault="00F13F9A" w:rsidP="00F13F9A">
      <w:r>
        <w:t xml:space="preserve">Visible page suivante. </w:t>
      </w:r>
    </w:p>
    <w:p w14:paraId="643D818C" w14:textId="77777777" w:rsidR="00F13F9A" w:rsidRDefault="00F13F9A" w:rsidP="00F13F9A">
      <w:r>
        <w:t xml:space="preserve">La version simplifiée est disponible en : </w:t>
      </w:r>
      <w:hyperlink w:anchor="_Diagramme_de_cycle" w:history="1">
        <w:r w:rsidRPr="00122A40">
          <w:rPr>
            <w:rStyle w:val="Lienhypertexte"/>
          </w:rPr>
          <w:t>3.4.1 Diagramme de cycle de vie d’une commande</w:t>
        </w:r>
      </w:hyperlink>
      <w:r>
        <w:t>.</w:t>
      </w:r>
      <w:r>
        <w:br w:type="page"/>
      </w:r>
    </w:p>
    <w:p w14:paraId="269FC914" w14:textId="77777777" w:rsidR="00F13F9A" w:rsidRDefault="00F13F9A" w:rsidP="00F13F9A">
      <w:pPr>
        <w:widowControl/>
        <w:suppressAutoHyphens w:val="0"/>
        <w:jc w:val="center"/>
      </w:pPr>
      <w:r>
        <w:object w:dxaOrig="13380" w:dyaOrig="21510" w14:anchorId="580288AB">
          <v:shape id="_x0000_i1040" type="#_x0000_t75" style="width:428.25pt;height:687pt" o:ole="">
            <v:imagedata r:id="rId79" o:title=""/>
          </v:shape>
          <o:OLEObject Type="Embed" ProgID="Visio.Drawing.15" ShapeID="_x0000_i1040" DrawAspect="Content" ObjectID="_1678971100" r:id="rId80"/>
        </w:object>
      </w:r>
      <w:r>
        <w:br w:type="page"/>
      </w:r>
    </w:p>
    <w:p w14:paraId="5AF1C959" w14:textId="77777777" w:rsidR="00F13F9A" w:rsidRDefault="00F13F9A" w:rsidP="00F13F9A">
      <w:pPr>
        <w:pStyle w:val="Titre2"/>
      </w:pPr>
      <w:bookmarkStart w:id="163" w:name="_Toc43144595"/>
      <w:bookmarkStart w:id="164" w:name="_Toc68358357"/>
      <w:r>
        <w:lastRenderedPageBreak/>
        <w:t>Annexe 3 : Ressources</w:t>
      </w:r>
      <w:bookmarkEnd w:id="163"/>
      <w:bookmarkEnd w:id="164"/>
    </w:p>
    <w:p w14:paraId="08C6474F" w14:textId="77777777" w:rsidR="00F13F9A" w:rsidRPr="00037105" w:rsidRDefault="00F13F9A" w:rsidP="00F13F9A">
      <w:pPr>
        <w:pStyle w:val="Titre3"/>
        <w:spacing w:before="0"/>
      </w:pPr>
      <w:bookmarkStart w:id="165" w:name="_Toc43144596"/>
      <w:bookmarkStart w:id="166" w:name="_Toc68358358"/>
      <w:r>
        <w:t>Ressources : tableau de cas d’utilisation</w:t>
      </w:r>
      <w:bookmarkEnd w:id="165"/>
      <w:bookmarkEnd w:id="166"/>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4C7ABE1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AA4B5C" w14:textId="77777777" w:rsidR="00F13F9A" w:rsidRPr="00F23FF9" w:rsidRDefault="00F13F9A" w:rsidP="006B4A33">
            <w:pPr>
              <w:pStyle w:val="En-tte"/>
              <w:keepNext/>
              <w:rPr>
                <w:sz w:val="22"/>
                <w:szCs w:val="22"/>
              </w:rPr>
            </w:pPr>
            <w:r w:rsidRPr="00F23FF9">
              <w:rPr>
                <w:sz w:val="22"/>
                <w:szCs w:val="22"/>
              </w:rPr>
              <w:t>UC</w:t>
            </w:r>
            <w:r>
              <w:rPr>
                <w:sz w:val="22"/>
                <w:szCs w:val="22"/>
              </w:rPr>
              <w:t>XX-PX</w:t>
            </w:r>
          </w:p>
        </w:tc>
        <w:tc>
          <w:tcPr>
            <w:tcW w:w="4181" w:type="dxa"/>
            <w:vAlign w:val="center"/>
          </w:tcPr>
          <w:p w14:paraId="5519E1F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w:t>
            </w:r>
          </w:p>
        </w:tc>
        <w:tc>
          <w:tcPr>
            <w:tcW w:w="2047" w:type="dxa"/>
            <w:vAlign w:val="center"/>
          </w:tcPr>
          <w:p w14:paraId="5CFE7687"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XX</w:t>
            </w:r>
            <w:r w:rsidRPr="00F23FF9">
              <w:rPr>
                <w:sz w:val="22"/>
                <w:szCs w:val="22"/>
              </w:rPr>
              <w:t>/</w:t>
            </w:r>
            <w:r>
              <w:rPr>
                <w:sz w:val="22"/>
                <w:szCs w:val="22"/>
              </w:rPr>
              <w:t>XX</w:t>
            </w:r>
            <w:r w:rsidRPr="00F23FF9">
              <w:rPr>
                <w:sz w:val="22"/>
                <w:szCs w:val="22"/>
              </w:rPr>
              <w:t>/20</w:t>
            </w:r>
          </w:p>
        </w:tc>
        <w:tc>
          <w:tcPr>
            <w:tcW w:w="1426" w:type="dxa"/>
            <w:vAlign w:val="center"/>
          </w:tcPr>
          <w:p w14:paraId="291602EB"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07AC902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BDB9EEC"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536C956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xml:space="preserve"> </w:t>
            </w:r>
          </w:p>
        </w:tc>
      </w:tr>
      <w:tr w:rsidR="00F13F9A" w:rsidRPr="00F23FF9" w14:paraId="60CB657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23B637"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2F12015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p>
        </w:tc>
      </w:tr>
      <w:tr w:rsidR="00F13F9A" w:rsidRPr="00F23FF9" w14:paraId="53BDD35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601644B"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2E718310"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F13F9A" w:rsidRPr="00F23FF9" w14:paraId="771C1BF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4621C08"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32DA2DC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F13F9A" w:rsidRPr="00F23FF9" w14:paraId="08F987A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C68B9CE"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28ACD1C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F13F9A" w:rsidRPr="00F23FF9" w14:paraId="0B89FEA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D50361"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71EF7C8C"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p>
        </w:tc>
      </w:tr>
      <w:tr w:rsidR="00F13F9A" w:rsidRPr="00F23FF9" w14:paraId="228F748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47FBD10B" w14:textId="77777777" w:rsidR="00F13F9A" w:rsidRPr="00F23FF9" w:rsidRDefault="00F13F9A" w:rsidP="006B4A33">
            <w:pPr>
              <w:pStyle w:val="Contenudetableau"/>
              <w:rPr>
                <w:sz w:val="22"/>
                <w:szCs w:val="22"/>
              </w:rPr>
            </w:pPr>
            <w:r>
              <w:rPr>
                <w:sz w:val="22"/>
                <w:szCs w:val="22"/>
              </w:rPr>
              <w:t>SCENARIO NOMINAL</w:t>
            </w:r>
          </w:p>
        </w:tc>
      </w:tr>
      <w:tr w:rsidR="00F13F9A" w:rsidRPr="00F23FF9" w14:paraId="6801AE2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F13F9A" w:rsidRPr="00F23FF9" w14:paraId="4CACEA6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4773217"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1BC999A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2017D0A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BD93C3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0A9CA7D" w14:textId="77777777" w:rsidR="00F13F9A" w:rsidRPr="00F23FF9" w:rsidRDefault="00F13F9A" w:rsidP="006B4A33">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C9D90E"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98B80A" w14:textId="77777777" w:rsidR="00F13F9A" w:rsidRDefault="00F13F9A" w:rsidP="006B4A33">
                  <w:pPr>
                    <w:pStyle w:val="Contenudetableau"/>
                    <w:tabs>
                      <w:tab w:val="left" w:pos="265"/>
                    </w:tabs>
                    <w:rPr>
                      <w:sz w:val="22"/>
                      <w:szCs w:val="22"/>
                    </w:rPr>
                  </w:pPr>
                </w:p>
              </w:tc>
            </w:tr>
            <w:tr w:rsidR="00F13F9A" w:rsidRPr="00F23FF9" w14:paraId="5705AF4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7E6CE23" w14:textId="77777777" w:rsidR="00F13F9A" w:rsidRPr="00F23FF9" w:rsidRDefault="00F13F9A" w:rsidP="006B4A33">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7EE03F"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6D87F5" w14:textId="77777777" w:rsidR="00F13F9A" w:rsidRPr="00F23FF9" w:rsidRDefault="00F13F9A" w:rsidP="006B4A33">
                  <w:pPr>
                    <w:pStyle w:val="Contenudetableau"/>
                    <w:tabs>
                      <w:tab w:val="left" w:pos="265"/>
                    </w:tabs>
                    <w:rPr>
                      <w:sz w:val="22"/>
                      <w:szCs w:val="22"/>
                    </w:rPr>
                  </w:pPr>
                </w:p>
              </w:tc>
            </w:tr>
            <w:tr w:rsidR="00F13F9A" w:rsidRPr="00F23FF9" w14:paraId="4FEEF70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20FDCC" w14:textId="77777777" w:rsidR="00F13F9A" w:rsidRDefault="00F13F9A" w:rsidP="006B4A33">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B542E4"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D3FF1E" w14:textId="77777777" w:rsidR="00F13F9A" w:rsidRPr="00F23FF9" w:rsidRDefault="00F13F9A" w:rsidP="006B4A33">
                  <w:pPr>
                    <w:pStyle w:val="Contenudetableau"/>
                    <w:tabs>
                      <w:tab w:val="left" w:pos="265"/>
                    </w:tabs>
                    <w:rPr>
                      <w:sz w:val="22"/>
                      <w:szCs w:val="22"/>
                    </w:rPr>
                  </w:pPr>
                </w:p>
              </w:tc>
            </w:tr>
          </w:tbl>
          <w:p w14:paraId="1D873B7B" w14:textId="77777777" w:rsidR="00F13F9A" w:rsidRPr="00F23FF9" w:rsidRDefault="00F13F9A" w:rsidP="006B4A33">
            <w:pPr>
              <w:pStyle w:val="Contenudetableau"/>
              <w:rPr>
                <w:sz w:val="22"/>
                <w:szCs w:val="22"/>
              </w:rPr>
            </w:pPr>
          </w:p>
        </w:tc>
      </w:tr>
      <w:tr w:rsidR="00F13F9A" w:rsidRPr="00F23FF9" w14:paraId="7643DEC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383118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48EE7B4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F13F9A" w:rsidRPr="00F23FF9" w14:paraId="2EDD6AEB"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24C557E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41C8E40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52E178A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F20ED2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5B7636" w14:textId="77777777" w:rsidR="00F13F9A" w:rsidRPr="0004494B" w:rsidRDefault="00F13F9A" w:rsidP="006B4A33">
                  <w:pPr>
                    <w:pStyle w:val="Contenudetableau"/>
                    <w:jc w:val="center"/>
                    <w:rPr>
                      <w:sz w:val="22"/>
                      <w:szCs w:val="22"/>
                    </w:rPr>
                  </w:pPr>
                  <w:r>
                    <w:rPr>
                      <w:sz w:val="22"/>
                      <w:szCs w:val="22"/>
                    </w:rPr>
                    <w:t>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D2E256" w14:textId="77777777" w:rsidR="00F13F9A" w:rsidRPr="0004494B" w:rsidRDefault="00F13F9A" w:rsidP="006B4A33">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41ECAA" w14:textId="77777777" w:rsidR="00F13F9A" w:rsidRPr="00BB1FFA" w:rsidRDefault="00F13F9A" w:rsidP="006B4A33">
                  <w:pPr>
                    <w:pStyle w:val="Contenudetableau"/>
                    <w:tabs>
                      <w:tab w:val="left" w:pos="457"/>
                    </w:tabs>
                    <w:rPr>
                      <w:sz w:val="22"/>
                      <w:szCs w:val="22"/>
                    </w:rPr>
                  </w:pPr>
                </w:p>
              </w:tc>
            </w:tr>
          </w:tbl>
          <w:p w14:paraId="6D35EDBE" w14:textId="77777777" w:rsidR="00F13F9A" w:rsidRPr="00F23FF9" w:rsidRDefault="00F13F9A" w:rsidP="006B4A33">
            <w:pPr>
              <w:pStyle w:val="Contenudetableau"/>
              <w:rPr>
                <w:color w:val="000000" w:themeColor="text1"/>
                <w:sz w:val="22"/>
                <w:szCs w:val="22"/>
              </w:rPr>
            </w:pPr>
          </w:p>
        </w:tc>
      </w:tr>
      <w:tr w:rsidR="00F13F9A" w:rsidRPr="00F23FF9" w14:paraId="26387BB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FFCF463"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2A235BF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3"/>
              <w:gridCol w:w="6097"/>
            </w:tblGrid>
            <w:tr w:rsidR="00F13F9A" w:rsidRPr="00F23FF9" w14:paraId="7BA9038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FEFF29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3" w:type="dxa"/>
                  <w:tcBorders>
                    <w:bottom w:val="single" w:sz="4" w:space="0" w:color="FFFFFF" w:themeColor="background1"/>
                    <w:right w:val="single" w:sz="4" w:space="0" w:color="FFFFFF" w:themeColor="background1"/>
                  </w:tcBorders>
                  <w:vAlign w:val="center"/>
                  <w:hideMark/>
                </w:tcPr>
                <w:p w14:paraId="1339E75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7" w:type="dxa"/>
                  <w:tcBorders>
                    <w:left w:val="single" w:sz="4" w:space="0" w:color="FFFFFF" w:themeColor="background1"/>
                    <w:bottom w:val="single" w:sz="4" w:space="0" w:color="FFFFFF" w:themeColor="background1"/>
                  </w:tcBorders>
                  <w:vAlign w:val="center"/>
                  <w:hideMark/>
                </w:tcPr>
                <w:p w14:paraId="2F6CCAB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A7C251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DFA1FDA" w14:textId="77777777" w:rsidR="00F13F9A" w:rsidRDefault="00F13F9A" w:rsidP="006B4A33">
                  <w:pPr>
                    <w:pStyle w:val="Contenudetableau"/>
                    <w:jc w:val="center"/>
                    <w:rPr>
                      <w:i/>
                      <w:iCs/>
                      <w:sz w:val="22"/>
                      <w:szCs w:val="22"/>
                    </w:rPr>
                  </w:pPr>
                  <w:r>
                    <w:rPr>
                      <w:sz w:val="22"/>
                      <w:szCs w:val="22"/>
                    </w:rPr>
                    <w:t>1</w:t>
                  </w:r>
                </w:p>
              </w:tc>
              <w:tc>
                <w:tcPr>
                  <w:tcW w:w="28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A4A9C4" w14:textId="77777777" w:rsidR="00F13F9A" w:rsidRPr="00003854" w:rsidRDefault="00F13F9A" w:rsidP="006B4A33">
                  <w:pPr>
                    <w:pStyle w:val="Contenudetableau"/>
                    <w:rPr>
                      <w:i/>
                      <w:iCs/>
                      <w:sz w:val="22"/>
                      <w:szCs w:val="22"/>
                    </w:rPr>
                  </w:pPr>
                  <w:r w:rsidRPr="00003854">
                    <w:rPr>
                      <w:i/>
                      <w:iCs/>
                      <w:sz w:val="22"/>
                      <w:szCs w:val="22"/>
                    </w:rPr>
                    <w:t>Aucun</w:t>
                  </w:r>
                </w:p>
              </w:tc>
              <w:tc>
                <w:tcPr>
                  <w:tcW w:w="6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118731" w14:textId="77777777" w:rsidR="00F13F9A" w:rsidRPr="00003854" w:rsidRDefault="00F13F9A" w:rsidP="006B4A33">
                  <w:pPr>
                    <w:pStyle w:val="Contenudetableau"/>
                    <w:tabs>
                      <w:tab w:val="left" w:pos="265"/>
                    </w:tabs>
                    <w:rPr>
                      <w:i/>
                      <w:iCs/>
                      <w:sz w:val="22"/>
                      <w:szCs w:val="22"/>
                    </w:rPr>
                  </w:pPr>
                  <w:r w:rsidRPr="00003854">
                    <w:rPr>
                      <w:i/>
                      <w:iCs/>
                      <w:sz w:val="22"/>
                      <w:szCs w:val="22"/>
                    </w:rPr>
                    <w:t>Aucun</w:t>
                  </w:r>
                </w:p>
              </w:tc>
            </w:tr>
          </w:tbl>
          <w:p w14:paraId="47A899DC" w14:textId="77777777" w:rsidR="00F13F9A" w:rsidRPr="00F23FF9" w:rsidRDefault="00F13F9A" w:rsidP="006B4A33">
            <w:pPr>
              <w:pStyle w:val="Contenudetableau"/>
              <w:ind w:left="360" w:hanging="360"/>
              <w:rPr>
                <w:sz w:val="22"/>
                <w:szCs w:val="22"/>
              </w:rPr>
            </w:pPr>
          </w:p>
        </w:tc>
      </w:tr>
      <w:tr w:rsidR="00F13F9A" w:rsidRPr="00F23FF9" w14:paraId="015FA2BA"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98C2B23" w14:textId="77777777" w:rsidR="00F13F9A" w:rsidRDefault="00F13F9A" w:rsidP="006B4A33">
            <w:pPr>
              <w:pStyle w:val="Contenudetableau"/>
              <w:rPr>
                <w:sz w:val="22"/>
                <w:szCs w:val="22"/>
              </w:rPr>
            </w:pPr>
          </w:p>
        </w:tc>
      </w:tr>
      <w:tr w:rsidR="00F13F9A" w:rsidRPr="00F23FF9" w14:paraId="019DB47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CF27836"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0CFA83C4"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F13F9A" w:rsidRPr="00F23FF9" w14:paraId="6828A4B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A213743"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0751CCC0"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F13F9A" w:rsidRPr="00F23FF9" w14:paraId="7FEFF3D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A433908" w14:textId="77777777" w:rsidR="00F13F9A" w:rsidRPr="00F23FF9" w:rsidRDefault="00F13F9A" w:rsidP="006B4A33">
            <w:pPr>
              <w:pStyle w:val="Contenudetableau"/>
              <w:rPr>
                <w:sz w:val="22"/>
                <w:szCs w:val="22"/>
              </w:rPr>
            </w:pPr>
            <w:r>
              <w:rPr>
                <w:sz w:val="22"/>
                <w:szCs w:val="22"/>
              </w:rPr>
              <w:t>COMPLEMENTS</w:t>
            </w:r>
          </w:p>
        </w:tc>
      </w:tr>
      <w:tr w:rsidR="00F13F9A" w:rsidRPr="00F23FF9" w14:paraId="6816B3D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36B978A"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41A167C4"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32AD0">
              <w:rPr>
                <w:i/>
                <w:iCs/>
                <w:sz w:val="22"/>
                <w:szCs w:val="22"/>
              </w:rPr>
              <w:t>R.A.S.</w:t>
            </w:r>
          </w:p>
        </w:tc>
      </w:tr>
      <w:tr w:rsidR="00F13F9A" w:rsidRPr="00F23FF9" w14:paraId="7FBE229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FE9061"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45F5BF71" w14:textId="77777777" w:rsidR="00F13F9A" w:rsidRPr="00E32AD0"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F13F9A" w:rsidRPr="00F23FF9" w14:paraId="2B291DA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422B89"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518D0C99" w14:textId="77777777" w:rsidR="00F13F9A" w:rsidRPr="00E32AD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636361DD" w14:textId="77777777" w:rsidR="00F13F9A" w:rsidRDefault="00F13F9A" w:rsidP="00F13F9A">
      <w:pPr>
        <w:pStyle w:val="Titre3"/>
        <w:spacing w:before="120" w:after="0"/>
      </w:pPr>
      <w:bookmarkStart w:id="167" w:name="_Toc43144597"/>
      <w:bookmarkStart w:id="168" w:name="_Toc68358359"/>
      <w:r>
        <w:t>Ressources : carte d’user story</w:t>
      </w:r>
      <w:bookmarkEnd w:id="167"/>
      <w:bookmarkEnd w:id="168"/>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276"/>
        <w:gridCol w:w="6379"/>
        <w:gridCol w:w="425"/>
      </w:tblGrid>
      <w:tr w:rsidR="00F13F9A" w14:paraId="411DD01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6AE3F16" w14:textId="77777777" w:rsidR="00F13F9A" w:rsidRPr="00E44B00" w:rsidRDefault="00F13F9A" w:rsidP="006B4A33">
            <w:pPr>
              <w:jc w:val="center"/>
              <w:rPr>
                <w:sz w:val="22"/>
                <w:szCs w:val="22"/>
              </w:rPr>
            </w:pPr>
            <w:r>
              <w:rPr>
                <w:sz w:val="22"/>
                <w:szCs w:val="22"/>
              </w:rPr>
              <w:t>X</w:t>
            </w:r>
          </w:p>
        </w:tc>
        <w:tc>
          <w:tcPr>
            <w:tcW w:w="8930" w:type="dxa"/>
            <w:gridSpan w:val="3"/>
            <w:tcBorders>
              <w:left w:val="single" w:sz="4" w:space="0" w:color="FFFFFF"/>
              <w:right w:val="single" w:sz="4" w:space="0" w:color="FFFFFF"/>
            </w:tcBorders>
          </w:tcPr>
          <w:p w14:paraId="15B72D19" w14:textId="77777777" w:rsidR="00F13F9A" w:rsidRPr="00E44B00"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sidRPr="00E44B00">
              <w:rPr>
                <w:sz w:val="22"/>
                <w:szCs w:val="22"/>
              </w:rPr>
              <w:t>Titre</w:t>
            </w:r>
          </w:p>
        </w:tc>
        <w:tc>
          <w:tcPr>
            <w:tcW w:w="425" w:type="dxa"/>
            <w:tcBorders>
              <w:left w:val="single" w:sz="4" w:space="0" w:color="FFFFFF"/>
            </w:tcBorders>
          </w:tcPr>
          <w:p w14:paraId="2F49E689" w14:textId="77777777" w:rsidR="00F13F9A" w:rsidRPr="00E44B00"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sidRPr="00D34A30">
              <w:rPr>
                <w:sz w:val="22"/>
                <w:szCs w:val="22"/>
              </w:rPr>
              <w:t>H</w:t>
            </w:r>
          </w:p>
        </w:tc>
      </w:tr>
      <w:tr w:rsidR="00F13F9A" w14:paraId="502A82B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C3DBCB" w14:textId="77777777" w:rsidR="00F13F9A" w:rsidRPr="00E44B00" w:rsidRDefault="00F13F9A" w:rsidP="006B4A33">
            <w:pPr>
              <w:jc w:val="center"/>
              <w:rPr>
                <w:sz w:val="22"/>
                <w:szCs w:val="22"/>
              </w:rPr>
            </w:pPr>
            <w:r w:rsidRPr="00E44B00">
              <w:rPr>
                <w:noProof/>
                <w:sz w:val="22"/>
                <w:szCs w:val="22"/>
              </w:rPr>
              <w:drawing>
                <wp:inline distT="0" distB="0" distL="0" distR="0" wp14:anchorId="4E645D12" wp14:editId="7B535C7E">
                  <wp:extent cx="195073" cy="151765"/>
                  <wp:effectExtent l="0" t="0" r="0" b="63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7D3B66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n tant que</w:t>
            </w:r>
          </w:p>
        </w:tc>
        <w:tc>
          <w:tcPr>
            <w:tcW w:w="8080" w:type="dxa"/>
            <w:gridSpan w:val="3"/>
          </w:tcPr>
          <w:p w14:paraId="6008E448"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F13F9A" w14:paraId="44802CA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9E550D2" w14:textId="77777777" w:rsidR="00F13F9A" w:rsidRPr="00E44B00" w:rsidRDefault="00F13F9A" w:rsidP="006B4A33">
            <w:pPr>
              <w:jc w:val="center"/>
              <w:rPr>
                <w:sz w:val="22"/>
                <w:szCs w:val="22"/>
              </w:rPr>
            </w:pPr>
            <w:r w:rsidRPr="00E44B00">
              <w:rPr>
                <w:noProof/>
                <w:sz w:val="22"/>
                <w:szCs w:val="22"/>
              </w:rPr>
              <w:drawing>
                <wp:inline distT="0" distB="0" distL="0" distR="0" wp14:anchorId="48104FA0" wp14:editId="34CB7EB9">
                  <wp:extent cx="175285" cy="165060"/>
                  <wp:effectExtent l="0" t="0" r="0" b="698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3D5A2D7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Je veux que</w:t>
            </w:r>
          </w:p>
        </w:tc>
        <w:tc>
          <w:tcPr>
            <w:tcW w:w="8080" w:type="dxa"/>
            <w:gridSpan w:val="3"/>
          </w:tcPr>
          <w:p w14:paraId="478E9893" w14:textId="77777777" w:rsidR="00F13F9A" w:rsidRPr="00E37337" w:rsidRDefault="00F13F9A" w:rsidP="006B4A33">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F13F9A" w14:paraId="628AC0E2"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43DAFB4" w14:textId="77777777" w:rsidR="00F13F9A" w:rsidRPr="00E44B00" w:rsidRDefault="00F13F9A" w:rsidP="006B4A33">
            <w:pPr>
              <w:jc w:val="center"/>
              <w:rPr>
                <w:sz w:val="22"/>
                <w:szCs w:val="22"/>
              </w:rPr>
            </w:pPr>
            <w:r w:rsidRPr="00E44B00">
              <w:rPr>
                <w:noProof/>
                <w:sz w:val="22"/>
                <w:szCs w:val="22"/>
              </w:rPr>
              <w:drawing>
                <wp:inline distT="0" distB="0" distL="0" distR="0" wp14:anchorId="7DC951A0" wp14:editId="2F4D5FD6">
                  <wp:extent cx="160678" cy="158573"/>
                  <wp:effectExtent l="0" t="0" r="0"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D8A463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 xml:space="preserve">Afin </w:t>
            </w:r>
          </w:p>
        </w:tc>
        <w:tc>
          <w:tcPr>
            <w:tcW w:w="8080" w:type="dxa"/>
            <w:gridSpan w:val="3"/>
          </w:tcPr>
          <w:p w14:paraId="4CB54E54"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F13F9A" w14:paraId="7C0C474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0168C2D" w14:textId="77777777" w:rsidR="00F13F9A" w:rsidRPr="00E72392" w:rsidRDefault="00F13F9A" w:rsidP="006B4A33">
            <w:pPr>
              <w:rPr>
                <w:sz w:val="22"/>
                <w:szCs w:val="22"/>
              </w:rPr>
            </w:pPr>
            <w:r w:rsidRPr="00E72392">
              <w:rPr>
                <w:sz w:val="22"/>
                <w:szCs w:val="22"/>
              </w:rPr>
              <w:t>Critères d’acceptations</w:t>
            </w:r>
          </w:p>
        </w:tc>
      </w:tr>
      <w:tr w:rsidR="00F13F9A" w:rsidRPr="00E37337" w14:paraId="593F1DB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E185493" w14:textId="77777777" w:rsidR="00F13F9A" w:rsidRPr="00E44B00" w:rsidRDefault="00F13F9A" w:rsidP="006B4A33">
            <w:pPr>
              <w:jc w:val="center"/>
              <w:rPr>
                <w:sz w:val="22"/>
                <w:szCs w:val="22"/>
              </w:rPr>
            </w:pPr>
            <w:r w:rsidRPr="00E44B00">
              <w:rPr>
                <w:noProof/>
                <w:sz w:val="22"/>
                <w:szCs w:val="22"/>
              </w:rPr>
              <w:drawing>
                <wp:inline distT="0" distB="0" distL="0" distR="0" wp14:anchorId="46626032" wp14:editId="471134A2">
                  <wp:extent cx="163599" cy="163599"/>
                  <wp:effectExtent l="0" t="0" r="8255" b="8255"/>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06717FC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tant donné que</w:t>
            </w:r>
          </w:p>
        </w:tc>
        <w:tc>
          <w:tcPr>
            <w:tcW w:w="6804" w:type="dxa"/>
            <w:gridSpan w:val="2"/>
          </w:tcPr>
          <w:p w14:paraId="4B3F5F7D"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F13F9A" w:rsidRPr="00E37337" w14:paraId="6B7644E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563F77B" w14:textId="77777777" w:rsidR="00F13F9A" w:rsidRPr="00E44B00" w:rsidRDefault="00F13F9A" w:rsidP="006B4A33">
            <w:pPr>
              <w:jc w:val="center"/>
              <w:rPr>
                <w:sz w:val="22"/>
                <w:szCs w:val="22"/>
              </w:rPr>
            </w:pPr>
            <w:r w:rsidRPr="00E44B00">
              <w:rPr>
                <w:noProof/>
                <w:sz w:val="22"/>
                <w:szCs w:val="22"/>
              </w:rPr>
              <w:drawing>
                <wp:inline distT="0" distB="0" distL="0" distR="0" wp14:anchorId="7A1CF5DA" wp14:editId="4410A594">
                  <wp:extent cx="157729" cy="171379"/>
                  <wp:effectExtent l="0" t="0" r="0" b="63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551" w:type="dxa"/>
            <w:gridSpan w:val="2"/>
          </w:tcPr>
          <w:p w14:paraId="471A092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Lorsque</w:t>
            </w:r>
          </w:p>
        </w:tc>
        <w:tc>
          <w:tcPr>
            <w:tcW w:w="6804" w:type="dxa"/>
            <w:gridSpan w:val="2"/>
          </w:tcPr>
          <w:p w14:paraId="4CDD93A7" w14:textId="77777777" w:rsidR="00F13F9A" w:rsidRPr="00E37337" w:rsidRDefault="00F13F9A" w:rsidP="006B4A33">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F13F9A" w:rsidRPr="00E37337" w14:paraId="5A32F5C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33D7C6D" w14:textId="77777777" w:rsidR="00F13F9A" w:rsidRPr="00E44B00" w:rsidRDefault="00F13F9A" w:rsidP="006B4A33">
            <w:pPr>
              <w:jc w:val="center"/>
              <w:rPr>
                <w:sz w:val="22"/>
                <w:szCs w:val="22"/>
              </w:rPr>
            </w:pPr>
            <w:r w:rsidRPr="00E44B00">
              <w:rPr>
                <w:noProof/>
                <w:sz w:val="22"/>
                <w:szCs w:val="22"/>
              </w:rPr>
              <w:drawing>
                <wp:inline distT="0" distB="0" distL="0" distR="0" wp14:anchorId="4DAD027F" wp14:editId="014592EA">
                  <wp:extent cx="157756" cy="162610"/>
                  <wp:effectExtent l="0" t="0" r="0" b="8890"/>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0">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58DB31D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Je vérifie que j’obtiens bien</w:t>
            </w:r>
          </w:p>
        </w:tc>
        <w:tc>
          <w:tcPr>
            <w:tcW w:w="6804" w:type="dxa"/>
            <w:gridSpan w:val="2"/>
          </w:tcPr>
          <w:p w14:paraId="6C1419E9"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bl>
    <w:p w14:paraId="700CCAE8" w14:textId="77777777" w:rsidR="00F13F9A" w:rsidRDefault="00F13F9A" w:rsidP="00F13F9A"/>
    <w:p w14:paraId="35D115C7" w14:textId="77777777" w:rsidR="00641800" w:rsidRDefault="00641800"/>
    <w:sectPr w:rsidR="00641800" w:rsidSect="006B4A33">
      <w:headerReference w:type="default" r:id="rId81"/>
      <w:pgSz w:w="11906" w:h="16838"/>
      <w:pgMar w:top="1418" w:right="1134" w:bottom="1418" w:left="1134" w:header="1134" w:footer="28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83051C" w14:textId="77777777" w:rsidR="003E0326" w:rsidRDefault="003E0326">
      <w:r>
        <w:separator/>
      </w:r>
    </w:p>
  </w:endnote>
  <w:endnote w:type="continuationSeparator" w:id="0">
    <w:p w14:paraId="5F91A792" w14:textId="77777777" w:rsidR="003E0326" w:rsidRDefault="003E0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Han Sans CN Regular">
    <w:altName w:val="Calibri"/>
    <w:charset w:val="01"/>
    <w:family w:val="auto"/>
    <w:pitch w:val="variable"/>
  </w:font>
  <w:font w:name="Arial">
    <w:panose1 w:val="020B0604020202020204"/>
    <w:charset w:val="00"/>
    <w:family w:val="swiss"/>
    <w:pitch w:val="variable"/>
    <w:sig w:usb0="E0002EFF" w:usb1="C000785B" w:usb2="00000009" w:usb3="00000000" w:csb0="000001FF" w:csb1="00000000"/>
  </w:font>
  <w:font w:name="Lohit Devanagari">
    <w:altName w:val="Calibri"/>
    <w:charset w:val="01"/>
    <w:family w:val="auto"/>
    <w:pitch w:val="variable"/>
  </w:font>
  <w:font w:name="OpenSymbol">
    <w:altName w:val="Calibri"/>
    <w:charset w:val="01"/>
    <w:family w:val="auto"/>
    <w:pitch w:val="default"/>
  </w:font>
  <w:font w:name="Helvetica 55 Roman">
    <w:charset w:val="01"/>
    <w:family w:val="swiss"/>
    <w:pitch w:val="variable"/>
  </w:font>
  <w:font w:name="Harabara">
    <w:charset w:val="01"/>
    <w:family w:val="swiss"/>
    <w:pitch w:val="variable"/>
  </w:font>
  <w:font w:name="Droid Sans">
    <w:altName w:val="Calibri"/>
    <w:charset w:val="01"/>
    <w:family w:val="swiss"/>
    <w:pitch w:val="variable"/>
  </w:font>
  <w:font w:name="Droid Sans Mono">
    <w:charset w:val="01"/>
    <w:family w:val="swiss"/>
    <w:pitch w:val="fixed"/>
  </w:font>
  <w:font w:name="Helvetica 45 Light">
    <w:charset w:val="01"/>
    <w:family w:val="swiss"/>
    <w:pitch w:val="default"/>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jaVu Sans">
    <w:altName w:val="Verdana"/>
    <w:charset w:val="01"/>
    <w:family w:val="swiss"/>
    <w:pitch w:val="default"/>
  </w:font>
  <w:font w:name="Open Sans Condensed Light">
    <w:altName w:val="Calibr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8F738" w14:textId="77777777" w:rsidR="006B4A33" w:rsidRDefault="006B4A33" w:rsidP="006B4A33">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2694"/>
      <w:gridCol w:w="6944"/>
    </w:tblGrid>
    <w:tr w:rsidR="006B4A33" w14:paraId="075524DA" w14:textId="77777777" w:rsidTr="006B4A33">
      <w:trPr>
        <w:trHeight w:val="112"/>
        <w:jc w:val="center"/>
      </w:trPr>
      <w:tc>
        <w:tcPr>
          <w:tcW w:w="2694" w:type="dxa"/>
          <w:shd w:val="clear" w:color="auto" w:fill="E6E6E6"/>
        </w:tcPr>
        <w:p w14:paraId="3A2B0E92" w14:textId="77777777" w:rsidR="006B4A33" w:rsidRPr="00617D78" w:rsidRDefault="006B4A33" w:rsidP="006B4A33">
          <w:pPr>
            <w:rPr>
              <w:b/>
              <w:color w:val="363636"/>
              <w:sz w:val="20"/>
              <w:szCs w:val="20"/>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IT Consulting &amp; Development</w:t>
          </w:r>
          <w:r>
            <w:rPr>
              <w:b/>
              <w:color w:val="363636"/>
              <w:sz w:val="20"/>
              <w:szCs w:val="20"/>
            </w:rPr>
            <w:fldChar w:fldCharType="end"/>
          </w:r>
        </w:p>
      </w:tc>
      <w:tc>
        <w:tcPr>
          <w:tcW w:w="6944" w:type="dxa"/>
          <w:shd w:val="clear" w:color="auto" w:fill="E6E6E6"/>
        </w:tcPr>
        <w:p w14:paraId="20DADCCB" w14:textId="77777777" w:rsidR="006B4A33" w:rsidRDefault="006B4A33" w:rsidP="006B4A33">
          <w:r>
            <w:rPr>
              <w:rFonts w:ascii="Open Sans Condensed Light" w:hAnsi="Open Sans Condensed Light"/>
              <w:color w:val="363636"/>
              <w:sz w:val="18"/>
              <w:szCs w:val="18"/>
            </w:rPr>
            <w:t xml:space="preserve">1 rue de Paris – 33000 BORDEAUX – 01.02.03.04.05 – </w:t>
          </w:r>
          <w:hyperlink r:id="rId1" w:history="1">
            <w:r w:rsidRPr="00074759">
              <w:rPr>
                <w:rStyle w:val="Lienhypertexte"/>
                <w:rFonts w:ascii="Open Sans Condensed Light" w:hAnsi="Open Sans Condensed Light"/>
                <w:sz w:val="18"/>
                <w:szCs w:val="18"/>
              </w:rPr>
              <w:t>email@hébergeur.com</w:t>
            </w:r>
          </w:hyperlink>
        </w:p>
      </w:tc>
    </w:tr>
    <w:tr w:rsidR="006B4A33" w14:paraId="3F89210F" w14:textId="77777777" w:rsidTr="006B4A33">
      <w:trPr>
        <w:trHeight w:val="182"/>
        <w:jc w:val="center"/>
      </w:trPr>
      <w:tc>
        <w:tcPr>
          <w:tcW w:w="2694" w:type="dxa"/>
          <w:shd w:val="clear" w:color="auto" w:fill="E6E6E6"/>
        </w:tcPr>
        <w:p w14:paraId="68736F26" w14:textId="77777777" w:rsidR="006B4A33" w:rsidRDefault="006B4A33" w:rsidP="006B4A33"/>
      </w:tc>
      <w:tc>
        <w:tcPr>
          <w:tcW w:w="6944" w:type="dxa"/>
          <w:shd w:val="clear" w:color="auto" w:fill="E6E6E6"/>
        </w:tcPr>
        <w:p w14:paraId="2F7BE83C" w14:textId="77777777" w:rsidR="006B4A33" w:rsidRDefault="006B4A33" w:rsidP="006B4A33">
          <w:r>
            <w:rPr>
              <w:rFonts w:ascii="Open Sans Condensed Light" w:hAnsi="Open Sans Condensed Light"/>
              <w:color w:val="363636"/>
              <w:sz w:val="18"/>
              <w:szCs w:val="18"/>
            </w:rPr>
            <w:t>S.A.R.L. au capital de 1 000,00 € enregistrée au RCS – SIREN 999 999 999 –APE : 6202A</w:t>
          </w:r>
        </w:p>
      </w:tc>
    </w:tr>
  </w:tbl>
  <w:sdt>
    <w:sdtPr>
      <w:id w:val="2068294696"/>
      <w:docPartObj>
        <w:docPartGallery w:val="Page Numbers (Bottom of Page)"/>
        <w:docPartUnique/>
      </w:docPartObj>
    </w:sdtPr>
    <w:sdtEndPr/>
    <w:sdtContent>
      <w:p w14:paraId="0AC61F6F" w14:textId="77777777" w:rsidR="006B4A33" w:rsidRDefault="006B4A33">
        <w:pPr>
          <w:pStyle w:val="Pieddepage"/>
          <w:jc w:val="right"/>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57" w:type="dxa"/>
        <w:right w:w="57" w:type="dxa"/>
      </w:tblCellMar>
      <w:tblLook w:val="0000" w:firstRow="0" w:lastRow="0" w:firstColumn="0" w:lastColumn="0" w:noHBand="0" w:noVBand="0"/>
    </w:tblPr>
    <w:tblGrid>
      <w:gridCol w:w="1991"/>
      <w:gridCol w:w="7647"/>
    </w:tblGrid>
    <w:tr w:rsidR="006B4A33" w14:paraId="25EDCA00" w14:textId="77777777" w:rsidTr="006B4A33">
      <w:trPr>
        <w:trHeight w:val="112"/>
      </w:trPr>
      <w:tc>
        <w:tcPr>
          <w:tcW w:w="1991" w:type="dxa"/>
          <w:shd w:val="clear" w:color="auto" w:fill="E6E6E6"/>
        </w:tcPr>
        <w:p w14:paraId="2A9525A3" w14:textId="77777777" w:rsidR="006B4A33" w:rsidRDefault="006B4A33" w:rsidP="006B4A33">
          <w:pPr>
            <w:rPr>
              <w:rFonts w:ascii="Open Sans Condensed Light" w:hAnsi="Open Sans Condensed Light"/>
              <w:color w:val="363636"/>
              <w:sz w:val="18"/>
              <w:szCs w:val="18"/>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IT Consulting &amp; Development</w:t>
          </w:r>
          <w:r>
            <w:rPr>
              <w:b/>
              <w:color w:val="363636"/>
              <w:sz w:val="20"/>
              <w:szCs w:val="20"/>
            </w:rPr>
            <w:fldChar w:fldCharType="end"/>
          </w:r>
        </w:p>
      </w:tc>
      <w:tc>
        <w:tcPr>
          <w:tcW w:w="7647" w:type="dxa"/>
          <w:shd w:val="clear" w:color="auto" w:fill="E6E6E6"/>
        </w:tcPr>
        <w:p w14:paraId="36D1B3DC" w14:textId="77777777" w:rsidR="006B4A33" w:rsidRDefault="006B4A33" w:rsidP="006B4A33">
          <w:r>
            <w:rPr>
              <w:rFonts w:ascii="Open Sans Condensed Light" w:hAnsi="Open Sans Condensed Light"/>
              <w:color w:val="363636"/>
              <w:sz w:val="18"/>
              <w:szCs w:val="18"/>
            </w:rPr>
            <w:t>Siège social : 1 rue de Paris – 33000 BORDEAUX – 01.02.03.04.05 – email@hébergeur.com</w:t>
          </w:r>
        </w:p>
      </w:tc>
    </w:tr>
    <w:tr w:rsidR="006B4A33" w14:paraId="282A1777" w14:textId="77777777" w:rsidTr="006B4A33">
      <w:trPr>
        <w:trHeight w:val="182"/>
      </w:trPr>
      <w:tc>
        <w:tcPr>
          <w:tcW w:w="1991" w:type="dxa"/>
          <w:shd w:val="clear" w:color="auto" w:fill="E6E6E6"/>
        </w:tcPr>
        <w:p w14:paraId="2E6B3BFE" w14:textId="77777777" w:rsidR="006B4A33" w:rsidRDefault="006B4A33" w:rsidP="006B4A33"/>
      </w:tc>
      <w:tc>
        <w:tcPr>
          <w:tcW w:w="7647" w:type="dxa"/>
          <w:shd w:val="clear" w:color="auto" w:fill="E6E6E6"/>
        </w:tcPr>
        <w:p w14:paraId="62E93884" w14:textId="77777777" w:rsidR="006B4A33" w:rsidRDefault="006B4A33" w:rsidP="006B4A33">
          <w:r>
            <w:rPr>
              <w:rFonts w:ascii="Open Sans Condensed Light" w:hAnsi="Open Sans Condensed Light"/>
              <w:color w:val="363636"/>
              <w:sz w:val="18"/>
              <w:szCs w:val="18"/>
            </w:rPr>
            <w:t>S.A.R.L. au capital de 1 000,00 € enregistrée au RCS – SIREN 999 999 999 – Code APE : 6202A</w:t>
          </w:r>
        </w:p>
      </w:tc>
    </w:tr>
  </w:tbl>
  <w:p w14:paraId="71D2FF34" w14:textId="77777777" w:rsidR="006B4A33" w:rsidRPr="002E5A8F" w:rsidRDefault="006B4A33" w:rsidP="006B4A33">
    <w:pPr>
      <w:pStyle w:val="Pieddepage"/>
    </w:pPr>
  </w:p>
  <w:p w14:paraId="469558F7" w14:textId="77777777" w:rsidR="006B4A33" w:rsidRDefault="006B4A33">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E89107" w14:textId="77777777" w:rsidR="003E0326" w:rsidRDefault="003E0326">
      <w:r>
        <w:separator/>
      </w:r>
    </w:p>
  </w:footnote>
  <w:footnote w:type="continuationSeparator" w:id="0">
    <w:p w14:paraId="1BD8C97F" w14:textId="77777777" w:rsidR="003E0326" w:rsidRDefault="003E03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6B4A33" w14:paraId="291EE5E5" w14:textId="77777777">
      <w:tc>
        <w:tcPr>
          <w:tcW w:w="4818" w:type="dxa"/>
          <w:shd w:val="clear" w:color="auto" w:fill="auto"/>
        </w:tcPr>
        <w:p w14:paraId="670C5FF0" w14:textId="77777777" w:rsidR="006B4A33" w:rsidRDefault="006B4A33"/>
      </w:tc>
      <w:tc>
        <w:tcPr>
          <w:tcW w:w="4820" w:type="dxa"/>
          <w:shd w:val="clear" w:color="auto" w:fill="auto"/>
        </w:tcPr>
        <w:p w14:paraId="60C9646F" w14:textId="77777777" w:rsidR="006B4A33" w:rsidRDefault="006B4A33">
          <w:pPr>
            <w:pStyle w:val="Contenudecadre"/>
            <w:jc w:val="right"/>
          </w:pPr>
          <w:r>
            <w:rPr>
              <w:noProof/>
            </w:rPr>
            <w:drawing>
              <wp:anchor distT="0" distB="0" distL="114300" distR="114300" simplePos="0" relativeHeight="251655168" behindDoc="0" locked="0" layoutInCell="1" allowOverlap="1" wp14:anchorId="1B33AA18" wp14:editId="28112653">
                <wp:simplePos x="0" y="0"/>
                <wp:positionH relativeFrom="column">
                  <wp:posOffset>1616075</wp:posOffset>
                </wp:positionH>
                <wp:positionV relativeFrom="paragraph">
                  <wp:posOffset>-267970</wp:posOffset>
                </wp:positionV>
                <wp:extent cx="1370965" cy="604520"/>
                <wp:effectExtent l="0" t="0" r="635" b="5080"/>
                <wp:wrapNone/>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1">
                          <a:extLst>
                            <a:ext uri="{28A0092B-C50C-407E-A947-70E740481C1C}">
                              <a14:useLocalDpi xmlns:a14="http://schemas.microsoft.com/office/drawing/2010/main" val="0"/>
                            </a:ext>
                          </a:extLst>
                        </a:blip>
                        <a:stretch>
                          <a:fillRect/>
                        </a:stretch>
                      </pic:blipFill>
                      <pic:spPr>
                        <a:xfrm>
                          <a:off x="0" y="0"/>
                          <a:ext cx="1370965" cy="6045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34F7FC32" wp14:editId="2892CCED">
                <wp:simplePos x="0" y="0"/>
                <wp:positionH relativeFrom="column">
                  <wp:posOffset>-3058160</wp:posOffset>
                </wp:positionH>
                <wp:positionV relativeFrom="paragraph">
                  <wp:posOffset>-146872</wp:posOffset>
                </wp:positionV>
                <wp:extent cx="1377950" cy="359410"/>
                <wp:effectExtent l="0" t="0" r="0" b="2540"/>
                <wp:wrapNone/>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2">
                          <a:extLst>
                            <a:ext uri="{28A0092B-C50C-407E-A947-70E740481C1C}">
                              <a14:useLocalDpi xmlns:a14="http://schemas.microsoft.com/office/drawing/2010/main" val="0"/>
                            </a:ext>
                          </a:extLst>
                        </a:blip>
                        <a:stretch>
                          <a:fillRect/>
                        </a:stretch>
                      </pic:blipFill>
                      <pic:spPr>
                        <a:xfrm>
                          <a:off x="0" y="0"/>
                          <a:ext cx="1377950" cy="359410"/>
                        </a:xfrm>
                        <a:prstGeom prst="rect">
                          <a:avLst/>
                        </a:prstGeom>
                        <a:effectLst/>
                      </pic:spPr>
                    </pic:pic>
                  </a:graphicData>
                </a:graphic>
                <wp14:sizeRelH relativeFrom="page">
                  <wp14:pctWidth>0</wp14:pctWidth>
                </wp14:sizeRelH>
                <wp14:sizeRelV relativeFrom="page">
                  <wp14:pctHeight>0</wp14:pctHeight>
                </wp14:sizeRelV>
              </wp:anchor>
            </w:drawing>
          </w:r>
        </w:p>
      </w:tc>
    </w:tr>
  </w:tbl>
  <w:p w14:paraId="2166476D" w14:textId="77777777" w:rsidR="006B4A33" w:rsidRDefault="006B4A33">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6B4A33" w14:paraId="24BDEA71" w14:textId="77777777">
      <w:tc>
        <w:tcPr>
          <w:tcW w:w="4818" w:type="dxa"/>
          <w:shd w:val="clear" w:color="auto" w:fill="auto"/>
        </w:tcPr>
        <w:p w14:paraId="35C9F06C" w14:textId="77777777" w:rsidR="006B4A33" w:rsidRDefault="006B4A33">
          <w:r>
            <w:rPr>
              <w:noProof/>
            </w:rPr>
            <w:drawing>
              <wp:anchor distT="0" distB="0" distL="114300" distR="114300" simplePos="0" relativeHeight="251660288" behindDoc="0" locked="0" layoutInCell="1" allowOverlap="1" wp14:anchorId="22CC73DF" wp14:editId="1885E856">
                <wp:simplePos x="0" y="0"/>
                <wp:positionH relativeFrom="column">
                  <wp:posOffset>1270</wp:posOffset>
                </wp:positionH>
                <wp:positionV relativeFrom="paragraph">
                  <wp:posOffset>-25400</wp:posOffset>
                </wp:positionV>
                <wp:extent cx="1378424" cy="359466"/>
                <wp:effectExtent l="0" t="0" r="0" b="254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F1932C8" w14:textId="77777777" w:rsidR="006B4A33" w:rsidRDefault="006B4A33">
          <w:pPr>
            <w:pStyle w:val="Contenudecadre"/>
            <w:jc w:val="right"/>
          </w:pPr>
        </w:p>
      </w:tc>
    </w:tr>
  </w:tbl>
  <w:p w14:paraId="24D7A4FA" w14:textId="77777777" w:rsidR="006B4A33" w:rsidRDefault="006B4A33">
    <w:pPr>
      <w:pStyle w:val="En-tte"/>
    </w:pPr>
    <w:r>
      <w:rPr>
        <w:noProof/>
      </w:rPr>
      <w:drawing>
        <wp:anchor distT="0" distB="0" distL="114300" distR="114300" simplePos="0" relativeHeight="251659264" behindDoc="0" locked="0" layoutInCell="1" allowOverlap="1" wp14:anchorId="642EF92A" wp14:editId="7919BCDC">
          <wp:simplePos x="0" y="0"/>
          <wp:positionH relativeFrom="column">
            <wp:posOffset>6915900</wp:posOffset>
          </wp:positionH>
          <wp:positionV relativeFrom="paragraph">
            <wp:posOffset>-388447</wp:posOffset>
          </wp:positionV>
          <wp:extent cx="1371126" cy="604926"/>
          <wp:effectExtent l="0" t="0" r="635" b="508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BE136" w14:textId="77777777" w:rsidR="006B4A33" w:rsidRPr="00477CB7" w:rsidRDefault="006B4A33" w:rsidP="006B4A33">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6B4A33" w14:paraId="5CC20473" w14:textId="77777777">
      <w:tc>
        <w:tcPr>
          <w:tcW w:w="4818" w:type="dxa"/>
          <w:shd w:val="clear" w:color="auto" w:fill="auto"/>
        </w:tcPr>
        <w:p w14:paraId="1BBBDE13" w14:textId="77777777" w:rsidR="006B4A33" w:rsidRDefault="006B4A33">
          <w:r>
            <w:rPr>
              <w:noProof/>
            </w:rPr>
            <w:drawing>
              <wp:anchor distT="0" distB="0" distL="114300" distR="114300" simplePos="0" relativeHeight="251658240" behindDoc="0" locked="0" layoutInCell="1" allowOverlap="1" wp14:anchorId="69199DDA" wp14:editId="16C995E8">
                <wp:simplePos x="0" y="0"/>
                <wp:positionH relativeFrom="column">
                  <wp:posOffset>1270</wp:posOffset>
                </wp:positionH>
                <wp:positionV relativeFrom="paragraph">
                  <wp:posOffset>-25400</wp:posOffset>
                </wp:positionV>
                <wp:extent cx="1378424" cy="359466"/>
                <wp:effectExtent l="0" t="0" r="0" b="254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1434530" w14:textId="77777777" w:rsidR="006B4A33" w:rsidRDefault="006B4A33">
          <w:pPr>
            <w:pStyle w:val="Contenudecadre"/>
            <w:jc w:val="right"/>
          </w:pPr>
          <w:r>
            <w:rPr>
              <w:noProof/>
            </w:rPr>
            <w:drawing>
              <wp:anchor distT="0" distB="0" distL="114300" distR="114300" simplePos="0" relativeHeight="251656192" behindDoc="0" locked="0" layoutInCell="1" allowOverlap="1" wp14:anchorId="4E88935D" wp14:editId="688A2575">
                <wp:simplePos x="0" y="0"/>
                <wp:positionH relativeFrom="column">
                  <wp:posOffset>1616075</wp:posOffset>
                </wp:positionH>
                <wp:positionV relativeFrom="paragraph">
                  <wp:posOffset>-146685</wp:posOffset>
                </wp:positionV>
                <wp:extent cx="1371126" cy="604926"/>
                <wp:effectExtent l="0" t="0" r="635" b="508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1A318A98" w14:textId="77777777" w:rsidR="006B4A33" w:rsidRDefault="006B4A33">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A0428816"/>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27C70F3"/>
    <w:multiLevelType w:val="hybridMultilevel"/>
    <w:tmpl w:val="6382D784"/>
    <w:lvl w:ilvl="0" w:tplc="89AE4F2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3AF12AC"/>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07F335C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 w15:restartNumberingAfterBreak="0">
    <w:nsid w:val="08990BF6"/>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15:restartNumberingAfterBreak="0">
    <w:nsid w:val="0AF34803"/>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0E446840"/>
    <w:multiLevelType w:val="hybridMultilevel"/>
    <w:tmpl w:val="6842032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5964EF1"/>
    <w:multiLevelType w:val="hybridMultilevel"/>
    <w:tmpl w:val="5B7295A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6CE038A"/>
    <w:multiLevelType w:val="hybridMultilevel"/>
    <w:tmpl w:val="C61A7054"/>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8BD4260"/>
    <w:multiLevelType w:val="hybridMultilevel"/>
    <w:tmpl w:val="E27AE78C"/>
    <w:lvl w:ilvl="0" w:tplc="040C0009">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18DE2D4D"/>
    <w:multiLevelType w:val="hybridMultilevel"/>
    <w:tmpl w:val="2DF67E9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1D6C759E"/>
    <w:multiLevelType w:val="hybridMultilevel"/>
    <w:tmpl w:val="E0F48D1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33A0F4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29D47580"/>
    <w:multiLevelType w:val="hybridMultilevel"/>
    <w:tmpl w:val="2620EB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BD702E4"/>
    <w:multiLevelType w:val="hybridMultilevel"/>
    <w:tmpl w:val="45E0384C"/>
    <w:lvl w:ilvl="0" w:tplc="D3586692">
      <w:start w:val="1"/>
      <w:numFmt w:val="decimal"/>
      <w:suff w:val="nothing"/>
      <w:lvlText w:val="%1."/>
      <w:lvlJc w:val="left"/>
      <w:pPr>
        <w:ind w:left="851" w:hanging="851"/>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04036DB"/>
    <w:multiLevelType w:val="hybridMultilevel"/>
    <w:tmpl w:val="39167B2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 w15:restartNumberingAfterBreak="0">
    <w:nsid w:val="32C15080"/>
    <w:multiLevelType w:val="hybridMultilevel"/>
    <w:tmpl w:val="0F30F5E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15:restartNumberingAfterBreak="0">
    <w:nsid w:val="34FE3097"/>
    <w:multiLevelType w:val="hybridMultilevel"/>
    <w:tmpl w:val="7A9E6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50837D1"/>
    <w:multiLevelType w:val="hybridMultilevel"/>
    <w:tmpl w:val="578ADDB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 w15:restartNumberingAfterBreak="0">
    <w:nsid w:val="35605FA9"/>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 w15:restartNumberingAfterBreak="0">
    <w:nsid w:val="385C5A0A"/>
    <w:multiLevelType w:val="hybridMultilevel"/>
    <w:tmpl w:val="FB98B9D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0640C48"/>
    <w:multiLevelType w:val="hybridMultilevel"/>
    <w:tmpl w:val="C2525B5E"/>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15:restartNumberingAfterBreak="0">
    <w:nsid w:val="43194AF6"/>
    <w:multiLevelType w:val="hybridMultilevel"/>
    <w:tmpl w:val="7A800FAA"/>
    <w:lvl w:ilvl="0" w:tplc="599C1F92">
      <w:start w:val="1"/>
      <w:numFmt w:val="bullet"/>
      <w:lvlText w:val="-"/>
      <w:lvlJc w:val="left"/>
      <w:pPr>
        <w:ind w:left="720" w:hanging="360"/>
      </w:pPr>
      <w:rPr>
        <w:rFonts w:ascii="Calibri" w:eastAsia="Source Han Sans CN Regular"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EE5319"/>
    <w:multiLevelType w:val="hybridMultilevel"/>
    <w:tmpl w:val="730AEA4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BE308D7"/>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 w15:restartNumberingAfterBreak="0">
    <w:nsid w:val="4DCF4015"/>
    <w:multiLevelType w:val="hybridMultilevel"/>
    <w:tmpl w:val="5248F44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53D5606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9" w15:restartNumberingAfterBreak="0">
    <w:nsid w:val="5519574B"/>
    <w:multiLevelType w:val="hybridMultilevel"/>
    <w:tmpl w:val="6652ADAC"/>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57D41943"/>
    <w:multiLevelType w:val="hybridMultilevel"/>
    <w:tmpl w:val="ABCA085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945711E"/>
    <w:multiLevelType w:val="hybridMultilevel"/>
    <w:tmpl w:val="B63EEA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96E1D1E"/>
    <w:multiLevelType w:val="hybridMultilevel"/>
    <w:tmpl w:val="88B28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773083"/>
    <w:multiLevelType w:val="hybridMultilevel"/>
    <w:tmpl w:val="8A44BBF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62726CFE"/>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643756BC"/>
    <w:multiLevelType w:val="hybridMultilevel"/>
    <w:tmpl w:val="607CD7C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6AF74CEF"/>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6C0A0F8B"/>
    <w:multiLevelType w:val="hybridMultilevel"/>
    <w:tmpl w:val="00948EF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8" w15:restartNumberingAfterBreak="0">
    <w:nsid w:val="6E126E5C"/>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9" w15:restartNumberingAfterBreak="0">
    <w:nsid w:val="6E47743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0" w15:restartNumberingAfterBreak="0">
    <w:nsid w:val="6EE4635E"/>
    <w:multiLevelType w:val="hybridMultilevel"/>
    <w:tmpl w:val="C1AEBAF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14E1202"/>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2" w15:restartNumberingAfterBreak="0">
    <w:nsid w:val="71B634C8"/>
    <w:multiLevelType w:val="hybridMultilevel"/>
    <w:tmpl w:val="2E5CEF6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3" w15:restartNumberingAfterBreak="0">
    <w:nsid w:val="74792197"/>
    <w:multiLevelType w:val="hybridMultilevel"/>
    <w:tmpl w:val="C5D2800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7D0200AA"/>
    <w:multiLevelType w:val="hybridMultilevel"/>
    <w:tmpl w:val="2DE079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D80779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6" w15:restartNumberingAfterBreak="0">
    <w:nsid w:val="7E4D2F98"/>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7" w15:restartNumberingAfterBreak="0">
    <w:nsid w:val="7F861D85"/>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8" w15:restartNumberingAfterBreak="0">
    <w:nsid w:val="7FA770A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num w:numId="1">
    <w:abstractNumId w:val="0"/>
  </w:num>
  <w:num w:numId="2">
    <w:abstractNumId w:val="1"/>
  </w:num>
  <w:num w:numId="3">
    <w:abstractNumId w:val="37"/>
  </w:num>
  <w:num w:numId="4">
    <w:abstractNumId w:val="46"/>
  </w:num>
  <w:num w:numId="5">
    <w:abstractNumId w:val="15"/>
  </w:num>
  <w:num w:numId="6">
    <w:abstractNumId w:val="16"/>
  </w:num>
  <w:num w:numId="7">
    <w:abstractNumId w:val="20"/>
  </w:num>
  <w:num w:numId="8">
    <w:abstractNumId w:val="48"/>
  </w:num>
  <w:num w:numId="9">
    <w:abstractNumId w:val="38"/>
  </w:num>
  <w:num w:numId="10">
    <w:abstractNumId w:val="5"/>
  </w:num>
  <w:num w:numId="11">
    <w:abstractNumId w:val="45"/>
  </w:num>
  <w:num w:numId="12">
    <w:abstractNumId w:val="36"/>
  </w:num>
  <w:num w:numId="13">
    <w:abstractNumId w:val="13"/>
  </w:num>
  <w:num w:numId="14">
    <w:abstractNumId w:val="47"/>
  </w:num>
  <w:num w:numId="15">
    <w:abstractNumId w:val="10"/>
  </w:num>
  <w:num w:numId="16">
    <w:abstractNumId w:val="26"/>
  </w:num>
  <w:num w:numId="17">
    <w:abstractNumId w:val="28"/>
  </w:num>
  <w:num w:numId="18">
    <w:abstractNumId w:val="34"/>
  </w:num>
  <w:num w:numId="19">
    <w:abstractNumId w:val="41"/>
  </w:num>
  <w:num w:numId="20">
    <w:abstractNumId w:val="21"/>
  </w:num>
  <w:num w:numId="21">
    <w:abstractNumId w:val="3"/>
  </w:num>
  <w:num w:numId="22">
    <w:abstractNumId w:val="4"/>
  </w:num>
  <w:num w:numId="23">
    <w:abstractNumId w:val="39"/>
  </w:num>
  <w:num w:numId="24">
    <w:abstractNumId w:val="2"/>
  </w:num>
  <w:num w:numId="25">
    <w:abstractNumId w:val="18"/>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31"/>
  </w:num>
  <w:num w:numId="29">
    <w:abstractNumId w:val="43"/>
  </w:num>
  <w:num w:numId="30">
    <w:abstractNumId w:val="40"/>
  </w:num>
  <w:num w:numId="31">
    <w:abstractNumId w:val="22"/>
  </w:num>
  <w:num w:numId="32">
    <w:abstractNumId w:val="12"/>
  </w:num>
  <w:num w:numId="33">
    <w:abstractNumId w:val="14"/>
  </w:num>
  <w:num w:numId="34">
    <w:abstractNumId w:val="19"/>
  </w:num>
  <w:num w:numId="35">
    <w:abstractNumId w:val="44"/>
  </w:num>
  <w:num w:numId="36">
    <w:abstractNumId w:val="17"/>
  </w:num>
  <w:num w:numId="37">
    <w:abstractNumId w:val="29"/>
  </w:num>
  <w:num w:numId="38">
    <w:abstractNumId w:val="27"/>
  </w:num>
  <w:num w:numId="39">
    <w:abstractNumId w:val="33"/>
  </w:num>
  <w:num w:numId="40">
    <w:abstractNumId w:val="7"/>
  </w:num>
  <w:num w:numId="41">
    <w:abstractNumId w:val="42"/>
  </w:num>
  <w:num w:numId="42">
    <w:abstractNumId w:val="35"/>
  </w:num>
  <w:num w:numId="43">
    <w:abstractNumId w:val="9"/>
  </w:num>
  <w:num w:numId="44">
    <w:abstractNumId w:val="25"/>
  </w:num>
  <w:num w:numId="45">
    <w:abstractNumId w:val="30"/>
  </w:num>
  <w:num w:numId="46">
    <w:abstractNumId w:val="11"/>
  </w:num>
  <w:num w:numId="47">
    <w:abstractNumId w:val="23"/>
  </w:num>
  <w:num w:numId="48">
    <w:abstractNumId w:val="6"/>
  </w:num>
  <w:num w:numId="49">
    <w:abstractNumId w:val="32"/>
  </w:num>
  <w:num w:numId="5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3F9A"/>
    <w:rsid w:val="00193CC9"/>
    <w:rsid w:val="003E0326"/>
    <w:rsid w:val="00641800"/>
    <w:rsid w:val="006B4A33"/>
    <w:rsid w:val="006F6973"/>
    <w:rsid w:val="009E14F7"/>
    <w:rsid w:val="00AD2988"/>
    <w:rsid w:val="00BC5210"/>
    <w:rsid w:val="00F13F9A"/>
    <w:rsid w:val="00F21C25"/>
    <w:rsid w:val="00F445D8"/>
    <w:rsid w:val="00FB5F33"/>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F09C83"/>
  <w15:chartTrackingRefBased/>
  <w15:docId w15:val="{518E808C-3D3D-4928-A9F7-34A44AE93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3F9A"/>
    <w:pPr>
      <w:widowControl w:val="0"/>
      <w:suppressAutoHyphens/>
      <w:spacing w:after="0" w:line="240" w:lineRule="auto"/>
    </w:pPr>
    <w:rPr>
      <w:rFonts w:eastAsia="Source Han Sans CN Regular" w:cs="Lohit Devanagari"/>
      <w:kern w:val="1"/>
      <w:sz w:val="24"/>
      <w:szCs w:val="24"/>
      <w:lang w:val="fr-FR" w:eastAsia="zh-CN" w:bidi="hi-IN"/>
    </w:rPr>
  </w:style>
  <w:style w:type="paragraph" w:styleId="Titre1">
    <w:name w:val="heading 1"/>
    <w:basedOn w:val="Titre11"/>
    <w:next w:val="Corpsdetexte"/>
    <w:link w:val="Titre1Car"/>
    <w:qFormat/>
    <w:rsid w:val="00F13F9A"/>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F13F9A"/>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F13F9A"/>
    <w:pPr>
      <w:numPr>
        <w:ilvl w:val="2"/>
        <w:numId w:val="1"/>
      </w:numPr>
      <w:spacing w:before="352" w:after="119"/>
      <w:ind w:left="0" w:firstLine="0"/>
      <w:outlineLvl w:val="2"/>
    </w:pPr>
    <w:rPr>
      <w:color w:val="4C4C4C"/>
      <w:sz w:val="28"/>
    </w:rPr>
  </w:style>
  <w:style w:type="paragraph" w:styleId="Titre4">
    <w:name w:val="heading 4"/>
    <w:basedOn w:val="Normal"/>
    <w:next w:val="Corpsdetexte"/>
    <w:link w:val="Titre4Car"/>
    <w:qFormat/>
    <w:rsid w:val="00F13F9A"/>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F13F9A"/>
    <w:pPr>
      <w:numPr>
        <w:ilvl w:val="4"/>
        <w:numId w:val="1"/>
      </w:numPr>
      <w:tabs>
        <w:tab w:val="left" w:pos="1134"/>
      </w:tabs>
      <w:outlineLvl w:val="4"/>
    </w:pPr>
    <w:rPr>
      <w:b w:val="0"/>
      <w:sz w:val="24"/>
    </w:rPr>
  </w:style>
  <w:style w:type="paragraph" w:styleId="Titre6">
    <w:name w:val="heading 6"/>
    <w:basedOn w:val="Titre11"/>
    <w:next w:val="Corpsdetexte"/>
    <w:link w:val="Titre6Car"/>
    <w:qFormat/>
    <w:rsid w:val="00F13F9A"/>
    <w:pPr>
      <w:numPr>
        <w:ilvl w:val="5"/>
        <w:numId w:val="1"/>
      </w:numPr>
      <w:outlineLvl w:val="5"/>
    </w:pPr>
    <w:rPr>
      <w:bCs/>
      <w:sz w:val="30"/>
      <w:szCs w:val="18"/>
    </w:rPr>
  </w:style>
  <w:style w:type="paragraph" w:styleId="Titre7">
    <w:name w:val="heading 7"/>
    <w:basedOn w:val="Titre11"/>
    <w:next w:val="Corpsdetexte"/>
    <w:link w:val="Titre7Car"/>
    <w:qFormat/>
    <w:rsid w:val="00F13F9A"/>
    <w:pPr>
      <w:spacing w:before="60" w:after="60"/>
      <w:outlineLvl w:val="6"/>
    </w:pPr>
    <w:rPr>
      <w:b w:val="0"/>
      <w:sz w:val="32"/>
      <w:szCs w:val="19"/>
    </w:rPr>
  </w:style>
  <w:style w:type="paragraph" w:styleId="Titre8">
    <w:name w:val="heading 8"/>
    <w:basedOn w:val="Titre11"/>
    <w:next w:val="Corpsdetexte"/>
    <w:link w:val="Titre8Car"/>
    <w:qFormat/>
    <w:rsid w:val="00F13F9A"/>
    <w:pPr>
      <w:spacing w:before="60" w:after="60"/>
      <w:outlineLvl w:val="7"/>
    </w:pPr>
    <w:rPr>
      <w:b w:val="0"/>
      <w:i/>
      <w:iCs/>
      <w:sz w:val="32"/>
      <w:szCs w:val="19"/>
    </w:rPr>
  </w:style>
  <w:style w:type="paragraph" w:styleId="Titre9">
    <w:name w:val="heading 9"/>
    <w:basedOn w:val="Titre11"/>
    <w:next w:val="Corpsdetexte"/>
    <w:link w:val="Titre9Car"/>
    <w:qFormat/>
    <w:rsid w:val="00F13F9A"/>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F13F9A"/>
    <w:rPr>
      <w:rFonts w:eastAsia="Source Han Sans CN Regular" w:cs="Lohit Devanagari"/>
      <w:b/>
      <w:smallCaps/>
      <w:color w:val="FFFFFF"/>
      <w:kern w:val="1"/>
      <w:sz w:val="52"/>
      <w:szCs w:val="24"/>
      <w:shd w:val="solid" w:color="5B9BD5" w:fill="FFFFFF" w:themeFill="background1"/>
      <w:lang w:val="fr-FR" w:eastAsia="zh-CN" w:bidi="hi-IN"/>
    </w:rPr>
  </w:style>
  <w:style w:type="character" w:customStyle="1" w:styleId="Titre2Car">
    <w:name w:val="Titre 2 Car"/>
    <w:basedOn w:val="Policepardfaut"/>
    <w:link w:val="Titre2"/>
    <w:rsid w:val="00F13F9A"/>
    <w:rPr>
      <w:rFonts w:eastAsia="Source Han Sans CN Regular" w:cs="Lohit Devanagari"/>
      <w:b/>
      <w:color w:val="FFFFFF" w:themeColor="background1"/>
      <w:kern w:val="1"/>
      <w:sz w:val="36"/>
      <w:szCs w:val="24"/>
      <w:shd w:val="solid" w:color="8AB8E2" w:fill="FFFFFF" w:themeFill="background1"/>
      <w:lang w:val="fr-FR" w:eastAsia="zh-CN" w:bidi="hi-IN"/>
    </w:rPr>
  </w:style>
  <w:style w:type="character" w:customStyle="1" w:styleId="Titre3Car">
    <w:name w:val="Titre 3 Car"/>
    <w:basedOn w:val="Policepardfaut"/>
    <w:link w:val="Titre3"/>
    <w:rsid w:val="00F13F9A"/>
    <w:rPr>
      <w:rFonts w:eastAsia="Source Han Sans CN Regular" w:cs="Lohit Devanagari"/>
      <w:b/>
      <w:color w:val="4C4C4C"/>
      <w:kern w:val="1"/>
      <w:sz w:val="28"/>
      <w:szCs w:val="24"/>
      <w:lang w:val="fr-FR" w:eastAsia="zh-CN" w:bidi="hi-IN"/>
    </w:rPr>
  </w:style>
  <w:style w:type="character" w:customStyle="1" w:styleId="Titre4Car">
    <w:name w:val="Titre 4 Car"/>
    <w:basedOn w:val="Policepardfaut"/>
    <w:link w:val="Titre4"/>
    <w:rsid w:val="00F13F9A"/>
    <w:rPr>
      <w:rFonts w:eastAsia="Source Han Sans CN Regular" w:cs="Lohit Devanagari"/>
      <w:b/>
      <w:kern w:val="1"/>
      <w:sz w:val="24"/>
      <w:szCs w:val="24"/>
      <w:lang w:val="fr-FR" w:eastAsia="zh-CN" w:bidi="hi-IN"/>
    </w:rPr>
  </w:style>
  <w:style w:type="character" w:customStyle="1" w:styleId="Titre5Car">
    <w:name w:val="Titre 5 Car"/>
    <w:basedOn w:val="Policepardfaut"/>
    <w:link w:val="Titre5"/>
    <w:rsid w:val="00F13F9A"/>
    <w:rPr>
      <w:rFonts w:eastAsia="Source Han Sans CN Regular" w:cs="Lohit Devanagari"/>
      <w:kern w:val="1"/>
      <w:sz w:val="24"/>
      <w:szCs w:val="24"/>
      <w:lang w:val="fr-FR" w:eastAsia="zh-CN" w:bidi="hi-IN"/>
    </w:rPr>
  </w:style>
  <w:style w:type="character" w:customStyle="1" w:styleId="Titre6Car">
    <w:name w:val="Titre 6 Car"/>
    <w:basedOn w:val="Policepardfaut"/>
    <w:link w:val="Titre6"/>
    <w:rsid w:val="00F13F9A"/>
    <w:rPr>
      <w:rFonts w:eastAsia="Source Han Sans CN Regular" w:cs="Lohit Devanagari"/>
      <w:b/>
      <w:bCs/>
      <w:kern w:val="1"/>
      <w:sz w:val="30"/>
      <w:szCs w:val="18"/>
      <w:lang w:val="fr-FR" w:eastAsia="zh-CN" w:bidi="hi-IN"/>
    </w:rPr>
  </w:style>
  <w:style w:type="character" w:customStyle="1" w:styleId="Titre7Car">
    <w:name w:val="Titre 7 Car"/>
    <w:basedOn w:val="Policepardfaut"/>
    <w:link w:val="Titre7"/>
    <w:rsid w:val="00F13F9A"/>
    <w:rPr>
      <w:rFonts w:eastAsia="Source Han Sans CN Regular" w:cs="Lohit Devanagari"/>
      <w:kern w:val="1"/>
      <w:sz w:val="32"/>
      <w:szCs w:val="19"/>
      <w:lang w:val="fr-FR" w:eastAsia="zh-CN" w:bidi="hi-IN"/>
    </w:rPr>
  </w:style>
  <w:style w:type="character" w:customStyle="1" w:styleId="Titre8Car">
    <w:name w:val="Titre 8 Car"/>
    <w:basedOn w:val="Policepardfaut"/>
    <w:link w:val="Titre8"/>
    <w:rsid w:val="00F13F9A"/>
    <w:rPr>
      <w:rFonts w:eastAsia="Source Han Sans CN Regular" w:cs="Lohit Devanagari"/>
      <w:i/>
      <w:iCs/>
      <w:kern w:val="1"/>
      <w:sz w:val="32"/>
      <w:szCs w:val="19"/>
      <w:lang w:val="fr-FR" w:eastAsia="zh-CN" w:bidi="hi-IN"/>
    </w:rPr>
  </w:style>
  <w:style w:type="character" w:customStyle="1" w:styleId="Titre9Car">
    <w:name w:val="Titre 9 Car"/>
    <w:basedOn w:val="Policepardfaut"/>
    <w:link w:val="Titre9"/>
    <w:rsid w:val="00F13F9A"/>
    <w:rPr>
      <w:rFonts w:eastAsia="Source Han Sans CN Regular" w:cs="Lohit Devanagari"/>
      <w:kern w:val="1"/>
      <w:sz w:val="30"/>
      <w:szCs w:val="18"/>
      <w:lang w:val="fr-FR" w:eastAsia="zh-CN" w:bidi="hi-IN"/>
    </w:rPr>
  </w:style>
  <w:style w:type="character" w:styleId="Lienhypertexte">
    <w:name w:val="Hyperlink"/>
    <w:uiPriority w:val="99"/>
    <w:rsid w:val="00F13F9A"/>
    <w:rPr>
      <w:color w:val="000080"/>
      <w:u w:val="single"/>
    </w:rPr>
  </w:style>
  <w:style w:type="character" w:customStyle="1" w:styleId="Caractresdenumrotation">
    <w:name w:val="Caractères de numérotation"/>
    <w:rsid w:val="00F13F9A"/>
  </w:style>
  <w:style w:type="character" w:customStyle="1" w:styleId="Puces">
    <w:name w:val="Puces"/>
    <w:rsid w:val="00F13F9A"/>
    <w:rPr>
      <w:rFonts w:ascii="OpenSymbol" w:eastAsia="OpenSymbol" w:hAnsi="OpenSymbol" w:cs="OpenSymbol"/>
    </w:rPr>
  </w:style>
  <w:style w:type="character" w:customStyle="1" w:styleId="WW8Num3z0">
    <w:name w:val="WW8Num3z0"/>
    <w:rsid w:val="00F13F9A"/>
    <w:rPr>
      <w:rFonts w:ascii="Helvetica 55 Roman" w:eastAsia="Times New Roman" w:hAnsi="Helvetica 55 Roman" w:cs="Times New Roman"/>
    </w:rPr>
  </w:style>
  <w:style w:type="character" w:customStyle="1" w:styleId="WW8Num3z1">
    <w:name w:val="WW8Num3z1"/>
    <w:rsid w:val="00F13F9A"/>
    <w:rPr>
      <w:rFonts w:ascii="Courier New" w:hAnsi="Courier New" w:cs="Courier New"/>
      <w:color w:val="FF6600"/>
    </w:rPr>
  </w:style>
  <w:style w:type="character" w:customStyle="1" w:styleId="WW8Num3z2">
    <w:name w:val="WW8Num3z2"/>
    <w:rsid w:val="00F13F9A"/>
    <w:rPr>
      <w:rFonts w:ascii="Wingdings" w:hAnsi="Wingdings" w:cs="Wingdings"/>
    </w:rPr>
  </w:style>
  <w:style w:type="character" w:customStyle="1" w:styleId="WW8Num3z3">
    <w:name w:val="WW8Num3z3"/>
    <w:rsid w:val="00F13F9A"/>
    <w:rPr>
      <w:rFonts w:ascii="Symbol" w:hAnsi="Symbol" w:cs="Symbol"/>
    </w:rPr>
  </w:style>
  <w:style w:type="character" w:customStyle="1" w:styleId="WW8Num3z4">
    <w:name w:val="WW8Num3z4"/>
    <w:rsid w:val="00F13F9A"/>
    <w:rPr>
      <w:rFonts w:ascii="Courier New" w:hAnsi="Courier New" w:cs="Courier New"/>
    </w:rPr>
  </w:style>
  <w:style w:type="character" w:styleId="lev">
    <w:name w:val="Strong"/>
    <w:uiPriority w:val="22"/>
    <w:qFormat/>
    <w:rsid w:val="00F13F9A"/>
    <w:rPr>
      <w:b/>
      <w:bCs/>
    </w:rPr>
  </w:style>
  <w:style w:type="paragraph" w:customStyle="1" w:styleId="Titre11">
    <w:name w:val="Titre1"/>
    <w:basedOn w:val="Normal"/>
    <w:next w:val="Corpsdetexte"/>
    <w:rsid w:val="00F13F9A"/>
    <w:pPr>
      <w:keepNext/>
      <w:spacing w:before="240" w:after="120"/>
    </w:pPr>
    <w:rPr>
      <w:b/>
      <w:sz w:val="40"/>
    </w:rPr>
  </w:style>
  <w:style w:type="paragraph" w:styleId="Corpsdetexte">
    <w:name w:val="Body Text"/>
    <w:basedOn w:val="Normal"/>
    <w:link w:val="CorpsdetexteCar"/>
    <w:rsid w:val="00F13F9A"/>
    <w:pPr>
      <w:spacing w:after="120"/>
      <w:jc w:val="both"/>
    </w:pPr>
  </w:style>
  <w:style w:type="character" w:customStyle="1" w:styleId="CorpsdetexteCar">
    <w:name w:val="Corps de texte Car"/>
    <w:basedOn w:val="Policepardfaut"/>
    <w:link w:val="Corpsdetexte"/>
    <w:rsid w:val="00F13F9A"/>
    <w:rPr>
      <w:rFonts w:eastAsia="Source Han Sans CN Regular" w:cs="Lohit Devanagari"/>
      <w:kern w:val="1"/>
      <w:sz w:val="24"/>
      <w:szCs w:val="24"/>
      <w:lang w:val="fr-FR" w:eastAsia="zh-CN" w:bidi="hi-IN"/>
    </w:rPr>
  </w:style>
  <w:style w:type="paragraph" w:styleId="Liste">
    <w:name w:val="List"/>
    <w:basedOn w:val="Corpsdetexte"/>
    <w:rsid w:val="00F13F9A"/>
  </w:style>
  <w:style w:type="paragraph" w:styleId="Lgende">
    <w:name w:val="caption"/>
    <w:basedOn w:val="Normal"/>
    <w:qFormat/>
    <w:rsid w:val="00F13F9A"/>
    <w:pPr>
      <w:suppressLineNumbers/>
      <w:spacing w:before="120" w:after="120"/>
    </w:pPr>
    <w:rPr>
      <w:i/>
      <w:iCs/>
    </w:rPr>
  </w:style>
  <w:style w:type="paragraph" w:customStyle="1" w:styleId="Index">
    <w:name w:val="Index"/>
    <w:basedOn w:val="Normal"/>
    <w:rsid w:val="00F13F9A"/>
    <w:pPr>
      <w:suppressLineNumbers/>
    </w:pPr>
  </w:style>
  <w:style w:type="paragraph" w:customStyle="1" w:styleId="Contenudetableau">
    <w:name w:val="Contenu de tableau"/>
    <w:basedOn w:val="Normal"/>
    <w:rsid w:val="00F13F9A"/>
    <w:pPr>
      <w:suppressLineNumbers/>
    </w:pPr>
  </w:style>
  <w:style w:type="paragraph" w:customStyle="1" w:styleId="En-ttegauche">
    <w:name w:val="En-tête gauche"/>
    <w:basedOn w:val="Normal"/>
    <w:rsid w:val="00F13F9A"/>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rsid w:val="00F13F9A"/>
    <w:pPr>
      <w:suppressLineNumbers/>
      <w:tabs>
        <w:tab w:val="center" w:pos="4819"/>
        <w:tab w:val="right" w:pos="9638"/>
      </w:tabs>
    </w:pPr>
  </w:style>
  <w:style w:type="character" w:customStyle="1" w:styleId="PieddepageCar">
    <w:name w:val="Pied de page Car"/>
    <w:basedOn w:val="Policepardfaut"/>
    <w:link w:val="Pieddepage"/>
    <w:rsid w:val="00F13F9A"/>
    <w:rPr>
      <w:rFonts w:eastAsia="Source Han Sans CN Regular" w:cs="Lohit Devanagari"/>
      <w:kern w:val="1"/>
      <w:sz w:val="24"/>
      <w:szCs w:val="24"/>
      <w:lang w:val="fr-FR" w:eastAsia="zh-CN" w:bidi="hi-IN"/>
    </w:rPr>
  </w:style>
  <w:style w:type="paragraph" w:customStyle="1" w:styleId="Titredetableau">
    <w:name w:val="Titre de tableau"/>
    <w:basedOn w:val="Contenudetableau"/>
    <w:rsid w:val="00F13F9A"/>
    <w:pPr>
      <w:jc w:val="center"/>
    </w:pPr>
    <w:rPr>
      <w:b/>
      <w:bCs/>
    </w:rPr>
  </w:style>
  <w:style w:type="paragraph" w:styleId="En-tte">
    <w:name w:val="header"/>
    <w:basedOn w:val="Normal"/>
    <w:link w:val="En-tteCar"/>
    <w:rsid w:val="00F13F9A"/>
    <w:pPr>
      <w:suppressLineNumbers/>
      <w:tabs>
        <w:tab w:val="center" w:pos="4819"/>
        <w:tab w:val="right" w:pos="9638"/>
      </w:tabs>
    </w:pPr>
  </w:style>
  <w:style w:type="character" w:customStyle="1" w:styleId="En-tteCar">
    <w:name w:val="En-tête Car"/>
    <w:basedOn w:val="Policepardfaut"/>
    <w:link w:val="En-tte"/>
    <w:rsid w:val="00F13F9A"/>
    <w:rPr>
      <w:rFonts w:eastAsia="Source Han Sans CN Regular" w:cs="Lohit Devanagari"/>
      <w:kern w:val="1"/>
      <w:sz w:val="24"/>
      <w:szCs w:val="24"/>
      <w:lang w:val="fr-FR" w:eastAsia="zh-CN" w:bidi="hi-IN"/>
    </w:rPr>
  </w:style>
  <w:style w:type="paragraph" w:styleId="TitreTR">
    <w:name w:val="toa heading"/>
    <w:basedOn w:val="Titre11"/>
    <w:rsid w:val="00F13F9A"/>
    <w:pPr>
      <w:suppressLineNumbers/>
      <w:spacing w:before="0" w:after="283"/>
      <w:jc w:val="center"/>
    </w:pPr>
    <w:rPr>
      <w:smallCaps/>
    </w:rPr>
  </w:style>
  <w:style w:type="paragraph" w:styleId="TM1">
    <w:name w:val="toc 1"/>
    <w:basedOn w:val="Index"/>
    <w:uiPriority w:val="39"/>
    <w:rsid w:val="00F13F9A"/>
    <w:pPr>
      <w:tabs>
        <w:tab w:val="right" w:leader="dot" w:pos="9638"/>
      </w:tabs>
    </w:pPr>
    <w:rPr>
      <w:b/>
    </w:rPr>
  </w:style>
  <w:style w:type="paragraph" w:styleId="TM2">
    <w:name w:val="toc 2"/>
    <w:basedOn w:val="Index"/>
    <w:uiPriority w:val="39"/>
    <w:rsid w:val="00F13F9A"/>
    <w:pPr>
      <w:tabs>
        <w:tab w:val="right" w:leader="dot" w:pos="9638"/>
      </w:tabs>
      <w:ind w:left="283"/>
    </w:pPr>
  </w:style>
  <w:style w:type="paragraph" w:styleId="TM3">
    <w:name w:val="toc 3"/>
    <w:basedOn w:val="Index"/>
    <w:uiPriority w:val="39"/>
    <w:rsid w:val="00F13F9A"/>
    <w:pPr>
      <w:tabs>
        <w:tab w:val="right" w:leader="dot" w:pos="9638"/>
      </w:tabs>
      <w:ind w:left="566"/>
    </w:pPr>
    <w:rPr>
      <w:i/>
      <w:sz w:val="21"/>
    </w:rPr>
  </w:style>
  <w:style w:type="paragraph" w:customStyle="1" w:styleId="Contenudecadre">
    <w:name w:val="Contenu de cadre"/>
    <w:basedOn w:val="Corpsdetexte"/>
    <w:rsid w:val="00F13F9A"/>
  </w:style>
  <w:style w:type="paragraph" w:customStyle="1" w:styleId="Texte">
    <w:name w:val="Texte"/>
    <w:basedOn w:val="Normal"/>
    <w:rsid w:val="00F13F9A"/>
    <w:pPr>
      <w:spacing w:line="360" w:lineRule="auto"/>
    </w:pPr>
    <w:rPr>
      <w:rFonts w:ascii="Droid Sans" w:hAnsi="Droid Sans"/>
      <w:sz w:val="20"/>
    </w:rPr>
  </w:style>
  <w:style w:type="paragraph" w:styleId="Salutations">
    <w:name w:val="Salutation"/>
    <w:basedOn w:val="Normal"/>
    <w:link w:val="SalutationsCar"/>
    <w:rsid w:val="00F13F9A"/>
    <w:pPr>
      <w:suppressLineNumbers/>
    </w:pPr>
  </w:style>
  <w:style w:type="character" w:customStyle="1" w:styleId="SalutationsCar">
    <w:name w:val="Salutations Car"/>
    <w:basedOn w:val="Policepardfaut"/>
    <w:link w:val="Salutations"/>
    <w:rsid w:val="00F13F9A"/>
    <w:rPr>
      <w:rFonts w:eastAsia="Source Han Sans CN Regular" w:cs="Lohit Devanagari"/>
      <w:kern w:val="1"/>
      <w:sz w:val="24"/>
      <w:szCs w:val="24"/>
      <w:lang w:val="fr-FR" w:eastAsia="zh-CN" w:bidi="hi-IN"/>
    </w:rPr>
  </w:style>
  <w:style w:type="paragraph" w:customStyle="1" w:styleId="Code">
    <w:name w:val="Code"/>
    <w:basedOn w:val="Corpsdetexte"/>
    <w:rsid w:val="00F13F9A"/>
    <w:pPr>
      <w:spacing w:after="57"/>
    </w:pPr>
    <w:rPr>
      <w:rFonts w:ascii="Droid Sans Mono" w:hAnsi="Droid Sans Mono"/>
      <w:color w:val="666666"/>
      <w:sz w:val="18"/>
    </w:rPr>
  </w:style>
  <w:style w:type="paragraph" w:customStyle="1" w:styleId="Balise">
    <w:name w:val="Balise"/>
    <w:basedOn w:val="Corpsdetexte"/>
    <w:rsid w:val="00F13F9A"/>
    <w:pPr>
      <w:spacing w:after="0"/>
    </w:pPr>
    <w:rPr>
      <w:color w:val="FF950E"/>
      <w:sz w:val="20"/>
    </w:rPr>
  </w:style>
  <w:style w:type="paragraph" w:customStyle="1" w:styleId="Titre10">
    <w:name w:val="Titre 10"/>
    <w:basedOn w:val="Titre11"/>
    <w:next w:val="Corpsdetexte"/>
    <w:rsid w:val="00F13F9A"/>
    <w:pPr>
      <w:numPr>
        <w:ilvl w:val="8"/>
        <w:numId w:val="1"/>
      </w:numPr>
      <w:outlineLvl w:val="8"/>
    </w:pPr>
    <w:rPr>
      <w:bCs/>
      <w:sz w:val="30"/>
      <w:szCs w:val="18"/>
    </w:rPr>
  </w:style>
  <w:style w:type="paragraph" w:styleId="Signature">
    <w:name w:val="Signature"/>
    <w:basedOn w:val="Normal"/>
    <w:link w:val="SignatureCar"/>
    <w:rsid w:val="00F13F9A"/>
    <w:pPr>
      <w:suppressLineNumbers/>
    </w:pPr>
  </w:style>
  <w:style w:type="character" w:customStyle="1" w:styleId="SignatureCar">
    <w:name w:val="Signature Car"/>
    <w:basedOn w:val="Policepardfaut"/>
    <w:link w:val="Signature"/>
    <w:rsid w:val="00F13F9A"/>
    <w:rPr>
      <w:rFonts w:eastAsia="Source Han Sans CN Regular" w:cs="Lohit Devanagari"/>
      <w:kern w:val="1"/>
      <w:sz w:val="24"/>
      <w:szCs w:val="24"/>
      <w:lang w:val="fr-FR" w:eastAsia="zh-CN" w:bidi="hi-IN"/>
    </w:rPr>
  </w:style>
  <w:style w:type="paragraph" w:customStyle="1" w:styleId="Retraitdeliste">
    <w:name w:val="Retrait de liste"/>
    <w:basedOn w:val="Corpsdetexte"/>
    <w:rsid w:val="00F13F9A"/>
    <w:pPr>
      <w:tabs>
        <w:tab w:val="left" w:pos="2835"/>
      </w:tabs>
      <w:spacing w:after="0"/>
      <w:ind w:left="2835" w:hanging="2551"/>
    </w:pPr>
  </w:style>
  <w:style w:type="paragraph" w:customStyle="1" w:styleId="Texteprformat">
    <w:name w:val="Texte préformaté"/>
    <w:basedOn w:val="Normal"/>
    <w:rsid w:val="00F13F9A"/>
    <w:rPr>
      <w:rFonts w:ascii="Courier New" w:eastAsia="Courier New" w:hAnsi="Courier New" w:cs="Courier New"/>
      <w:sz w:val="20"/>
      <w:szCs w:val="20"/>
    </w:rPr>
  </w:style>
  <w:style w:type="paragraph" w:customStyle="1" w:styleId="Default">
    <w:name w:val="Default"/>
    <w:basedOn w:val="Normal"/>
    <w:rsid w:val="00F13F9A"/>
    <w:pPr>
      <w:autoSpaceDE w:val="0"/>
    </w:pPr>
    <w:rPr>
      <w:rFonts w:ascii="Helvetica 45 Light" w:eastAsia="Helvetica 45 Light" w:hAnsi="Helvetica 45 Light" w:cs="Helvetica 45 Light"/>
      <w:color w:val="000000"/>
    </w:rPr>
  </w:style>
  <w:style w:type="paragraph" w:customStyle="1" w:styleId="Tableau">
    <w:name w:val="Tableau"/>
    <w:basedOn w:val="Lgende"/>
    <w:rsid w:val="00F13F9A"/>
    <w:rPr>
      <w:rFonts w:ascii="Droid Sans" w:hAnsi="Droid Sans"/>
      <w:i w:val="0"/>
      <w:sz w:val="20"/>
    </w:rPr>
  </w:style>
  <w:style w:type="paragraph" w:customStyle="1" w:styleId="Interdiction">
    <w:name w:val="Interdiction"/>
    <w:basedOn w:val="Normal"/>
    <w:rsid w:val="00F13F9A"/>
    <w:pPr>
      <w:jc w:val="center"/>
    </w:pPr>
    <w:rPr>
      <w:rFonts w:ascii="Arial" w:hAnsi="Arial" w:cs="Arial"/>
      <w:i/>
      <w:color w:val="800000"/>
    </w:rPr>
  </w:style>
  <w:style w:type="paragraph" w:customStyle="1" w:styleId="Style">
    <w:name w:val="Style"/>
    <w:rsid w:val="00F13F9A"/>
    <w:pPr>
      <w:suppressAutoHyphens/>
      <w:autoSpaceDE w:val="0"/>
      <w:spacing w:after="0" w:line="240" w:lineRule="auto"/>
      <w:jc w:val="both"/>
    </w:pPr>
    <w:rPr>
      <w:rFonts w:ascii="Times New Roman" w:eastAsia="Times New Roman" w:hAnsi="Times New Roman" w:cs="Times New Roman"/>
      <w:kern w:val="1"/>
      <w:sz w:val="20"/>
      <w:szCs w:val="20"/>
      <w:lang w:eastAsia="zh-CN"/>
    </w:rPr>
  </w:style>
  <w:style w:type="paragraph" w:styleId="Listepuces">
    <w:name w:val="List Bullet"/>
    <w:basedOn w:val="Liste"/>
    <w:rsid w:val="00F13F9A"/>
    <w:pPr>
      <w:ind w:left="360" w:hanging="360"/>
    </w:pPr>
  </w:style>
  <w:style w:type="paragraph" w:styleId="Listepuces2">
    <w:name w:val="List Bullet 2"/>
    <w:basedOn w:val="Liste"/>
    <w:rsid w:val="00F13F9A"/>
    <w:pPr>
      <w:spacing w:after="0"/>
      <w:ind w:left="720" w:hanging="360"/>
    </w:pPr>
  </w:style>
  <w:style w:type="paragraph" w:styleId="Listecontinue2">
    <w:name w:val="List Continue 2"/>
    <w:basedOn w:val="Liste"/>
    <w:rsid w:val="00F13F9A"/>
    <w:pPr>
      <w:ind w:left="720"/>
    </w:pPr>
  </w:style>
  <w:style w:type="paragraph" w:customStyle="1" w:styleId="Puce2fin">
    <w:name w:val="Puce 2 fin"/>
    <w:basedOn w:val="Liste"/>
    <w:next w:val="Listepuces2"/>
    <w:rsid w:val="00F13F9A"/>
    <w:pPr>
      <w:spacing w:after="240"/>
      <w:ind w:left="720" w:hanging="360"/>
    </w:pPr>
  </w:style>
  <w:style w:type="paragraph" w:customStyle="1" w:styleId="Puce3dbut">
    <w:name w:val="Puce 3 début"/>
    <w:basedOn w:val="Liste"/>
    <w:next w:val="Listepuces3"/>
    <w:rsid w:val="00F13F9A"/>
    <w:pPr>
      <w:spacing w:before="240"/>
      <w:ind w:left="1080" w:hanging="360"/>
    </w:pPr>
  </w:style>
  <w:style w:type="paragraph" w:styleId="Listepuces3">
    <w:name w:val="List Bullet 3"/>
    <w:basedOn w:val="Liste"/>
    <w:rsid w:val="00F13F9A"/>
    <w:pPr>
      <w:ind w:left="1080" w:hanging="360"/>
    </w:pPr>
  </w:style>
  <w:style w:type="paragraph" w:customStyle="1" w:styleId="Puce2dbut">
    <w:name w:val="Puce 2 début"/>
    <w:basedOn w:val="Liste"/>
    <w:next w:val="Listepuces2"/>
    <w:rsid w:val="00F13F9A"/>
    <w:pPr>
      <w:spacing w:before="240"/>
      <w:ind w:left="720" w:hanging="360"/>
    </w:pPr>
  </w:style>
  <w:style w:type="paragraph" w:customStyle="1" w:styleId="Titredindexpersonnalis">
    <w:name w:val="Titre d'index personnalisé"/>
    <w:basedOn w:val="Titre11"/>
    <w:rsid w:val="00F13F9A"/>
    <w:pPr>
      <w:suppressLineNumbers/>
      <w:spacing w:before="0" w:after="0"/>
    </w:pPr>
    <w:rPr>
      <w:bCs/>
      <w:sz w:val="32"/>
      <w:szCs w:val="32"/>
    </w:rPr>
  </w:style>
  <w:style w:type="paragraph" w:styleId="TM4">
    <w:name w:val="toc 4"/>
    <w:basedOn w:val="Index"/>
    <w:uiPriority w:val="39"/>
    <w:rsid w:val="00F13F9A"/>
    <w:pPr>
      <w:tabs>
        <w:tab w:val="right" w:leader="dot" w:pos="9638"/>
      </w:tabs>
      <w:ind w:left="849"/>
    </w:pPr>
    <w:rPr>
      <w:rFonts w:ascii="Droid Sans" w:hAnsi="Droid Sans"/>
      <w:sz w:val="20"/>
    </w:rPr>
  </w:style>
  <w:style w:type="paragraph" w:styleId="TM5">
    <w:name w:val="toc 5"/>
    <w:basedOn w:val="Index"/>
    <w:uiPriority w:val="39"/>
    <w:rsid w:val="00F13F9A"/>
    <w:pPr>
      <w:tabs>
        <w:tab w:val="right" w:leader="dot" w:pos="9638"/>
      </w:tabs>
      <w:ind w:left="1132"/>
    </w:pPr>
  </w:style>
  <w:style w:type="paragraph" w:customStyle="1" w:styleId="Quotations">
    <w:name w:val="Quotations"/>
    <w:basedOn w:val="Normal"/>
    <w:rsid w:val="00F13F9A"/>
    <w:pPr>
      <w:spacing w:after="283"/>
      <w:ind w:left="567" w:right="567"/>
    </w:pPr>
  </w:style>
  <w:style w:type="paragraph" w:styleId="Titre">
    <w:name w:val="Title"/>
    <w:basedOn w:val="Titre11"/>
    <w:next w:val="Corpsdetexte"/>
    <w:link w:val="TitreCar"/>
    <w:uiPriority w:val="10"/>
    <w:qFormat/>
    <w:rsid w:val="00F13F9A"/>
    <w:pPr>
      <w:jc w:val="center"/>
    </w:pPr>
    <w:rPr>
      <w:bCs/>
      <w:sz w:val="36"/>
      <w:szCs w:val="36"/>
    </w:rPr>
  </w:style>
  <w:style w:type="character" w:customStyle="1" w:styleId="TitreCar">
    <w:name w:val="Titre Car"/>
    <w:basedOn w:val="Policepardfaut"/>
    <w:link w:val="Titre"/>
    <w:uiPriority w:val="10"/>
    <w:rsid w:val="00F13F9A"/>
    <w:rPr>
      <w:rFonts w:eastAsia="Source Han Sans CN Regular" w:cs="Lohit Devanagari"/>
      <w:b/>
      <w:bCs/>
      <w:kern w:val="1"/>
      <w:sz w:val="36"/>
      <w:szCs w:val="36"/>
      <w:lang w:val="fr-FR" w:eastAsia="zh-CN" w:bidi="hi-IN"/>
    </w:rPr>
  </w:style>
  <w:style w:type="paragraph" w:styleId="Sous-titre">
    <w:name w:val="Subtitle"/>
    <w:basedOn w:val="Titre11"/>
    <w:next w:val="Corpsdetexte"/>
    <w:link w:val="Sous-titreCar"/>
    <w:uiPriority w:val="11"/>
    <w:qFormat/>
    <w:rsid w:val="00F13F9A"/>
    <w:pPr>
      <w:jc w:val="center"/>
    </w:pPr>
    <w:rPr>
      <w:i/>
      <w:iCs/>
      <w:sz w:val="28"/>
      <w:szCs w:val="28"/>
    </w:rPr>
  </w:style>
  <w:style w:type="character" w:customStyle="1" w:styleId="Sous-titreCar">
    <w:name w:val="Sous-titre Car"/>
    <w:basedOn w:val="Policepardfaut"/>
    <w:link w:val="Sous-titre"/>
    <w:uiPriority w:val="11"/>
    <w:rsid w:val="00F13F9A"/>
    <w:rPr>
      <w:rFonts w:eastAsia="Source Han Sans CN Regular" w:cs="Lohit Devanagari"/>
      <w:b/>
      <w:i/>
      <w:iCs/>
      <w:kern w:val="1"/>
      <w:sz w:val="28"/>
      <w:szCs w:val="28"/>
      <w:lang w:val="fr-FR" w:eastAsia="zh-CN" w:bidi="hi-IN"/>
    </w:rPr>
  </w:style>
  <w:style w:type="paragraph" w:customStyle="1" w:styleId="Tableauentte">
    <w:name w:val="Tableau entête"/>
    <w:basedOn w:val="Contenudetableau"/>
    <w:rsid w:val="00F13F9A"/>
    <w:rPr>
      <w:b/>
      <w:color w:val="FFCC00"/>
    </w:rPr>
  </w:style>
  <w:style w:type="paragraph" w:customStyle="1" w:styleId="Titredindexdobjets">
    <w:name w:val="Titre d'index d'objets"/>
    <w:basedOn w:val="Titre11"/>
    <w:rsid w:val="00F13F9A"/>
    <w:pPr>
      <w:suppressLineNumbers/>
    </w:pPr>
    <w:rPr>
      <w:bCs/>
      <w:sz w:val="32"/>
      <w:szCs w:val="32"/>
    </w:rPr>
  </w:style>
  <w:style w:type="paragraph" w:styleId="Notedefin">
    <w:name w:val="endnote text"/>
    <w:basedOn w:val="Normal"/>
    <w:link w:val="NotedefinCar"/>
    <w:uiPriority w:val="99"/>
    <w:semiHidden/>
    <w:unhideWhenUsed/>
    <w:rsid w:val="00F13F9A"/>
    <w:rPr>
      <w:rFonts w:cs="Mangal"/>
      <w:sz w:val="20"/>
      <w:szCs w:val="18"/>
    </w:rPr>
  </w:style>
  <w:style w:type="character" w:customStyle="1" w:styleId="NotedefinCar">
    <w:name w:val="Note de fin Car"/>
    <w:basedOn w:val="Policepardfaut"/>
    <w:link w:val="Notedefin"/>
    <w:uiPriority w:val="99"/>
    <w:semiHidden/>
    <w:rsid w:val="00F13F9A"/>
    <w:rPr>
      <w:rFonts w:eastAsia="Source Han Sans CN Regular" w:cs="Mangal"/>
      <w:kern w:val="1"/>
      <w:sz w:val="20"/>
      <w:szCs w:val="18"/>
      <w:lang w:val="fr-FR" w:eastAsia="zh-CN" w:bidi="hi-IN"/>
    </w:rPr>
  </w:style>
  <w:style w:type="character" w:styleId="Appeldenotedefin">
    <w:name w:val="endnote reference"/>
    <w:basedOn w:val="Policepardfaut"/>
    <w:uiPriority w:val="99"/>
    <w:semiHidden/>
    <w:unhideWhenUsed/>
    <w:rsid w:val="00F13F9A"/>
    <w:rPr>
      <w:vertAlign w:val="superscript"/>
    </w:rPr>
  </w:style>
  <w:style w:type="table" w:styleId="TableauGrille5Fonc-Accentuation5">
    <w:name w:val="Grid Table 5 Dark Accent 5"/>
    <w:basedOn w:val="TableauNormal"/>
    <w:uiPriority w:val="50"/>
    <w:rsid w:val="00F13F9A"/>
    <w:pPr>
      <w:spacing w:after="0" w:line="240" w:lineRule="auto"/>
    </w:pPr>
    <w:rPr>
      <w:rFonts w:asciiTheme="majorHAnsi" w:eastAsia="Times New Roman" w:hAnsiTheme="majorHAnsi" w:cs="Times New Roman"/>
      <w:color w:val="000000" w:themeColor="text1"/>
      <w:sz w:val="20"/>
      <w:szCs w:val="20"/>
      <w:lang w:val="fr-FR" w:eastAsia="fr-F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F13F9A"/>
    <w:pPr>
      <w:spacing w:after="0" w:line="240" w:lineRule="auto"/>
    </w:pPr>
    <w:rPr>
      <w:rFonts w:ascii="Times New Roman" w:eastAsia="Times New Roman" w:hAnsi="Times New Roman" w:cs="Times New Roman"/>
      <w:sz w:val="20"/>
      <w:szCs w:val="20"/>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F13F9A"/>
    <w:pPr>
      <w:spacing w:after="0" w:line="240" w:lineRule="auto"/>
    </w:pPr>
    <w:rPr>
      <w:rFonts w:ascii="Times New Roman" w:eastAsia="Times New Roman" w:hAnsi="Times New Roman" w:cs="Times New Roman"/>
      <w:color w:val="2E74B5" w:themeColor="accent5" w:themeShade="BF"/>
      <w:sz w:val="20"/>
      <w:szCs w:val="20"/>
      <w:lang w:val="fr-FR" w:eastAsia="fr-FR"/>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F13F9A"/>
    <w:pPr>
      <w:spacing w:after="0" w:line="240" w:lineRule="auto"/>
    </w:pPr>
    <w:rPr>
      <w:rFonts w:eastAsiaTheme="minorEastAsia"/>
      <w:lang w:val="fr-FR" w:eastAsia="fr-FR"/>
    </w:rPr>
  </w:style>
  <w:style w:type="character" w:customStyle="1" w:styleId="SansinterligneCar">
    <w:name w:val="Sans interligne Car"/>
    <w:basedOn w:val="Policepardfaut"/>
    <w:link w:val="Sansinterligne"/>
    <w:uiPriority w:val="1"/>
    <w:rsid w:val="00F13F9A"/>
    <w:rPr>
      <w:rFonts w:eastAsiaTheme="minorEastAsia"/>
      <w:lang w:val="fr-FR" w:eastAsia="fr-FR"/>
    </w:rPr>
  </w:style>
  <w:style w:type="paragraph" w:styleId="NormalWeb">
    <w:name w:val="Normal (Web)"/>
    <w:basedOn w:val="Normal"/>
    <w:uiPriority w:val="99"/>
    <w:semiHidden/>
    <w:unhideWhenUsed/>
    <w:rsid w:val="00F13F9A"/>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F13F9A"/>
    <w:pPr>
      <w:ind w:left="720"/>
      <w:contextualSpacing/>
    </w:pPr>
    <w:rPr>
      <w:rFonts w:cs="Mangal"/>
    </w:rPr>
  </w:style>
  <w:style w:type="paragraph" w:styleId="En-ttedetabledesmatires">
    <w:name w:val="TOC Heading"/>
    <w:basedOn w:val="Titre1"/>
    <w:next w:val="Normal"/>
    <w:uiPriority w:val="39"/>
    <w:unhideWhenUsed/>
    <w:qFormat/>
    <w:rsid w:val="00F13F9A"/>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paragraph" w:styleId="Textedebulles">
    <w:name w:val="Balloon Text"/>
    <w:basedOn w:val="Normal"/>
    <w:link w:val="TextedebullesCar"/>
    <w:uiPriority w:val="99"/>
    <w:semiHidden/>
    <w:unhideWhenUsed/>
    <w:rsid w:val="00F13F9A"/>
    <w:rPr>
      <w:rFonts w:ascii="Segoe UI" w:hAnsi="Segoe UI" w:cs="Mangal"/>
      <w:sz w:val="18"/>
      <w:szCs w:val="16"/>
    </w:rPr>
  </w:style>
  <w:style w:type="character" w:customStyle="1" w:styleId="TextedebullesCar">
    <w:name w:val="Texte de bulles Car"/>
    <w:basedOn w:val="Policepardfaut"/>
    <w:link w:val="Textedebulles"/>
    <w:uiPriority w:val="99"/>
    <w:semiHidden/>
    <w:rsid w:val="00F13F9A"/>
    <w:rPr>
      <w:rFonts w:ascii="Segoe UI" w:eastAsia="Source Han Sans CN Regular" w:hAnsi="Segoe UI" w:cs="Mangal"/>
      <w:kern w:val="1"/>
      <w:sz w:val="18"/>
      <w:szCs w:val="16"/>
      <w:lang w:val="fr-FR" w:eastAsia="zh-CN" w:bidi="hi-IN"/>
    </w:rPr>
  </w:style>
  <w:style w:type="paragraph" w:customStyle="1" w:styleId="hoveredcourseelement">
    <w:name w:val="hoveredcourseelement"/>
    <w:basedOn w:val="Normal"/>
    <w:rsid w:val="00F13F9A"/>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F13F9A"/>
    <w:pPr>
      <w:spacing w:after="0" w:line="240" w:lineRule="auto"/>
    </w:pPr>
    <w:rPr>
      <w:lang w:val="fr-FR"/>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Marquedecommentaire">
    <w:name w:val="annotation reference"/>
    <w:basedOn w:val="Policepardfaut"/>
    <w:uiPriority w:val="99"/>
    <w:semiHidden/>
    <w:unhideWhenUsed/>
    <w:rsid w:val="00F13F9A"/>
    <w:rPr>
      <w:sz w:val="16"/>
      <w:szCs w:val="16"/>
    </w:rPr>
  </w:style>
  <w:style w:type="paragraph" w:styleId="Commentaire">
    <w:name w:val="annotation text"/>
    <w:basedOn w:val="Normal"/>
    <w:link w:val="CommentaireCar"/>
    <w:uiPriority w:val="99"/>
    <w:semiHidden/>
    <w:unhideWhenUsed/>
    <w:rsid w:val="00F13F9A"/>
    <w:rPr>
      <w:rFonts w:cs="Mangal"/>
      <w:sz w:val="20"/>
      <w:szCs w:val="18"/>
    </w:rPr>
  </w:style>
  <w:style w:type="character" w:customStyle="1" w:styleId="CommentaireCar">
    <w:name w:val="Commentaire Car"/>
    <w:basedOn w:val="Policepardfaut"/>
    <w:link w:val="Commentaire"/>
    <w:uiPriority w:val="99"/>
    <w:semiHidden/>
    <w:rsid w:val="00F13F9A"/>
    <w:rPr>
      <w:rFonts w:eastAsia="Source Han Sans CN Regular" w:cs="Mangal"/>
      <w:kern w:val="1"/>
      <w:sz w:val="20"/>
      <w:szCs w:val="18"/>
      <w:lang w:val="fr-FR" w:eastAsia="zh-CN" w:bidi="hi-IN"/>
    </w:rPr>
  </w:style>
  <w:style w:type="paragraph" w:styleId="Objetducommentaire">
    <w:name w:val="annotation subject"/>
    <w:basedOn w:val="Commentaire"/>
    <w:next w:val="Commentaire"/>
    <w:link w:val="ObjetducommentaireCar"/>
    <w:uiPriority w:val="99"/>
    <w:semiHidden/>
    <w:unhideWhenUsed/>
    <w:rsid w:val="00F13F9A"/>
    <w:rPr>
      <w:b/>
      <w:bCs/>
    </w:rPr>
  </w:style>
  <w:style w:type="character" w:customStyle="1" w:styleId="ObjetducommentaireCar">
    <w:name w:val="Objet du commentaire Car"/>
    <w:basedOn w:val="CommentaireCar"/>
    <w:link w:val="Objetducommentaire"/>
    <w:uiPriority w:val="99"/>
    <w:semiHidden/>
    <w:rsid w:val="00F13F9A"/>
    <w:rPr>
      <w:rFonts w:eastAsia="Source Han Sans CN Regular" w:cs="Mangal"/>
      <w:b/>
      <w:bCs/>
      <w:kern w:val="1"/>
      <w:sz w:val="20"/>
      <w:szCs w:val="18"/>
      <w:lang w:val="fr-FR" w:eastAsia="zh-CN" w:bidi="hi-IN"/>
    </w:rPr>
  </w:style>
  <w:style w:type="character" w:styleId="Mentionnonrsolue">
    <w:name w:val="Unresolved Mention"/>
    <w:basedOn w:val="Policepardfaut"/>
    <w:uiPriority w:val="99"/>
    <w:semiHidden/>
    <w:unhideWhenUsed/>
    <w:rsid w:val="00F13F9A"/>
    <w:rPr>
      <w:color w:val="605E5C"/>
      <w:shd w:val="clear" w:color="auto" w:fill="E1DFDD"/>
    </w:rPr>
  </w:style>
  <w:style w:type="character" w:styleId="Lienhypertextesuivivisit">
    <w:name w:val="FollowedHyperlink"/>
    <w:basedOn w:val="Policepardfaut"/>
    <w:uiPriority w:val="99"/>
    <w:semiHidden/>
    <w:unhideWhenUsed/>
    <w:rsid w:val="00F13F9A"/>
    <w:rPr>
      <w:color w:val="954F72" w:themeColor="followedHyperlink"/>
      <w:u w:val="single"/>
    </w:rPr>
  </w:style>
  <w:style w:type="paragraph" w:styleId="Rvision">
    <w:name w:val="Revision"/>
    <w:hidden/>
    <w:uiPriority w:val="99"/>
    <w:semiHidden/>
    <w:rsid w:val="00F13F9A"/>
    <w:pPr>
      <w:spacing w:after="0" w:line="240" w:lineRule="auto"/>
    </w:pPr>
    <w:rPr>
      <w:rFonts w:eastAsia="Source Han Sans CN Regular" w:cs="Mangal"/>
      <w:kern w:val="1"/>
      <w:sz w:val="24"/>
      <w:szCs w:val="21"/>
      <w:lang w:val="fr-FR" w:eastAsia="zh-CN" w:bidi="hi-IN"/>
    </w:rPr>
  </w:style>
  <w:style w:type="paragraph" w:styleId="Tabledesillustrations">
    <w:name w:val="table of figures"/>
    <w:basedOn w:val="Normal"/>
    <w:next w:val="Normal"/>
    <w:uiPriority w:val="99"/>
    <w:unhideWhenUsed/>
    <w:rsid w:val="00F13F9A"/>
    <w:rPr>
      <w:rFonts w:cs="Mangal"/>
      <w:szCs w:val="21"/>
    </w:rPr>
  </w:style>
  <w:style w:type="table" w:styleId="TableauGrille5Fonc-Accentuation6">
    <w:name w:val="Grid Table 5 Dark Accent 6"/>
    <w:basedOn w:val="TableauNormal"/>
    <w:uiPriority w:val="50"/>
    <w:rsid w:val="00F13F9A"/>
    <w:pPr>
      <w:spacing w:after="0" w:line="240" w:lineRule="auto"/>
    </w:pPr>
    <w:rPr>
      <w:rFonts w:ascii="Times New Roman" w:eastAsia="Times New Roman" w:hAnsi="Times New Roman" w:cs="Times New Roman"/>
      <w:sz w:val="20"/>
      <w:szCs w:val="20"/>
      <w:lang w:val="fr-FR" w:eastAsia="fr-F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footer" Target="footer2.xm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39.emf"/><Relationship Id="rId68" Type="http://schemas.openxmlformats.org/officeDocument/2006/relationships/image" Target="media/image43.png"/><Relationship Id="rId16" Type="http://schemas.openxmlformats.org/officeDocument/2006/relationships/footer" Target="footer1.xml"/><Relationship Id="rId11" Type="http://schemas.openxmlformats.org/officeDocument/2006/relationships/image" Target="media/image3.jpeg"/><Relationship Id="rId32" Type="http://schemas.openxmlformats.org/officeDocument/2006/relationships/package" Target="embeddings/Microsoft_Visio_Drawing5.vsdx"/><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package" Target="embeddings/Microsoft_Visio_Drawing7.vsdx"/><Relationship Id="rId74" Type="http://schemas.openxmlformats.org/officeDocument/2006/relationships/package" Target="embeddings/Microsoft_Visio_Drawing12.vsdx"/><Relationship Id="rId79"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38.emf"/><Relationship Id="rId82"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7.jpeg"/><Relationship Id="rId22" Type="http://schemas.openxmlformats.org/officeDocument/2006/relationships/footer" Target="footer3.xml"/><Relationship Id="rId27" Type="http://schemas.openxmlformats.org/officeDocument/2006/relationships/image" Target="media/image11.emf"/><Relationship Id="rId30" Type="http://schemas.openxmlformats.org/officeDocument/2006/relationships/header" Target="header3.xm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package" Target="embeddings/Microsoft_Visio_Drawing6.vsdx"/><Relationship Id="rId64" Type="http://schemas.openxmlformats.org/officeDocument/2006/relationships/package" Target="embeddings/Microsoft_Visio_Drawing10.vsdx"/><Relationship Id="rId69" Type="http://schemas.openxmlformats.org/officeDocument/2006/relationships/image" Target="media/image44.png"/><Relationship Id="rId77" Type="http://schemas.openxmlformats.org/officeDocument/2006/relationships/image" Target="media/image49.emf"/><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package" Target="embeddings/Microsoft_Visio_Drawing11.vsdx"/><Relationship Id="rId80" Type="http://schemas.openxmlformats.org/officeDocument/2006/relationships/package" Target="embeddings/Microsoft_Visio_Drawing15.vsdx"/><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7.emf"/><Relationship Id="rId67" Type="http://schemas.openxmlformats.org/officeDocument/2006/relationships/image" Target="media/image42.jpeg"/><Relationship Id="rId20" Type="http://schemas.openxmlformats.org/officeDocument/2006/relationships/package" Target="embeddings/Microsoft_Visio_Drawing1.vsdx"/><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package" Target="embeddings/Microsoft_Visio_Drawing9.vsdx"/><Relationship Id="rId70" Type="http://schemas.openxmlformats.org/officeDocument/2006/relationships/image" Target="media/image45.png"/><Relationship Id="rId75" Type="http://schemas.openxmlformats.org/officeDocument/2006/relationships/image" Target="media/image48.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9.emf"/><Relationship Id="rId28" Type="http://schemas.openxmlformats.org/officeDocument/2006/relationships/package" Target="embeddings/Microsoft_Visio_Drawing4.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6.emf"/><Relationship Id="rId10" Type="http://schemas.openxmlformats.org/officeDocument/2006/relationships/image" Target="media/image2.jpg"/><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package" Target="embeddings/Microsoft_Visio_Drawing8.vsdx"/><Relationship Id="rId65" Type="http://schemas.openxmlformats.org/officeDocument/2006/relationships/image" Target="media/image40.jpeg"/><Relationship Id="rId73" Type="http://schemas.openxmlformats.org/officeDocument/2006/relationships/image" Target="media/image47.emf"/><Relationship Id="rId78" Type="http://schemas.openxmlformats.org/officeDocument/2006/relationships/package" Target="embeddings/Microsoft_Visio_Drawing14.vsdx"/><Relationship Id="rId8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package" Target="embeddings/Microsoft_Visio_Drawing.vsdx"/><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emf"/><Relationship Id="rId76" Type="http://schemas.openxmlformats.org/officeDocument/2006/relationships/package" Target="embeddings/Microsoft_Visio_Drawing13.vsdx"/><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header" Target="header2.xml"/><Relationship Id="rId24" Type="http://schemas.openxmlformats.org/officeDocument/2006/relationships/package" Target="embeddings/Microsoft_Visio_Drawing2.vsdx"/><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1.jpeg"/></Relationships>
</file>

<file path=word/_rels/footer2.xml.rels><?xml version="1.0" encoding="UTF-8" standalone="yes"?>
<Relationships xmlns="http://schemas.openxmlformats.org/package/2006/relationships"><Relationship Id="rId1" Type="http://schemas.openxmlformats.org/officeDocument/2006/relationships/hyperlink" Target="mailto:email@h&#233;bergeur.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L’objectif du document est de spécifier, décrire et préciser les fonctionnalités de la solution informatique à développer. 
Le recours à des représentation visuelles permettra d’aboutir
à une cartographie exhaustive des usages supposés.</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82</Pages>
  <Words>16049</Words>
  <Characters>91484</Characters>
  <Application>Microsoft Office Word</Application>
  <DocSecurity>0</DocSecurity>
  <Lines>762</Lines>
  <Paragraphs>214</Paragraphs>
  <ScaleCrop>false</ScaleCrop>
  <HeadingPairs>
    <vt:vector size="2" baseType="variant">
      <vt:variant>
        <vt:lpstr>Titre</vt:lpstr>
      </vt:variant>
      <vt:variant>
        <vt:i4>1</vt:i4>
      </vt:variant>
    </vt:vector>
  </HeadingPairs>
  <TitlesOfParts>
    <vt:vector size="1" baseType="lpstr">
      <vt:lpstr>DOSSIER DE CONCEPTION FONCTIONNELLE</vt:lpstr>
    </vt:vector>
  </TitlesOfParts>
  <Company/>
  <LinksUpToDate>false</LinksUpToDate>
  <CharactersWithSpaces>107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CONCEPTION FONCTIONNELLE</dc:title>
  <dc:subject>« Projet 9 : Documentez votre système de gestion de pizzeria »</dc:subject>
  <dc:creator>Utilisateur Windows</dc:creator>
  <cp:keywords/>
  <dc:description/>
  <cp:lastModifiedBy>Utilisateur Windows</cp:lastModifiedBy>
  <cp:revision>8</cp:revision>
  <dcterms:created xsi:type="dcterms:W3CDTF">2021-03-15T14:15:00Z</dcterms:created>
  <dcterms:modified xsi:type="dcterms:W3CDTF">2021-04-03T14:05:00Z</dcterms:modified>
</cp:coreProperties>
</file>